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51038342" w:rsidR="00F4057A" w:rsidRPr="00CF512D" w:rsidRDefault="0028205E" w:rsidP="00B21AAB">
            <w:pPr>
              <w:tabs>
                <w:tab w:val="left" w:pos="7200"/>
              </w:tabs>
              <w:rPr>
                <w:b/>
                <w:lang w:val="en-CA"/>
              </w:rPr>
            </w:pPr>
            <w:r w:rsidRPr="00CF512D">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lang w:val="en-CA"/>
              </w:rPr>
              <w:t xml:space="preserve">Joint Video </w:t>
            </w:r>
            <w:r w:rsidR="00143B7C" w:rsidRPr="00CF512D">
              <w:rPr>
                <w:b/>
                <w:lang w:val="en-CA"/>
              </w:rPr>
              <w:t>Experts</w:t>
            </w:r>
            <w:r w:rsidR="00F4057A" w:rsidRPr="00CF512D">
              <w:rPr>
                <w:b/>
                <w:lang w:val="en-CA"/>
              </w:rPr>
              <w:t xml:space="preserve"> Team (JVET)</w:t>
            </w:r>
          </w:p>
          <w:p w14:paraId="3C5704C9" w14:textId="436BD987" w:rsidR="00F4057A" w:rsidRPr="00CF512D" w:rsidRDefault="00F4057A" w:rsidP="00B21AAB">
            <w:pPr>
              <w:tabs>
                <w:tab w:val="left" w:pos="7200"/>
              </w:tabs>
              <w:rPr>
                <w:b/>
                <w:lang w:val="en-CA"/>
              </w:rPr>
            </w:pPr>
            <w:r w:rsidRPr="00CF512D">
              <w:rPr>
                <w:b/>
                <w:lang w:val="en-CA"/>
              </w:rPr>
              <w:t>of ITU-T SG 16 WP 3 and ISO/IEC JTC 1/SC 29</w:t>
            </w:r>
          </w:p>
          <w:p w14:paraId="715F5BD9" w14:textId="492E4B50" w:rsidR="00F4057A" w:rsidRPr="00CF512D" w:rsidRDefault="00AC5C58" w:rsidP="00B21AAB">
            <w:pPr>
              <w:tabs>
                <w:tab w:val="left" w:pos="7200"/>
              </w:tabs>
              <w:rPr>
                <w:b/>
                <w:lang w:val="en-CA"/>
              </w:rPr>
            </w:pPr>
            <w:r w:rsidRPr="00CF512D">
              <w:rPr>
                <w:lang w:val="en-CA"/>
              </w:rPr>
              <w:t>2</w:t>
            </w:r>
            <w:r w:rsidR="00096CED" w:rsidRPr="00CF512D">
              <w:rPr>
                <w:lang w:val="en-CA"/>
              </w:rPr>
              <w:t>7</w:t>
            </w:r>
            <w:r w:rsidR="00711EE8" w:rsidRPr="00CF512D">
              <w:rPr>
                <w:lang w:val="en-CA"/>
              </w:rPr>
              <w:t>th</w:t>
            </w:r>
            <w:r w:rsidRPr="00CF512D">
              <w:rPr>
                <w:lang w:val="en-CA"/>
              </w:rPr>
              <w:t xml:space="preserve"> Meeting, by teleconference, </w:t>
            </w:r>
            <w:r w:rsidR="00096CED" w:rsidRPr="00CF512D">
              <w:rPr>
                <w:lang w:val="en-CA"/>
              </w:rPr>
              <w:t>13</w:t>
            </w:r>
            <w:r w:rsidRPr="00CF512D">
              <w:rPr>
                <w:lang w:val="en-CA"/>
              </w:rPr>
              <w:t>–</w:t>
            </w:r>
            <w:r w:rsidR="00A504ED" w:rsidRPr="00CF512D">
              <w:rPr>
                <w:lang w:val="en-CA"/>
              </w:rPr>
              <w:t>2</w:t>
            </w:r>
            <w:r w:rsidR="00096CED" w:rsidRPr="00CF512D">
              <w:rPr>
                <w:lang w:val="en-CA"/>
              </w:rPr>
              <w:t>2</w:t>
            </w:r>
            <w:r w:rsidRPr="00CF512D">
              <w:rPr>
                <w:lang w:val="en-CA"/>
              </w:rPr>
              <w:t xml:space="preserve"> </w:t>
            </w:r>
            <w:r w:rsidR="00096CED" w:rsidRPr="00CF512D">
              <w:rPr>
                <w:lang w:val="en-CA"/>
              </w:rPr>
              <w:t>July</w:t>
            </w:r>
            <w:r w:rsidRPr="00CF512D">
              <w:rPr>
                <w:lang w:val="en-CA"/>
              </w:rPr>
              <w:t xml:space="preserve"> 202</w:t>
            </w:r>
            <w:r w:rsidR="00A504ED" w:rsidRPr="00CF512D">
              <w:rPr>
                <w:lang w:val="en-CA"/>
              </w:rPr>
              <w:t>2</w:t>
            </w:r>
          </w:p>
        </w:tc>
        <w:tc>
          <w:tcPr>
            <w:tcW w:w="3186" w:type="dxa"/>
          </w:tcPr>
          <w:p w14:paraId="725382F3" w14:textId="069524CA" w:rsidR="00F4057A" w:rsidRPr="00CF512D" w:rsidRDefault="00F4057A" w:rsidP="00B21AAB">
            <w:pPr>
              <w:tabs>
                <w:tab w:val="left" w:pos="7200"/>
              </w:tabs>
              <w:rPr>
                <w:lang w:val="en-CA"/>
              </w:rPr>
            </w:pPr>
            <w:r w:rsidRPr="00CF512D">
              <w:rPr>
                <w:lang w:val="en-CA"/>
              </w:rPr>
              <w:t xml:space="preserve">Document: </w:t>
            </w:r>
            <w:r w:rsidR="00711EE8" w:rsidRPr="00CF512D">
              <w:rPr>
                <w:lang w:val="en-CA"/>
              </w:rPr>
              <w:t>JVET-</w:t>
            </w:r>
            <w:r w:rsidR="00C900E0" w:rsidRPr="00CF512D">
              <w:rPr>
                <w:lang w:val="en-CA"/>
              </w:rPr>
              <w:t>AA</w:t>
            </w:r>
            <w:r w:rsidR="00711EE8" w:rsidRPr="00CF512D">
              <w:rPr>
                <w:lang w:val="en-CA"/>
              </w:rPr>
              <w:t>_Notes_</w:t>
            </w:r>
            <w:r w:rsidR="00310E90" w:rsidRPr="00CF512D">
              <w:rPr>
                <w:lang w:val="en-CA"/>
              </w:rPr>
              <w:t>d</w:t>
            </w:r>
            <w:ins w:id="0" w:author="Gary Sullivan" w:date="2022-07-12T14:38:00Z">
              <w:r w:rsidR="00980739">
                <w:rPr>
                  <w:lang w:val="en-CA"/>
                </w:rPr>
                <w:t>1</w:t>
              </w:r>
            </w:ins>
            <w:del w:id="1" w:author="Gary Sullivan" w:date="2022-07-12T14:37:00Z">
              <w:r w:rsidR="00C900E0" w:rsidRPr="00CF512D" w:rsidDel="00980739">
                <w:rPr>
                  <w:lang w:val="en-CA"/>
                </w:rPr>
                <w:delText>0</w:delText>
              </w:r>
            </w:del>
          </w:p>
        </w:tc>
      </w:tr>
    </w:tbl>
    <w:p w14:paraId="36C1FDD1" w14:textId="77777777" w:rsidR="00E61DAC" w:rsidRPr="00CF512D" w:rsidRDefault="00E61DAC" w:rsidP="00B21AAB">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lang w:val="en-CA"/>
              </w:rPr>
            </w:pPr>
            <w:r w:rsidRPr="00CF512D">
              <w:rPr>
                <w:i/>
                <w:lang w:val="en-CA"/>
              </w:rPr>
              <w:t>Title:</w:t>
            </w:r>
          </w:p>
        </w:tc>
        <w:tc>
          <w:tcPr>
            <w:tcW w:w="8118" w:type="dxa"/>
            <w:gridSpan w:val="3"/>
          </w:tcPr>
          <w:p w14:paraId="7F12B301" w14:textId="0171EF05" w:rsidR="00E61DAC" w:rsidRPr="00CF512D" w:rsidRDefault="000304E0" w:rsidP="000C06CF">
            <w:pPr>
              <w:spacing w:before="60" w:after="60"/>
              <w:rPr>
                <w:b/>
                <w:lang w:val="en-CA"/>
              </w:rPr>
            </w:pPr>
            <w:r w:rsidRPr="00CF512D">
              <w:rPr>
                <w:b/>
                <w:lang w:val="en-CA"/>
              </w:rPr>
              <w:t>M</w:t>
            </w:r>
            <w:r w:rsidR="00905CF4" w:rsidRPr="00CF512D">
              <w:rPr>
                <w:b/>
                <w:lang w:val="en-CA"/>
              </w:rPr>
              <w:t xml:space="preserve">eeting </w:t>
            </w:r>
            <w:r w:rsidR="00EF31C7" w:rsidRPr="00CF512D">
              <w:rPr>
                <w:b/>
                <w:lang w:val="en-CA"/>
              </w:rPr>
              <w:t xml:space="preserve">Report </w:t>
            </w:r>
            <w:r w:rsidR="00905CF4" w:rsidRPr="00CF512D">
              <w:rPr>
                <w:b/>
                <w:lang w:val="en-CA"/>
              </w:rPr>
              <w:t xml:space="preserve">of the </w:t>
            </w:r>
            <w:r w:rsidR="00EC4590" w:rsidRPr="00CF512D">
              <w:rPr>
                <w:b/>
                <w:lang w:val="en-CA"/>
              </w:rPr>
              <w:t>2</w:t>
            </w:r>
            <w:r w:rsidR="00096CED" w:rsidRPr="00CF512D">
              <w:rPr>
                <w:b/>
                <w:lang w:val="en-CA"/>
              </w:rPr>
              <w:t>7</w:t>
            </w:r>
            <w:r w:rsidR="00EF6371" w:rsidRPr="00CF512D">
              <w:rPr>
                <w:b/>
                <w:vertAlign w:val="superscript"/>
                <w:lang w:val="en-CA"/>
              </w:rPr>
              <w:t>th</w:t>
            </w:r>
            <w:r w:rsidR="00143B7C" w:rsidRPr="00CF512D">
              <w:rPr>
                <w:b/>
                <w:lang w:val="en-CA"/>
              </w:rPr>
              <w:t xml:space="preserve"> </w:t>
            </w:r>
            <w:r w:rsidR="00744875" w:rsidRPr="00CF512D">
              <w:rPr>
                <w:b/>
                <w:lang w:val="en-CA"/>
              </w:rPr>
              <w:t>M</w:t>
            </w:r>
            <w:r w:rsidR="00905CF4" w:rsidRPr="00CF512D">
              <w:rPr>
                <w:b/>
                <w:lang w:val="en-CA"/>
              </w:rPr>
              <w:t xml:space="preserve">eeting of the Joint </w:t>
            </w:r>
            <w:r w:rsidR="00F71D3A" w:rsidRPr="00CF512D">
              <w:rPr>
                <w:b/>
                <w:lang w:val="en-CA"/>
              </w:rPr>
              <w:t xml:space="preserve">Video </w:t>
            </w:r>
            <w:r w:rsidR="00143B7C" w:rsidRPr="00CF512D">
              <w:rPr>
                <w:b/>
                <w:lang w:val="en-CA"/>
              </w:rPr>
              <w:t xml:space="preserve">Experts </w:t>
            </w:r>
            <w:r w:rsidR="00905CF4" w:rsidRPr="00CF512D">
              <w:rPr>
                <w:b/>
                <w:lang w:val="en-CA"/>
              </w:rPr>
              <w:t>Team (J</w:t>
            </w:r>
            <w:r w:rsidR="00F71D3A" w:rsidRPr="00CF512D">
              <w:rPr>
                <w:b/>
                <w:lang w:val="en-CA"/>
              </w:rPr>
              <w:t>VE</w:t>
            </w:r>
            <w:r w:rsidR="00905CF4" w:rsidRPr="00CF512D">
              <w:rPr>
                <w:b/>
                <w:lang w:val="en-CA"/>
              </w:rPr>
              <w:t>T),</w:t>
            </w:r>
            <w:r w:rsidR="00143B7C" w:rsidRPr="00CF512D">
              <w:rPr>
                <w:b/>
                <w:lang w:val="en-CA"/>
              </w:rPr>
              <w:br/>
            </w:r>
            <w:r w:rsidR="00093652" w:rsidRPr="00CF512D">
              <w:rPr>
                <w:b/>
                <w:lang w:val="en-CA"/>
              </w:rPr>
              <w:t>by teleconference</w:t>
            </w:r>
            <w:r w:rsidR="00905CF4" w:rsidRPr="00CF512D">
              <w:rPr>
                <w:b/>
                <w:lang w:val="en-CA"/>
              </w:rPr>
              <w:t xml:space="preserve">, </w:t>
            </w:r>
            <w:r w:rsidR="00096CED" w:rsidRPr="00CF512D">
              <w:rPr>
                <w:b/>
                <w:lang w:val="en-CA"/>
              </w:rPr>
              <w:t>13</w:t>
            </w:r>
            <w:r w:rsidR="003F039D" w:rsidRPr="00CF512D">
              <w:rPr>
                <w:b/>
                <w:lang w:val="en-CA"/>
              </w:rPr>
              <w:t>–</w:t>
            </w:r>
            <w:r w:rsidR="00A504ED" w:rsidRPr="00CF512D">
              <w:rPr>
                <w:b/>
                <w:lang w:val="en-CA"/>
              </w:rPr>
              <w:t>2</w:t>
            </w:r>
            <w:r w:rsidR="00096CED" w:rsidRPr="00CF512D">
              <w:rPr>
                <w:b/>
                <w:lang w:val="en-CA"/>
              </w:rPr>
              <w:t>2</w:t>
            </w:r>
            <w:r w:rsidR="00F350B0" w:rsidRPr="00CF512D">
              <w:rPr>
                <w:b/>
                <w:lang w:val="en-CA"/>
              </w:rPr>
              <w:t xml:space="preserve"> </w:t>
            </w:r>
            <w:r w:rsidR="00096CED" w:rsidRPr="00CF512D">
              <w:rPr>
                <w:b/>
                <w:lang w:val="en-CA"/>
              </w:rPr>
              <w:t>July</w:t>
            </w:r>
            <w:r w:rsidR="00AE426A" w:rsidRPr="00CF512D">
              <w:rPr>
                <w:b/>
                <w:lang w:val="en-CA"/>
              </w:rPr>
              <w:t xml:space="preserve"> </w:t>
            </w:r>
            <w:r w:rsidR="00F576AB" w:rsidRPr="00CF512D">
              <w:rPr>
                <w:b/>
                <w:lang w:val="en-CA"/>
              </w:rPr>
              <w:t>20</w:t>
            </w:r>
            <w:r w:rsidR="00110520" w:rsidRPr="00CF512D">
              <w:rPr>
                <w:b/>
                <w:lang w:val="en-CA"/>
              </w:rPr>
              <w:t>2</w:t>
            </w:r>
            <w:r w:rsidR="00A504ED" w:rsidRPr="00CF512D">
              <w:rPr>
                <w:b/>
                <w:lang w:val="en-CA"/>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lang w:val="en-CA"/>
              </w:rPr>
            </w:pPr>
            <w:r w:rsidRPr="00CF512D">
              <w:rPr>
                <w:i/>
                <w:lang w:val="en-CA"/>
              </w:rPr>
              <w:t>Status:</w:t>
            </w:r>
          </w:p>
        </w:tc>
        <w:tc>
          <w:tcPr>
            <w:tcW w:w="8118" w:type="dxa"/>
            <w:gridSpan w:val="3"/>
          </w:tcPr>
          <w:p w14:paraId="647F19BC" w14:textId="4A48960F" w:rsidR="00E61DAC" w:rsidRPr="00CF512D" w:rsidRDefault="005571EC" w:rsidP="000C06CF">
            <w:pPr>
              <w:spacing w:before="60" w:after="60"/>
              <w:rPr>
                <w:lang w:val="en-CA"/>
              </w:rPr>
            </w:pPr>
            <w:r w:rsidRPr="00CF512D">
              <w:rPr>
                <w:lang w:val="en-CA"/>
              </w:rPr>
              <w:t>Report</w:t>
            </w:r>
            <w:r w:rsidR="00E61DAC" w:rsidRPr="00CF512D">
              <w:rPr>
                <w:lang w:val="en-CA"/>
              </w:rPr>
              <w:t xml:space="preserve"> </w:t>
            </w:r>
            <w:r w:rsidR="00442EC4" w:rsidRPr="00CF512D">
              <w:rPr>
                <w:lang w:val="en-CA"/>
              </w:rPr>
              <w:t>d</w:t>
            </w:r>
            <w:r w:rsidR="00E61DAC" w:rsidRPr="00CF512D">
              <w:rPr>
                <w:lang w:val="en-CA"/>
              </w:rPr>
              <w:t xml:space="preserve">ocument </w:t>
            </w:r>
            <w:r w:rsidRPr="00CF512D">
              <w:rPr>
                <w:lang w:val="en-CA"/>
              </w:rPr>
              <w:t xml:space="preserve">from </w:t>
            </w:r>
            <w:r w:rsidR="00E57044" w:rsidRPr="00CF512D">
              <w:rPr>
                <w:lang w:val="en-CA"/>
              </w:rPr>
              <w:t xml:space="preserve">the </w:t>
            </w:r>
            <w:r w:rsidR="00143B7C" w:rsidRPr="00CF512D">
              <w:rPr>
                <w:lang w:val="en-CA"/>
              </w:rPr>
              <w:t>chair</w:t>
            </w:r>
            <w:r w:rsidR="00F4057A" w:rsidRPr="00CF512D">
              <w:rPr>
                <w:lang w:val="en-CA"/>
              </w:rPr>
              <w:t xml:space="preserve"> </w:t>
            </w:r>
            <w:r w:rsidRPr="00CF512D">
              <w:rPr>
                <w:lang w:val="en-CA"/>
              </w:rPr>
              <w:t xml:space="preserve">of </w:t>
            </w:r>
            <w:r w:rsidR="00F71D3A" w:rsidRPr="00CF512D">
              <w:rPr>
                <w:lang w:val="en-CA"/>
              </w:rPr>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lang w:val="en-CA"/>
              </w:rPr>
            </w:pPr>
            <w:r w:rsidRPr="00CF512D">
              <w:rPr>
                <w:i/>
                <w:lang w:val="en-CA"/>
              </w:rPr>
              <w:t>Purpose:</w:t>
            </w:r>
          </w:p>
        </w:tc>
        <w:tc>
          <w:tcPr>
            <w:tcW w:w="8118" w:type="dxa"/>
            <w:gridSpan w:val="3"/>
          </w:tcPr>
          <w:p w14:paraId="3D44FA67" w14:textId="77777777" w:rsidR="00E61DAC" w:rsidRPr="00CF512D" w:rsidRDefault="00E61DAC" w:rsidP="000C06CF">
            <w:pPr>
              <w:spacing w:before="60" w:after="60"/>
              <w:rPr>
                <w:lang w:val="en-CA"/>
              </w:rPr>
            </w:pPr>
            <w:r w:rsidRPr="00CF512D">
              <w:rPr>
                <w:lang w:val="en-CA"/>
              </w:rPr>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lang w:val="en-CA"/>
              </w:rPr>
            </w:pPr>
            <w:r w:rsidRPr="00CF512D">
              <w:rPr>
                <w:i/>
                <w:lang w:val="en-CA"/>
              </w:rPr>
              <w:t>Author(s) or</w:t>
            </w:r>
            <w:r w:rsidRPr="00CF512D">
              <w:rPr>
                <w:i/>
                <w:lang w:val="en-CA"/>
              </w:rPr>
              <w:br/>
              <w:t>Contact(s):</w:t>
            </w:r>
          </w:p>
        </w:tc>
        <w:tc>
          <w:tcPr>
            <w:tcW w:w="4050" w:type="dxa"/>
          </w:tcPr>
          <w:p w14:paraId="7D062CF4" w14:textId="77777777" w:rsidR="00E61DAC" w:rsidRPr="00CF512D" w:rsidRDefault="00905CF4" w:rsidP="000C06CF">
            <w:pPr>
              <w:spacing w:before="60" w:after="60"/>
              <w:rPr>
                <w:lang w:val="en-CA"/>
              </w:rPr>
            </w:pPr>
            <w:r w:rsidRPr="00CF512D">
              <w:rPr>
                <w:b/>
                <w:lang w:val="en-CA"/>
              </w:rPr>
              <w:t>Jens-Rainer Ohm</w:t>
            </w:r>
            <w:r w:rsidRPr="00CF512D">
              <w:rPr>
                <w:b/>
                <w:lang w:val="en-CA"/>
              </w:rPr>
              <w:br/>
            </w:r>
            <w:r w:rsidR="00DF2674" w:rsidRPr="00CF512D">
              <w:rPr>
                <w:lang w:val="en-CA"/>
              </w:rPr>
              <w:t>Institute of Communication</w:t>
            </w:r>
            <w:r w:rsidR="00F350B0" w:rsidRPr="00CF512D">
              <w:rPr>
                <w:lang w:val="en-CA"/>
              </w:rPr>
              <w:t xml:space="preserve"> Engineering</w:t>
            </w:r>
            <w:r w:rsidR="00F350B0" w:rsidRPr="00CF512D">
              <w:rPr>
                <w:lang w:val="en-CA"/>
              </w:rPr>
              <w:br/>
              <w:t>RWTH Aachen</w:t>
            </w:r>
            <w:r w:rsidRPr="00CF512D">
              <w:rPr>
                <w:lang w:val="en-CA"/>
              </w:rPr>
              <w:br/>
            </w:r>
            <w:proofErr w:type="spellStart"/>
            <w:r w:rsidRPr="00CF512D">
              <w:rPr>
                <w:lang w:val="en-CA"/>
              </w:rPr>
              <w:t>Melatener</w:t>
            </w:r>
            <w:proofErr w:type="spellEnd"/>
            <w:r w:rsidRPr="00CF512D">
              <w:rPr>
                <w:lang w:val="en-CA"/>
              </w:rPr>
              <w:t xml:space="preserve"> </w:t>
            </w:r>
            <w:proofErr w:type="spellStart"/>
            <w:r w:rsidRPr="00CF512D">
              <w:rPr>
                <w:lang w:val="en-CA"/>
              </w:rPr>
              <w:t>Straße</w:t>
            </w:r>
            <w:proofErr w:type="spellEnd"/>
            <w:r w:rsidRPr="00CF512D">
              <w:rPr>
                <w:lang w:val="en-CA"/>
              </w:rPr>
              <w:t xml:space="preserve"> 23</w:t>
            </w:r>
            <w:r w:rsidRPr="00CF512D">
              <w:rPr>
                <w:lang w:val="en-CA"/>
              </w:rPr>
              <w:br/>
              <w:t>D-52074 Aachen</w:t>
            </w:r>
          </w:p>
        </w:tc>
        <w:tc>
          <w:tcPr>
            <w:tcW w:w="900" w:type="dxa"/>
          </w:tcPr>
          <w:p w14:paraId="655E7B24" w14:textId="22B675B0" w:rsidR="00E61DAC" w:rsidRPr="00CF512D" w:rsidRDefault="00905CF4" w:rsidP="000C06CF">
            <w:pPr>
              <w:spacing w:before="60" w:after="60"/>
              <w:rPr>
                <w:lang w:val="en-CA"/>
              </w:rPr>
            </w:pPr>
            <w:r w:rsidRPr="00CF512D">
              <w:rPr>
                <w:lang w:val="en-CA"/>
              </w:rPr>
              <w:t>Tel:</w:t>
            </w:r>
            <w:r w:rsidRPr="00CF512D">
              <w:rPr>
                <w:lang w:val="en-CA"/>
              </w:rPr>
              <w:br/>
              <w:t>Email:</w:t>
            </w:r>
            <w:r w:rsidRPr="00CF512D">
              <w:rPr>
                <w:lang w:val="en-CA"/>
              </w:rPr>
              <w:br/>
            </w:r>
          </w:p>
        </w:tc>
        <w:tc>
          <w:tcPr>
            <w:tcW w:w="3168" w:type="dxa"/>
          </w:tcPr>
          <w:p w14:paraId="48B66058" w14:textId="4CCDA0C7" w:rsidR="00E61DAC" w:rsidRPr="00CF512D" w:rsidRDefault="00905CF4" w:rsidP="000C06CF">
            <w:pPr>
              <w:spacing w:before="60" w:after="60"/>
              <w:rPr>
                <w:lang w:val="en-CA"/>
              </w:rPr>
            </w:pPr>
            <w:r w:rsidRPr="00CF512D">
              <w:rPr>
                <w:lang w:val="en-CA"/>
              </w:rPr>
              <w:t>+49 241 80 27671</w:t>
            </w:r>
            <w:r w:rsidRPr="00CF512D">
              <w:rPr>
                <w:lang w:val="en-CA"/>
              </w:rPr>
              <w:br/>
            </w:r>
            <w:hyperlink r:id="rId16" w:history="1">
              <w:r w:rsidRPr="00CF512D">
                <w:rPr>
                  <w:rStyle w:val="Hyperlink"/>
                  <w:lang w:val="en-CA"/>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lang w:val="en-CA"/>
              </w:rPr>
            </w:pPr>
            <w:r w:rsidRPr="00CF512D">
              <w:rPr>
                <w:i/>
                <w:lang w:val="en-CA"/>
              </w:rPr>
              <w:t>Source:</w:t>
            </w:r>
          </w:p>
        </w:tc>
        <w:tc>
          <w:tcPr>
            <w:tcW w:w="8118" w:type="dxa"/>
            <w:gridSpan w:val="3"/>
          </w:tcPr>
          <w:p w14:paraId="44EE4BC9" w14:textId="079DC2D8" w:rsidR="00E61DAC" w:rsidRPr="00CF512D" w:rsidRDefault="004F0863" w:rsidP="000C06CF">
            <w:pPr>
              <w:spacing w:before="60" w:after="60"/>
              <w:rPr>
                <w:lang w:val="en-CA"/>
              </w:rPr>
            </w:pPr>
            <w:r w:rsidRPr="00CF512D">
              <w:rPr>
                <w:lang w:val="en-CA"/>
              </w:rPr>
              <w:t>Chair of JVET</w:t>
            </w:r>
          </w:p>
        </w:tc>
      </w:tr>
    </w:tbl>
    <w:p w14:paraId="5AF53165" w14:textId="77777777" w:rsidR="00384902" w:rsidRPr="00CF512D" w:rsidRDefault="00384902" w:rsidP="000C06CF">
      <w:pPr>
        <w:tabs>
          <w:tab w:val="right" w:pos="9360"/>
        </w:tabs>
        <w:spacing w:before="120" w:after="240"/>
        <w:jc w:val="center"/>
        <w:rPr>
          <w:lang w:val="en-CA"/>
        </w:rPr>
      </w:pPr>
      <w:r w:rsidRPr="00CF512D">
        <w:rPr>
          <w:u w:val="single"/>
          <w:lang w:val="en-CA"/>
        </w:rPr>
        <w:t>_____________________________</w:t>
      </w:r>
    </w:p>
    <w:p w14:paraId="0B74E170" w14:textId="77777777" w:rsidR="00556EEC" w:rsidRPr="00CF512D" w:rsidRDefault="00905CF4" w:rsidP="000C06CF">
      <w:pPr>
        <w:pStyle w:val="berschrift1"/>
        <w:rPr>
          <w:lang w:val="en-CA"/>
        </w:rPr>
      </w:pPr>
      <w:r w:rsidRPr="00CF512D">
        <w:rPr>
          <w:lang w:val="en-CA"/>
        </w:rPr>
        <w:t>Summary</w:t>
      </w:r>
    </w:p>
    <w:p w14:paraId="1DF92ED3" w14:textId="354C59BF" w:rsidR="00143B7C" w:rsidRPr="00CF512D" w:rsidRDefault="00DF2A87" w:rsidP="000C06CF">
      <w:pPr>
        <w:rPr>
          <w:lang w:val="en-CA"/>
        </w:rPr>
      </w:pPr>
      <w:r w:rsidRPr="00CF512D">
        <w:rPr>
          <w:lang w:val="en-CA"/>
        </w:rPr>
        <w:t xml:space="preserve">The Joint </w:t>
      </w:r>
      <w:r w:rsidR="00F71D3A" w:rsidRPr="00CF512D">
        <w:rPr>
          <w:lang w:val="en-CA"/>
        </w:rPr>
        <w:t xml:space="preserve">Video </w:t>
      </w:r>
      <w:r w:rsidR="00143B7C" w:rsidRPr="00CF512D">
        <w:rPr>
          <w:lang w:val="en-CA"/>
        </w:rPr>
        <w:t>Experts</w:t>
      </w:r>
      <w:r w:rsidR="00F71D3A" w:rsidRPr="00CF512D">
        <w:rPr>
          <w:lang w:val="en-CA"/>
        </w:rPr>
        <w:t xml:space="preserve"> </w:t>
      </w:r>
      <w:r w:rsidRPr="00CF512D">
        <w:rPr>
          <w:lang w:val="en-CA"/>
        </w:rPr>
        <w:t>Team (</w:t>
      </w:r>
      <w:r w:rsidR="00F71D3A" w:rsidRPr="00CF512D">
        <w:rPr>
          <w:lang w:val="en-CA"/>
        </w:rPr>
        <w:t>JVET</w:t>
      </w:r>
      <w:r w:rsidRPr="00CF512D">
        <w:rPr>
          <w:lang w:val="en-CA"/>
        </w:rPr>
        <w:t>) of ITU-T WP3/16 and ISO/IEC JTC 1/</w:t>
      </w:r>
      <w:r w:rsidR="0004163D" w:rsidRPr="00CF512D">
        <w:rPr>
          <w:lang w:val="en-CA"/>
        </w:rPr>
        <w:t>‌</w:t>
      </w:r>
      <w:r w:rsidRPr="00CF512D">
        <w:rPr>
          <w:lang w:val="en-CA"/>
        </w:rPr>
        <w:t>SC 29</w:t>
      </w:r>
      <w:r w:rsidR="00EC4590" w:rsidRPr="00CF512D">
        <w:rPr>
          <w:lang w:val="en-CA"/>
        </w:rPr>
        <w:t xml:space="preserve"> </w:t>
      </w:r>
      <w:r w:rsidRPr="00CF512D">
        <w:rPr>
          <w:lang w:val="en-CA"/>
        </w:rPr>
        <w:t xml:space="preserve">held its </w:t>
      </w:r>
      <w:r w:rsidR="00EC4590" w:rsidRPr="00CF512D">
        <w:rPr>
          <w:lang w:val="en-CA"/>
        </w:rPr>
        <w:t>twent</w:t>
      </w:r>
      <w:r w:rsidR="00CD5DAF" w:rsidRPr="00CF512D">
        <w:rPr>
          <w:lang w:val="en-CA"/>
        </w:rPr>
        <w:t>y-</w:t>
      </w:r>
      <w:r w:rsidR="000467EA" w:rsidRPr="00CF512D">
        <w:rPr>
          <w:lang w:val="en-CA"/>
        </w:rPr>
        <w:t>s</w:t>
      </w:r>
      <w:r w:rsidR="009B7690" w:rsidRPr="00CF512D">
        <w:rPr>
          <w:lang w:val="en-CA"/>
        </w:rPr>
        <w:t>even</w:t>
      </w:r>
      <w:r w:rsidR="00E07824" w:rsidRPr="00CF512D">
        <w:rPr>
          <w:lang w:val="en-CA"/>
        </w:rPr>
        <w:t>th</w:t>
      </w:r>
      <w:r w:rsidR="00CD5DAF" w:rsidRPr="00CF512D">
        <w:rPr>
          <w:lang w:val="en-CA"/>
        </w:rPr>
        <w:t xml:space="preserve"> </w:t>
      </w:r>
      <w:r w:rsidRPr="00CF512D">
        <w:rPr>
          <w:lang w:val="en-CA"/>
        </w:rPr>
        <w:t xml:space="preserve">meeting during </w:t>
      </w:r>
      <w:r w:rsidR="009B7690" w:rsidRPr="00CF512D">
        <w:rPr>
          <w:lang w:val="en-CA"/>
        </w:rPr>
        <w:t>13</w:t>
      </w:r>
      <w:r w:rsidR="001343AF" w:rsidRPr="00CF512D">
        <w:rPr>
          <w:lang w:val="en-CA"/>
        </w:rPr>
        <w:t>–</w:t>
      </w:r>
      <w:r w:rsidR="00A504ED" w:rsidRPr="00CF512D">
        <w:rPr>
          <w:lang w:val="en-CA"/>
        </w:rPr>
        <w:t>2</w:t>
      </w:r>
      <w:r w:rsidR="009B7690" w:rsidRPr="00CF512D">
        <w:rPr>
          <w:lang w:val="en-CA"/>
        </w:rPr>
        <w:t>2</w:t>
      </w:r>
      <w:r w:rsidR="004E110B" w:rsidRPr="00CF512D">
        <w:rPr>
          <w:lang w:val="en-CA"/>
        </w:rPr>
        <w:t xml:space="preserve"> </w:t>
      </w:r>
      <w:r w:rsidR="009B7690" w:rsidRPr="00CF512D">
        <w:rPr>
          <w:lang w:val="en-CA"/>
        </w:rPr>
        <w:t>July</w:t>
      </w:r>
      <w:r w:rsidR="00C6468F" w:rsidRPr="00CF512D">
        <w:rPr>
          <w:lang w:val="en-CA"/>
        </w:rPr>
        <w:t xml:space="preserve"> </w:t>
      </w:r>
      <w:r w:rsidRPr="00CF512D">
        <w:rPr>
          <w:lang w:val="en-CA"/>
        </w:rPr>
        <w:t>20</w:t>
      </w:r>
      <w:r w:rsidR="00110520" w:rsidRPr="00CF512D">
        <w:rPr>
          <w:lang w:val="en-CA"/>
        </w:rPr>
        <w:t>2</w:t>
      </w:r>
      <w:r w:rsidR="00A504ED" w:rsidRPr="00CF512D">
        <w:rPr>
          <w:lang w:val="en-CA"/>
        </w:rPr>
        <w:t>2</w:t>
      </w:r>
      <w:r w:rsidR="00BF41D5" w:rsidRPr="00CF512D">
        <w:rPr>
          <w:lang w:val="en-CA"/>
        </w:rPr>
        <w:t xml:space="preserve"> as an online-only meeting. </w:t>
      </w:r>
      <w:r w:rsidR="00EC4590" w:rsidRPr="00CF512D">
        <w:rPr>
          <w:lang w:val="en-CA"/>
        </w:rPr>
        <w:t>It had previously been planned to be in</w:t>
      </w:r>
      <w:r w:rsidR="001645E1" w:rsidRPr="00CF512D">
        <w:rPr>
          <w:lang w:val="en-CA"/>
        </w:rPr>
        <w:t xml:space="preserve"> </w:t>
      </w:r>
      <w:r w:rsidR="000722F6" w:rsidRPr="00CF512D">
        <w:rPr>
          <w:lang w:val="en-CA"/>
        </w:rPr>
        <w:t>Cologne</w:t>
      </w:r>
      <w:r w:rsidR="00EC4590" w:rsidRPr="00CF512D">
        <w:rPr>
          <w:lang w:val="en-CA"/>
        </w:rPr>
        <w:t xml:space="preserve">, </w:t>
      </w:r>
      <w:r w:rsidR="000722F6" w:rsidRPr="00CF512D">
        <w:rPr>
          <w:lang w:val="en-CA"/>
        </w:rPr>
        <w:t>DE,</w:t>
      </w:r>
      <w:r w:rsidR="00EC4590" w:rsidRPr="00CF512D">
        <w:rPr>
          <w:lang w:val="en-CA"/>
        </w:rPr>
        <w:t xml:space="preserve"> </w:t>
      </w:r>
      <w:r w:rsidR="00EC4590" w:rsidRPr="00CF512D">
        <w:rPr>
          <w:rFonts w:cs="Calibri"/>
          <w:lang w:val="en-CA"/>
        </w:rPr>
        <w:t>but this plan was changed</w:t>
      </w:r>
      <w:r w:rsidR="00EC4590" w:rsidRPr="00CF512D">
        <w:rPr>
          <w:lang w:val="en-CA"/>
        </w:rPr>
        <w:t xml:space="preserve"> due to </w:t>
      </w:r>
      <w:r w:rsidR="000722F6" w:rsidRPr="00CF512D">
        <w:rPr>
          <w:lang w:val="en-CA"/>
        </w:rPr>
        <w:t>uncertainties</w:t>
      </w:r>
      <w:r w:rsidR="00EC4590" w:rsidRPr="00CF512D">
        <w:rPr>
          <w:lang w:val="en-CA"/>
        </w:rPr>
        <w:t xml:space="preserve"> resulting from the COVID-19 pandemic.</w:t>
      </w:r>
      <w:r w:rsidR="00BF41D5" w:rsidRPr="00CF512D">
        <w:rPr>
          <w:lang w:val="en-CA"/>
        </w:rPr>
        <w:t xml:space="preserve"> </w:t>
      </w:r>
      <w:r w:rsidR="000D0687" w:rsidRPr="00CF512D">
        <w:rPr>
          <w:lang w:val="en-CA"/>
        </w:rPr>
        <w:t>For ISO/IEC purposes, JVET is alternatively designated ISO/IEC JTC 1/</w:t>
      </w:r>
      <w:r w:rsidR="0004163D" w:rsidRPr="00CF512D">
        <w:rPr>
          <w:lang w:val="en-CA"/>
        </w:rPr>
        <w:t>‌</w:t>
      </w:r>
      <w:r w:rsidR="000D0687" w:rsidRPr="00CF512D">
        <w:rPr>
          <w:lang w:val="en-CA"/>
        </w:rPr>
        <w:t>SC 29/</w:t>
      </w:r>
      <w:r w:rsidR="0004163D" w:rsidRPr="00CF512D">
        <w:rPr>
          <w:lang w:val="en-CA"/>
        </w:rPr>
        <w:t>‌</w:t>
      </w:r>
      <w:r w:rsidR="000D0687" w:rsidRPr="00CF512D">
        <w:rPr>
          <w:lang w:val="en-CA"/>
        </w:rPr>
        <w:t xml:space="preserve">WG 5, and this was the </w:t>
      </w:r>
      <w:r w:rsidR="000722F6" w:rsidRPr="00CF512D">
        <w:rPr>
          <w:lang w:val="en-CA"/>
        </w:rPr>
        <w:t>eigh</w:t>
      </w:r>
      <w:r w:rsidR="00A504ED" w:rsidRPr="00CF512D">
        <w:rPr>
          <w:lang w:val="en-CA"/>
        </w:rPr>
        <w:t>t</w:t>
      </w:r>
      <w:r w:rsidR="00E07824" w:rsidRPr="00CF512D">
        <w:rPr>
          <w:lang w:val="en-CA"/>
        </w:rPr>
        <w:t>h</w:t>
      </w:r>
      <w:r w:rsidR="000D0687" w:rsidRPr="00CF512D">
        <w:rPr>
          <w:lang w:val="en-CA"/>
        </w:rPr>
        <w:t xml:space="preserve"> meeting as WG 5. </w:t>
      </w:r>
      <w:r w:rsidR="00BE2B63" w:rsidRPr="00CF512D">
        <w:rPr>
          <w:lang w:val="en-CA"/>
        </w:rPr>
        <w:t xml:space="preserve">The </w:t>
      </w:r>
      <w:r w:rsidR="00F71D3A" w:rsidRPr="00CF512D">
        <w:rPr>
          <w:lang w:val="en-CA"/>
        </w:rPr>
        <w:t>JVET</w:t>
      </w:r>
      <w:r w:rsidR="00BE2B63" w:rsidRPr="00CF512D">
        <w:rPr>
          <w:lang w:val="en-CA"/>
        </w:rPr>
        <w:t xml:space="preserve"> meeting was held under the </w:t>
      </w:r>
      <w:r w:rsidR="00143B7C" w:rsidRPr="00CF512D">
        <w:rPr>
          <w:lang w:val="en-CA"/>
        </w:rPr>
        <w:t>chairman</w:t>
      </w:r>
      <w:r w:rsidR="00BE2B63" w:rsidRPr="00CF512D">
        <w:rPr>
          <w:lang w:val="en-CA"/>
        </w:rPr>
        <w:t>ship of Dr Jens-Rainer Ohm (RWTH Aachen/Germany).</w:t>
      </w:r>
      <w:r w:rsidR="00D647E9" w:rsidRPr="00CF512D">
        <w:rPr>
          <w:lang w:val="en-CA"/>
        </w:rPr>
        <w:t xml:space="preserve"> For rapid access to particular topics in this report, a subject categorization is found </w:t>
      </w:r>
      <w:r w:rsidR="0017205D" w:rsidRPr="00CF512D">
        <w:rPr>
          <w:lang w:val="en-CA"/>
        </w:rPr>
        <w:t xml:space="preserve">(with hyperlinks) </w:t>
      </w:r>
      <w:r w:rsidR="00D647E9" w:rsidRPr="00CF512D">
        <w:rPr>
          <w:lang w:val="en-CA"/>
        </w:rPr>
        <w:t xml:space="preserve">in </w:t>
      </w:r>
      <w:r w:rsidR="00EE249F" w:rsidRPr="00CF512D">
        <w:rPr>
          <w:lang w:val="en-CA"/>
        </w:rPr>
        <w:t>section </w:t>
      </w:r>
      <w:r w:rsidR="002F7266" w:rsidRPr="00CF512D">
        <w:rPr>
          <w:lang w:val="en-CA"/>
        </w:rPr>
        <w:fldChar w:fldCharType="begin"/>
      </w:r>
      <w:r w:rsidR="002F7266" w:rsidRPr="00CF512D">
        <w:rPr>
          <w:lang w:val="en-CA"/>
        </w:rPr>
        <w:instrText xml:space="preserve"> REF _Ref502857719 \r \h </w:instrText>
      </w:r>
      <w:r w:rsidR="002F7266" w:rsidRPr="00CF512D">
        <w:rPr>
          <w:lang w:val="en-CA"/>
        </w:rPr>
      </w:r>
      <w:r w:rsidR="002F7266" w:rsidRPr="00CF512D">
        <w:rPr>
          <w:lang w:val="en-CA"/>
        </w:rPr>
        <w:fldChar w:fldCharType="separate"/>
      </w:r>
      <w:r w:rsidR="008A5F45" w:rsidRPr="00CF512D">
        <w:rPr>
          <w:lang w:val="en-CA"/>
        </w:rPr>
        <w:t>2.14</w:t>
      </w:r>
      <w:r w:rsidR="002F7266" w:rsidRPr="00CF512D">
        <w:rPr>
          <w:lang w:val="en-CA"/>
        </w:rPr>
        <w:fldChar w:fldCharType="end"/>
      </w:r>
      <w:r w:rsidR="00D647E9" w:rsidRPr="00CF512D">
        <w:rPr>
          <w:lang w:val="en-CA"/>
        </w:rPr>
        <w:t xml:space="preserve"> of this document.</w:t>
      </w:r>
      <w:r w:rsidR="00143B7C" w:rsidRPr="00CF512D">
        <w:rPr>
          <w:lang w:val="en-CA"/>
        </w:rPr>
        <w:t xml:space="preserve"> It is further noted that </w:t>
      </w:r>
      <w:r w:rsidR="009B212D" w:rsidRPr="00CF512D">
        <w:rPr>
          <w:lang w:val="en-CA"/>
        </w:rPr>
        <w:t xml:space="preserve">work items which had originally been conducted by the Joint Collaborative Team on Video Coding (JCT-VC) were continued in JVET as a single joint team, </w:t>
      </w:r>
      <w:r w:rsidR="00536860" w:rsidRPr="00CF512D">
        <w:rPr>
          <w:lang w:val="en-CA"/>
        </w:rPr>
        <w:t xml:space="preserve">and explorations towards possible future need of standardization in the area of video coding are also conducted by JVET, </w:t>
      </w:r>
      <w:r w:rsidR="009B212D" w:rsidRPr="00CF512D">
        <w:rPr>
          <w:lang w:val="en-CA"/>
        </w:rPr>
        <w:t>as negotiated by the parent bodies.</w:t>
      </w:r>
    </w:p>
    <w:p w14:paraId="4794D28C" w14:textId="3D1353AA" w:rsidR="008A65D9" w:rsidRPr="00CF512D" w:rsidRDefault="00BE2B63" w:rsidP="000C06CF">
      <w:pPr>
        <w:rPr>
          <w:lang w:val="en-CA"/>
        </w:rPr>
      </w:pPr>
      <w:r w:rsidRPr="00CF512D">
        <w:rPr>
          <w:lang w:val="en-CA"/>
        </w:rPr>
        <w:t xml:space="preserve">The </w:t>
      </w:r>
      <w:r w:rsidR="00143B7C" w:rsidRPr="00CF512D">
        <w:rPr>
          <w:lang w:val="en-CA"/>
        </w:rPr>
        <w:t>J</w:t>
      </w:r>
      <w:r w:rsidR="00F71D3A" w:rsidRPr="00CF512D">
        <w:rPr>
          <w:lang w:val="en-CA"/>
        </w:rPr>
        <w:t>VET</w:t>
      </w:r>
      <w:r w:rsidRPr="00CF512D">
        <w:rPr>
          <w:lang w:val="en-CA"/>
        </w:rPr>
        <w:t xml:space="preserve"> meeting began at approximately </w:t>
      </w:r>
      <w:r w:rsidR="000467EA" w:rsidRPr="00CF512D">
        <w:rPr>
          <w:lang w:val="en-CA"/>
        </w:rPr>
        <w:t>05</w:t>
      </w:r>
      <w:r w:rsidR="00AC5C58" w:rsidRPr="00CF512D">
        <w:rPr>
          <w:lang w:val="en-CA"/>
        </w:rPr>
        <w:t>00</w:t>
      </w:r>
      <w:r w:rsidR="006C4AD1" w:rsidRPr="00CF512D">
        <w:rPr>
          <w:lang w:val="en-CA"/>
        </w:rPr>
        <w:t xml:space="preserve"> </w:t>
      </w:r>
      <w:r w:rsidR="00F5400D" w:rsidRPr="00CF512D">
        <w:rPr>
          <w:lang w:val="en-CA"/>
        </w:rPr>
        <w:t xml:space="preserve">hours </w:t>
      </w:r>
      <w:r w:rsidR="00066702" w:rsidRPr="00CF512D">
        <w:rPr>
          <w:lang w:val="en-CA"/>
        </w:rPr>
        <w:t xml:space="preserve">UTC </w:t>
      </w:r>
      <w:r w:rsidRPr="00CF512D">
        <w:rPr>
          <w:lang w:val="en-CA"/>
        </w:rPr>
        <w:t xml:space="preserve">on </w:t>
      </w:r>
      <w:r w:rsidR="00AC5C58" w:rsidRPr="00CF512D">
        <w:rPr>
          <w:lang w:val="en-CA"/>
        </w:rPr>
        <w:t>Wednes</w:t>
      </w:r>
      <w:r w:rsidR="000B1C3C" w:rsidRPr="00CF512D">
        <w:rPr>
          <w:lang w:val="en-CA"/>
        </w:rPr>
        <w:t>day</w:t>
      </w:r>
      <w:r w:rsidR="00DF2A87" w:rsidRPr="00CF512D">
        <w:rPr>
          <w:lang w:val="en-CA"/>
        </w:rPr>
        <w:t xml:space="preserve"> </w:t>
      </w:r>
      <w:r w:rsidR="000722F6" w:rsidRPr="00CF512D">
        <w:rPr>
          <w:lang w:val="en-CA"/>
        </w:rPr>
        <w:t>13 July</w:t>
      </w:r>
      <w:r w:rsidR="00C6468F" w:rsidRPr="00CF512D">
        <w:rPr>
          <w:lang w:val="en-CA"/>
        </w:rPr>
        <w:t xml:space="preserve"> </w:t>
      </w:r>
      <w:r w:rsidR="00727807" w:rsidRPr="00CF512D">
        <w:rPr>
          <w:lang w:val="en-CA"/>
        </w:rPr>
        <w:t>20</w:t>
      </w:r>
      <w:r w:rsidR="00110520" w:rsidRPr="00CF512D">
        <w:rPr>
          <w:lang w:val="en-CA"/>
        </w:rPr>
        <w:t>2</w:t>
      </w:r>
      <w:r w:rsidR="00A504ED" w:rsidRPr="00CF512D">
        <w:rPr>
          <w:lang w:val="en-CA"/>
        </w:rPr>
        <w:t>2</w:t>
      </w:r>
      <w:r w:rsidRPr="00CF512D">
        <w:rPr>
          <w:lang w:val="en-CA"/>
        </w:rPr>
        <w:t xml:space="preserve">. Meeting sessions were held on all days </w:t>
      </w:r>
      <w:r w:rsidR="00EC4590" w:rsidRPr="00CF512D">
        <w:rPr>
          <w:lang w:val="en-CA"/>
        </w:rPr>
        <w:t xml:space="preserve">except the weekend days of Saturday and Sunday </w:t>
      </w:r>
      <w:r w:rsidR="000722F6" w:rsidRPr="00CF512D">
        <w:rPr>
          <w:lang w:val="en-CA"/>
        </w:rPr>
        <w:t>16</w:t>
      </w:r>
      <w:r w:rsidR="00EC4590" w:rsidRPr="00CF512D">
        <w:rPr>
          <w:lang w:val="en-CA"/>
        </w:rPr>
        <w:t xml:space="preserve"> and </w:t>
      </w:r>
      <w:r w:rsidR="000722F6" w:rsidRPr="00CF512D">
        <w:rPr>
          <w:lang w:val="en-CA"/>
        </w:rPr>
        <w:t>17</w:t>
      </w:r>
      <w:r w:rsidR="00EC4590" w:rsidRPr="00CF512D">
        <w:rPr>
          <w:lang w:val="en-CA"/>
        </w:rPr>
        <w:t xml:space="preserve"> </w:t>
      </w:r>
      <w:r w:rsidR="000722F6" w:rsidRPr="00CF512D">
        <w:rPr>
          <w:lang w:val="en-CA"/>
        </w:rPr>
        <w:t>July</w:t>
      </w:r>
      <w:r w:rsidR="00EC4590" w:rsidRPr="00CF512D">
        <w:rPr>
          <w:lang w:val="en-CA"/>
        </w:rPr>
        <w:t xml:space="preserve"> 202</w:t>
      </w:r>
      <w:r w:rsidR="00A504ED" w:rsidRPr="00CF512D">
        <w:rPr>
          <w:lang w:val="en-CA"/>
        </w:rPr>
        <w:t>2</w:t>
      </w:r>
      <w:r w:rsidR="00EC4590" w:rsidRPr="00CF512D">
        <w:rPr>
          <w:lang w:val="en-CA"/>
        </w:rPr>
        <w:t xml:space="preserve">, </w:t>
      </w:r>
      <w:r w:rsidRPr="00CF512D">
        <w:rPr>
          <w:lang w:val="en-CA"/>
        </w:rPr>
        <w:t xml:space="preserve">until the meeting was closed at approximately </w:t>
      </w:r>
      <w:r w:rsidR="00185918" w:rsidRPr="00CF512D">
        <w:rPr>
          <w:lang w:val="en-CA"/>
        </w:rPr>
        <w:t>00</w:t>
      </w:r>
      <w:r w:rsidR="000722F6" w:rsidRPr="00CF512D">
        <w:rPr>
          <w:lang w:val="en-CA"/>
        </w:rPr>
        <w:t>XX</w:t>
      </w:r>
      <w:r w:rsidR="00185918" w:rsidRPr="00CF512D">
        <w:rPr>
          <w:lang w:val="en-CA"/>
        </w:rPr>
        <w:t xml:space="preserve"> </w:t>
      </w:r>
      <w:r w:rsidR="00F5400D" w:rsidRPr="00CF512D">
        <w:rPr>
          <w:lang w:val="en-CA"/>
        </w:rPr>
        <w:t xml:space="preserve">hours </w:t>
      </w:r>
      <w:r w:rsidR="00980639" w:rsidRPr="00CF512D">
        <w:rPr>
          <w:lang w:val="en-CA"/>
        </w:rPr>
        <w:t xml:space="preserve">UTC </w:t>
      </w:r>
      <w:r w:rsidRPr="00CF512D">
        <w:rPr>
          <w:lang w:val="en-CA"/>
        </w:rPr>
        <w:t xml:space="preserve">on </w:t>
      </w:r>
      <w:r w:rsidR="00E776E6" w:rsidRPr="00CF512D">
        <w:rPr>
          <w:lang w:val="en-CA"/>
        </w:rPr>
        <w:t xml:space="preserve">Saturday </w:t>
      </w:r>
      <w:r w:rsidR="000722F6" w:rsidRPr="00CF512D">
        <w:rPr>
          <w:lang w:val="en-CA"/>
        </w:rPr>
        <w:t>23</w:t>
      </w:r>
      <w:r w:rsidR="00E776E6" w:rsidRPr="00CF512D">
        <w:rPr>
          <w:lang w:val="en-CA"/>
        </w:rPr>
        <w:t xml:space="preserve"> </w:t>
      </w:r>
      <w:r w:rsidR="000722F6" w:rsidRPr="00CF512D">
        <w:rPr>
          <w:lang w:val="en-CA"/>
        </w:rPr>
        <w:t>July</w:t>
      </w:r>
      <w:r w:rsidR="00C6468F" w:rsidRPr="00CF512D">
        <w:rPr>
          <w:lang w:val="en-CA"/>
        </w:rPr>
        <w:t xml:space="preserve"> </w:t>
      </w:r>
      <w:r w:rsidR="00F16858" w:rsidRPr="00CF512D">
        <w:rPr>
          <w:lang w:val="en-CA"/>
        </w:rPr>
        <w:t>20</w:t>
      </w:r>
      <w:r w:rsidR="00110520" w:rsidRPr="00CF512D">
        <w:rPr>
          <w:lang w:val="en-CA"/>
        </w:rPr>
        <w:t>2</w:t>
      </w:r>
      <w:r w:rsidR="00A504ED" w:rsidRPr="00CF512D">
        <w:rPr>
          <w:lang w:val="en-CA"/>
        </w:rPr>
        <w:t>2</w:t>
      </w:r>
      <w:r w:rsidR="00F16858" w:rsidRPr="00CF512D">
        <w:rPr>
          <w:lang w:val="en-CA"/>
        </w:rPr>
        <w:t xml:space="preserve">. </w:t>
      </w:r>
      <w:r w:rsidRPr="00CF512D">
        <w:rPr>
          <w:lang w:val="en-CA"/>
        </w:rPr>
        <w:t>Approximately</w:t>
      </w:r>
      <w:r w:rsidR="00900FAC" w:rsidRPr="00CF512D">
        <w:rPr>
          <w:lang w:val="en-CA"/>
        </w:rPr>
        <w:t xml:space="preserve"> </w:t>
      </w:r>
      <w:r w:rsidR="000722F6" w:rsidRPr="00CF512D">
        <w:rPr>
          <w:lang w:val="en-CA"/>
        </w:rPr>
        <w:t>XXX</w:t>
      </w:r>
      <w:r w:rsidR="003E670A" w:rsidRPr="00CF512D">
        <w:rPr>
          <w:lang w:val="en-CA"/>
        </w:rPr>
        <w:t xml:space="preserve"> </w:t>
      </w:r>
      <w:r w:rsidRPr="00CF512D">
        <w:rPr>
          <w:lang w:val="en-CA"/>
        </w:rPr>
        <w:t xml:space="preserve">people attended the </w:t>
      </w:r>
      <w:r w:rsidR="00F71D3A" w:rsidRPr="00CF512D">
        <w:rPr>
          <w:lang w:val="en-CA"/>
        </w:rPr>
        <w:t>JVET</w:t>
      </w:r>
      <w:r w:rsidRPr="00CF512D">
        <w:rPr>
          <w:lang w:val="en-CA"/>
        </w:rPr>
        <w:t xml:space="preserve"> meeting, and </w:t>
      </w:r>
      <w:r w:rsidR="00727807" w:rsidRPr="00CF512D">
        <w:rPr>
          <w:lang w:val="en-CA"/>
        </w:rPr>
        <w:t xml:space="preserve">approximately </w:t>
      </w:r>
      <w:r w:rsidR="000722F6" w:rsidRPr="00CF512D">
        <w:rPr>
          <w:lang w:val="en-CA"/>
        </w:rPr>
        <w:t>XXX</w:t>
      </w:r>
      <w:r w:rsidR="00BC29B7" w:rsidRPr="00CF512D">
        <w:rPr>
          <w:lang w:val="en-CA"/>
        </w:rPr>
        <w:t xml:space="preserve"> </w:t>
      </w:r>
      <w:r w:rsidRPr="00CF512D">
        <w:rPr>
          <w:lang w:val="en-CA"/>
        </w:rPr>
        <w:t>input documents</w:t>
      </w:r>
      <w:r w:rsidR="00FA44EC" w:rsidRPr="00CF512D">
        <w:rPr>
          <w:lang w:val="en-CA"/>
        </w:rPr>
        <w:t xml:space="preserve"> (not counting crosschecks)</w:t>
      </w:r>
      <w:r w:rsidR="00373131" w:rsidRPr="00CF512D">
        <w:rPr>
          <w:lang w:val="en-CA"/>
        </w:rPr>
        <w:t xml:space="preserve">, </w:t>
      </w:r>
      <w:r w:rsidR="00555AEE" w:rsidRPr="00CF512D">
        <w:rPr>
          <w:lang w:val="en-CA"/>
        </w:rPr>
        <w:t>1</w:t>
      </w:r>
      <w:r w:rsidR="00A504ED" w:rsidRPr="00CF512D">
        <w:rPr>
          <w:lang w:val="en-CA"/>
        </w:rPr>
        <w:t>3</w:t>
      </w:r>
      <w:r w:rsidR="00C60DE5" w:rsidRPr="00CF512D">
        <w:rPr>
          <w:lang w:val="en-CA"/>
        </w:rPr>
        <w:t xml:space="preserve"> AHG reports</w:t>
      </w:r>
      <w:r w:rsidR="00EA3DF3" w:rsidRPr="00CF512D">
        <w:rPr>
          <w:lang w:val="en-CA"/>
        </w:rPr>
        <w:t xml:space="preserve">, </w:t>
      </w:r>
      <w:r w:rsidR="00A504ED" w:rsidRPr="00CF512D">
        <w:rPr>
          <w:lang w:val="en-CA"/>
        </w:rPr>
        <w:t>2</w:t>
      </w:r>
      <w:r w:rsidR="00555AEE" w:rsidRPr="00CF512D">
        <w:rPr>
          <w:lang w:val="en-CA"/>
        </w:rPr>
        <w:t xml:space="preserve"> EE summary reports, </w:t>
      </w:r>
      <w:r w:rsidR="000722F6" w:rsidRPr="00CF512D">
        <w:rPr>
          <w:lang w:val="en-CA"/>
        </w:rPr>
        <w:t>and X</w:t>
      </w:r>
      <w:r w:rsidR="00185918" w:rsidRPr="00CF512D">
        <w:rPr>
          <w:lang w:val="en-CA"/>
        </w:rPr>
        <w:t xml:space="preserve"> </w:t>
      </w:r>
      <w:proofErr w:type="spellStart"/>
      <w:r w:rsidR="000467EA" w:rsidRPr="00CF512D">
        <w:rPr>
          <w:lang w:val="en-CA"/>
        </w:rPr>
        <w:t>BoG</w:t>
      </w:r>
      <w:proofErr w:type="spellEnd"/>
      <w:r w:rsidR="000467EA" w:rsidRPr="00CF512D">
        <w:rPr>
          <w:lang w:val="en-CA"/>
        </w:rPr>
        <w:t xml:space="preserve"> reports</w:t>
      </w:r>
      <w:r w:rsidR="000722F6" w:rsidRPr="00CF512D">
        <w:rPr>
          <w:lang w:val="en-CA"/>
        </w:rPr>
        <w:t xml:space="preserve"> </w:t>
      </w:r>
      <w:r w:rsidRPr="00CF512D">
        <w:rPr>
          <w:lang w:val="en-CA"/>
        </w:rPr>
        <w:t xml:space="preserve">were discussed. </w:t>
      </w:r>
      <w:r w:rsidR="000467EA" w:rsidRPr="00CF512D">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rPr>
          <w:lang w:val="en-CA"/>
        </w:rPr>
        <w:t xml:space="preserve">The subject matter of the </w:t>
      </w:r>
      <w:r w:rsidR="00F71D3A" w:rsidRPr="00CF512D">
        <w:rPr>
          <w:lang w:val="en-CA"/>
        </w:rPr>
        <w:t>JVET</w:t>
      </w:r>
      <w:r w:rsidRPr="00CF512D">
        <w:rPr>
          <w:lang w:val="en-CA"/>
        </w:rPr>
        <w:t xml:space="preserve"> meeting activities consisted </w:t>
      </w:r>
      <w:r w:rsidR="00E20EAE" w:rsidRPr="00CF512D">
        <w:rPr>
          <w:lang w:val="en-CA"/>
        </w:rPr>
        <w:t xml:space="preserve">of work on further development and maintenance of the twin-text video coding technology standards </w:t>
      </w:r>
      <w:r w:rsidR="00E20EAE" w:rsidRPr="00CF512D">
        <w:rPr>
          <w:i/>
          <w:lang w:val="en-CA"/>
        </w:rPr>
        <w:t>Advanced Video Coding</w:t>
      </w:r>
      <w:r w:rsidR="00E20EAE" w:rsidRPr="00CF512D">
        <w:rPr>
          <w:lang w:val="en-CA"/>
        </w:rPr>
        <w:t xml:space="preserve"> (AVC), </w:t>
      </w:r>
      <w:r w:rsidR="00E20EAE" w:rsidRPr="00CF512D">
        <w:rPr>
          <w:i/>
          <w:lang w:val="en-CA"/>
        </w:rPr>
        <w:t xml:space="preserve">High Efficiency Video Coding </w:t>
      </w:r>
      <w:r w:rsidR="00E20EAE" w:rsidRPr="00CF512D">
        <w:rPr>
          <w:lang w:val="en-CA"/>
        </w:rPr>
        <w:t xml:space="preserve">(HEVC), </w:t>
      </w:r>
      <w:r w:rsidR="00E20EAE" w:rsidRPr="00CF512D">
        <w:rPr>
          <w:i/>
          <w:lang w:val="en-CA"/>
        </w:rPr>
        <w:t>Versatile Video Coding</w:t>
      </w:r>
      <w:r w:rsidR="00E20EAE" w:rsidRPr="00CF512D">
        <w:rPr>
          <w:lang w:val="en-CA"/>
        </w:rPr>
        <w:t xml:space="preserve"> (VVC)</w:t>
      </w:r>
      <w:r w:rsidR="00E20EAE" w:rsidRPr="00CF512D">
        <w:rPr>
          <w:i/>
          <w:lang w:val="en-CA"/>
        </w:rPr>
        <w:t>, Coding-independent Code Points (Video)</w:t>
      </w:r>
      <w:r w:rsidR="00E20EAE" w:rsidRPr="00CF512D">
        <w:rPr>
          <w:lang w:val="en-CA"/>
        </w:rPr>
        <w:t xml:space="preserve"> (CICP), and </w:t>
      </w:r>
      <w:r w:rsidR="00E20EAE" w:rsidRPr="00CF512D">
        <w:rPr>
          <w:i/>
          <w:lang w:val="en-CA" w:eastAsia="de-DE"/>
        </w:rPr>
        <w:t>Versatile S</w:t>
      </w:r>
      <w:r w:rsidR="00E20EAE" w:rsidRPr="00CF512D">
        <w:rPr>
          <w:bCs/>
          <w:i/>
          <w:lang w:val="en-CA"/>
        </w:rPr>
        <w:t>upplemental Enhancement Information Messages for Coded Video Bitstreams</w:t>
      </w:r>
      <w:r w:rsidR="00E20EAE" w:rsidRPr="00CF512D">
        <w:rPr>
          <w:i/>
          <w:lang w:val="en-CA"/>
        </w:rPr>
        <w:t xml:space="preserve"> </w:t>
      </w:r>
      <w:r w:rsidR="00E20EAE" w:rsidRPr="00CF512D">
        <w:rPr>
          <w:lang w:val="en-CA"/>
        </w:rPr>
        <w:t xml:space="preserve">(VSEI), as well as related technical reports, </w:t>
      </w:r>
      <w:r w:rsidR="00CB5EC7" w:rsidRPr="00CF512D">
        <w:rPr>
          <w:lang w:val="en-CA"/>
        </w:rPr>
        <w:t xml:space="preserve">reference </w:t>
      </w:r>
      <w:r w:rsidR="00E20EAE" w:rsidRPr="00CF512D">
        <w:rPr>
          <w:lang w:val="en-CA"/>
        </w:rPr>
        <w:t xml:space="preserve">software and conformance </w:t>
      </w:r>
      <w:r w:rsidR="00CB5EC7" w:rsidRPr="00CF512D">
        <w:rPr>
          <w:lang w:val="en-CA"/>
        </w:rPr>
        <w:t xml:space="preserve">testing </w:t>
      </w:r>
      <w:r w:rsidR="00E20EAE" w:rsidRPr="00CF512D">
        <w:rPr>
          <w:lang w:val="en-CA"/>
        </w:rPr>
        <w:t>packages.</w:t>
      </w:r>
      <w:r w:rsidR="008A65D9" w:rsidRPr="00CF512D">
        <w:rPr>
          <w:lang w:val="en-CA"/>
        </w:rPr>
        <w:t xml:space="preserve"> Further important goals were reviewing the results of the </w:t>
      </w:r>
      <w:r w:rsidR="008A65D9" w:rsidRPr="00CF512D">
        <w:rPr>
          <w:lang w:val="en-CA" w:eastAsia="de-DE"/>
        </w:rPr>
        <w:t>E</w:t>
      </w:r>
      <w:r w:rsidR="00E27569" w:rsidRPr="00CF512D">
        <w:rPr>
          <w:lang w:val="en-CA" w:eastAsia="de-DE"/>
        </w:rPr>
        <w:t xml:space="preserve">xploration </w:t>
      </w:r>
      <w:r w:rsidR="008A65D9" w:rsidRPr="00CF512D">
        <w:rPr>
          <w:lang w:val="en-CA" w:eastAsia="de-DE"/>
        </w:rPr>
        <w:t>E</w:t>
      </w:r>
      <w:r w:rsidR="00E27569" w:rsidRPr="00CF512D">
        <w:rPr>
          <w:lang w:val="en-CA" w:eastAsia="de-DE"/>
        </w:rPr>
        <w:t>xperiment (EE)</w:t>
      </w:r>
      <w:r w:rsidR="008A65D9" w:rsidRPr="00CF512D">
        <w:rPr>
          <w:lang w:val="en-CA" w:eastAsia="de-DE"/>
        </w:rPr>
        <w:t xml:space="preserve"> on Neural Network-based Video Coding, of the EE on </w:t>
      </w:r>
      <w:r w:rsidR="008A65D9" w:rsidRPr="00CF512D">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rPr>
          <w:lang w:val="en-CA"/>
        </w:rPr>
      </w:pPr>
      <w:r w:rsidRPr="00CF512D">
        <w:rPr>
          <w:lang w:val="en-CA"/>
        </w:rPr>
        <w:lastRenderedPageBreak/>
        <w:t>As a primary goal, t</w:t>
      </w:r>
      <w:r w:rsidR="00B159B2" w:rsidRPr="00CF512D">
        <w:rPr>
          <w:lang w:val="en-CA"/>
        </w:rPr>
        <w:t xml:space="preserve">he JVET meeting </w:t>
      </w:r>
      <w:r w:rsidR="00FF1D8E" w:rsidRPr="00CF512D">
        <w:rPr>
          <w:lang w:val="en-CA"/>
        </w:rPr>
        <w:t xml:space="preserve">reviewed </w:t>
      </w:r>
      <w:r w:rsidR="00F350B0" w:rsidRPr="00CF512D">
        <w:rPr>
          <w:lang w:val="en-CA"/>
        </w:rPr>
        <w:t>t</w:t>
      </w:r>
      <w:r w:rsidR="00BE2B63" w:rsidRPr="00CF512D">
        <w:rPr>
          <w:lang w:val="en-CA"/>
        </w:rPr>
        <w:t xml:space="preserve">he work that was performed in the interim period since the </w:t>
      </w:r>
      <w:r w:rsidR="00555AEE" w:rsidRPr="00CF512D">
        <w:rPr>
          <w:lang w:val="en-CA"/>
        </w:rPr>
        <w:t>twen</w:t>
      </w:r>
      <w:r w:rsidR="00B301C8" w:rsidRPr="00CF512D">
        <w:rPr>
          <w:lang w:val="en-CA"/>
        </w:rPr>
        <w:t>t</w:t>
      </w:r>
      <w:r w:rsidR="00897DB2" w:rsidRPr="00CF512D">
        <w:rPr>
          <w:lang w:val="en-CA"/>
        </w:rPr>
        <w:t>y-</w:t>
      </w:r>
      <w:r w:rsidR="000722F6" w:rsidRPr="00CF512D">
        <w:rPr>
          <w:lang w:val="en-CA"/>
        </w:rPr>
        <w:t>sixt</w:t>
      </w:r>
      <w:r w:rsidR="001E7AB5" w:rsidRPr="00CF512D">
        <w:rPr>
          <w:lang w:val="en-CA"/>
        </w:rPr>
        <w:t>h</w:t>
      </w:r>
      <w:r w:rsidR="007861D6" w:rsidRPr="00CF512D">
        <w:rPr>
          <w:lang w:val="en-CA"/>
        </w:rPr>
        <w:t xml:space="preserve"> </w:t>
      </w:r>
      <w:r w:rsidR="00B54EE7" w:rsidRPr="00CF512D">
        <w:rPr>
          <w:lang w:val="en-CA"/>
        </w:rPr>
        <w:t>JVET</w:t>
      </w:r>
      <w:r w:rsidR="00BE2B63" w:rsidRPr="00CF512D">
        <w:rPr>
          <w:lang w:val="en-CA"/>
        </w:rPr>
        <w:t xml:space="preserve"> meeting in </w:t>
      </w:r>
      <w:r w:rsidR="00F350B0" w:rsidRPr="00CF512D">
        <w:rPr>
          <w:lang w:val="en-CA"/>
        </w:rPr>
        <w:t>producing</w:t>
      </w:r>
      <w:r w:rsidR="00555AEE" w:rsidRPr="00CF512D">
        <w:rPr>
          <w:lang w:val="en-CA"/>
        </w:rPr>
        <w:t xml:space="preserve"> the following documents:</w:t>
      </w:r>
    </w:p>
    <w:p w14:paraId="149E3FDF" w14:textId="77777777" w:rsidR="000722F6" w:rsidRPr="00CF512D" w:rsidRDefault="000722F6" w:rsidP="000722F6">
      <w:pPr>
        <w:pStyle w:val="Aufzhlungszeichen2"/>
        <w:numPr>
          <w:ilvl w:val="0"/>
          <w:numId w:val="11"/>
        </w:numPr>
        <w:rPr>
          <w:lang w:val="en-CA"/>
        </w:rPr>
      </w:pPr>
      <w:r w:rsidRPr="00CF512D">
        <w:rPr>
          <w:lang w:val="en-CA"/>
        </w:rPr>
        <w:t>JVET-Z1003 Coding-independent code points for video signal type identification (Draft 1 of 3</w:t>
      </w:r>
      <w:r w:rsidRPr="00CF512D">
        <w:rPr>
          <w:vertAlign w:val="superscript"/>
          <w:lang w:val="en-CA"/>
        </w:rPr>
        <w:t>rd</w:t>
      </w:r>
      <w:r w:rsidRPr="00CF512D">
        <w:rPr>
          <w:lang w:val="en-CA"/>
        </w:rPr>
        <w:t xml:space="preserve"> edition)</w:t>
      </w:r>
    </w:p>
    <w:p w14:paraId="1605169F" w14:textId="77777777" w:rsidR="000722F6" w:rsidRPr="00CF512D" w:rsidRDefault="000722F6" w:rsidP="000722F6">
      <w:pPr>
        <w:pStyle w:val="Aufzhlungszeichen2"/>
        <w:numPr>
          <w:ilvl w:val="0"/>
          <w:numId w:val="11"/>
        </w:numPr>
        <w:rPr>
          <w:lang w:val="en-CA"/>
        </w:rPr>
      </w:pPr>
      <w:r w:rsidRPr="00CF512D">
        <w:rPr>
          <w:bCs/>
          <w:lang w:val="en-CA"/>
        </w:rPr>
        <w:t>JVET-Z1004</w:t>
      </w:r>
      <w:r w:rsidRPr="00CF512D">
        <w:rPr>
          <w:lang w:val="en-CA" w:eastAsia="de-DE"/>
        </w:rPr>
        <w:t xml:space="preserve"> </w:t>
      </w:r>
      <w:r w:rsidRPr="00CF512D">
        <w:rPr>
          <w:lang w:val="en-CA"/>
        </w:rPr>
        <w:t>Errata report items for VVC, VSEI, HEVC, AVC, Video CICP, and CP usage TR</w:t>
      </w:r>
    </w:p>
    <w:p w14:paraId="5C41859C" w14:textId="77777777" w:rsidR="000722F6" w:rsidRPr="00CF512D" w:rsidRDefault="000722F6" w:rsidP="000722F6">
      <w:pPr>
        <w:pStyle w:val="Aufzhlungszeichen2"/>
        <w:numPr>
          <w:ilvl w:val="0"/>
          <w:numId w:val="11"/>
        </w:numPr>
        <w:rPr>
          <w:lang w:val="en-CA"/>
        </w:rPr>
      </w:pPr>
      <w:r w:rsidRPr="00CF512D">
        <w:rPr>
          <w:lang w:val="en-CA"/>
        </w:rPr>
        <w:t>JVET-Z1005 New levels for HEVC (Draft 3), also issued as WG 5 CDAM</w:t>
      </w:r>
    </w:p>
    <w:p w14:paraId="58AFA62F" w14:textId="77777777" w:rsidR="000722F6" w:rsidRPr="00CF512D" w:rsidRDefault="000722F6" w:rsidP="000722F6">
      <w:pPr>
        <w:pStyle w:val="Aufzhlungszeichen2"/>
        <w:numPr>
          <w:ilvl w:val="0"/>
          <w:numId w:val="11"/>
        </w:numPr>
        <w:rPr>
          <w:lang w:val="en-CA"/>
        </w:rPr>
      </w:pPr>
      <w:r w:rsidRPr="00CF512D">
        <w:rPr>
          <w:lang w:val="en-CA"/>
        </w:rPr>
        <w:t>JVET-Z1008 Additional colour type identifiers for AVC and HEVC (Draft 1)</w:t>
      </w:r>
    </w:p>
    <w:p w14:paraId="65874438" w14:textId="77777777" w:rsidR="000722F6" w:rsidRPr="00CF512D" w:rsidRDefault="000722F6" w:rsidP="000722F6">
      <w:pPr>
        <w:pStyle w:val="Aufzhlungszeichen2"/>
        <w:numPr>
          <w:ilvl w:val="0"/>
          <w:numId w:val="11"/>
        </w:numPr>
        <w:rPr>
          <w:lang w:val="en-CA"/>
        </w:rPr>
      </w:pPr>
      <w:r w:rsidRPr="00CF512D">
        <w:rPr>
          <w:lang w:val="en-CA"/>
        </w:rPr>
        <w:t xml:space="preserve">JVET-Z2002 </w:t>
      </w:r>
      <w:r w:rsidRPr="00CF512D">
        <w:rPr>
          <w:bCs/>
          <w:lang w:val="en-CA"/>
        </w:rPr>
        <w:t>Algorithm description for Versatile Video Coding and Test Model 17 (VTM 17)</w:t>
      </w:r>
    </w:p>
    <w:p w14:paraId="11510ECF" w14:textId="77777777" w:rsidR="000722F6" w:rsidRPr="00CF512D" w:rsidRDefault="000722F6" w:rsidP="000722F6">
      <w:pPr>
        <w:pStyle w:val="Aufzhlungszeichen2"/>
        <w:numPr>
          <w:ilvl w:val="0"/>
          <w:numId w:val="11"/>
        </w:numPr>
        <w:rPr>
          <w:lang w:val="en-CA"/>
        </w:rPr>
      </w:pPr>
      <w:r w:rsidRPr="00CF512D">
        <w:rPr>
          <w:bCs/>
          <w:lang w:val="en-CA"/>
        </w:rPr>
        <w:t>JVET-Z2005</w:t>
      </w:r>
      <w:r w:rsidRPr="00CF512D">
        <w:rPr>
          <w:lang w:val="en-CA" w:eastAsia="de-DE"/>
        </w:rPr>
        <w:t xml:space="preserve"> New level and systems-related supplemental enhancement information</w:t>
      </w:r>
      <w:r w:rsidRPr="00CF512D">
        <w:rPr>
          <w:lang w:val="en-CA"/>
        </w:rPr>
        <w:t xml:space="preserve"> for VVC (Draft 2), also</w:t>
      </w:r>
      <w:r w:rsidRPr="00CF512D">
        <w:rPr>
          <w:lang w:val="en-CA" w:eastAsia="de-DE"/>
        </w:rPr>
        <w:t xml:space="preserve"> issued as WG 5 CDAM</w:t>
      </w:r>
    </w:p>
    <w:p w14:paraId="6DB1D557" w14:textId="77777777" w:rsidR="000722F6" w:rsidRPr="00CF512D" w:rsidRDefault="000722F6" w:rsidP="000722F6">
      <w:pPr>
        <w:pStyle w:val="Aufzhlungszeichen2"/>
        <w:numPr>
          <w:ilvl w:val="0"/>
          <w:numId w:val="11"/>
        </w:numPr>
        <w:rPr>
          <w:lang w:val="en-CA"/>
        </w:rPr>
      </w:pPr>
      <w:r w:rsidRPr="00CF512D">
        <w:rPr>
          <w:bCs/>
          <w:lang w:val="en-CA"/>
        </w:rPr>
        <w:t>JVET-Z2006</w:t>
      </w:r>
      <w:r w:rsidRPr="00CF512D">
        <w:rPr>
          <w:lang w:val="en-CA" w:eastAsia="de-DE"/>
        </w:rPr>
        <w:t xml:space="preserve"> Additional SEI messages for VSEI (Draft 1)</w:t>
      </w:r>
    </w:p>
    <w:p w14:paraId="5A526902" w14:textId="77777777" w:rsidR="000722F6" w:rsidRPr="00CF512D" w:rsidRDefault="000722F6" w:rsidP="000722F6">
      <w:pPr>
        <w:pStyle w:val="Aufzhlungszeichen2"/>
        <w:numPr>
          <w:ilvl w:val="0"/>
          <w:numId w:val="11"/>
        </w:numPr>
        <w:rPr>
          <w:lang w:val="en-CA"/>
        </w:rPr>
      </w:pPr>
      <w:r w:rsidRPr="00CF512D">
        <w:rPr>
          <w:lang w:val="en-CA"/>
        </w:rPr>
        <w:t xml:space="preserve">JVET-Z2011 </w:t>
      </w:r>
      <w:r w:rsidRPr="00CF512D">
        <w:rPr>
          <w:lang w:val="en-CA" w:eastAsia="de-DE"/>
        </w:rPr>
        <w:t xml:space="preserve">VTM and HM </w:t>
      </w:r>
      <w:r w:rsidRPr="00CF512D">
        <w:rPr>
          <w:lang w:val="en-CA"/>
        </w:rPr>
        <w:t>common</w:t>
      </w:r>
      <w:r w:rsidRPr="00CF512D">
        <w:rPr>
          <w:lang w:val="en-CA" w:eastAsia="de-DE"/>
        </w:rPr>
        <w:t xml:space="preserve"> test conditions </w:t>
      </w:r>
      <w:r w:rsidRPr="00CF512D">
        <w:rPr>
          <w:lang w:val="en-CA"/>
        </w:rPr>
        <w:t>and evaluation procedures for HDR/WCG video</w:t>
      </w:r>
    </w:p>
    <w:p w14:paraId="26935C0D" w14:textId="77777777" w:rsidR="000722F6" w:rsidRPr="00CF512D" w:rsidRDefault="000722F6" w:rsidP="000722F6">
      <w:pPr>
        <w:pStyle w:val="Aufzhlungszeichen2"/>
        <w:numPr>
          <w:ilvl w:val="0"/>
          <w:numId w:val="11"/>
        </w:numPr>
        <w:rPr>
          <w:lang w:val="en-CA"/>
        </w:rPr>
      </w:pPr>
      <w:r w:rsidRPr="00CF512D">
        <w:rPr>
          <w:lang w:val="en-CA"/>
        </w:rPr>
        <w:t xml:space="preserve">JVET-Z2016 </w:t>
      </w:r>
      <w:r w:rsidRPr="00CF512D">
        <w:rPr>
          <w:lang w:val="en-CA" w:eastAsia="de-DE"/>
        </w:rPr>
        <w:t xml:space="preserve">Common Test Conditions and evaluation procedures </w:t>
      </w:r>
      <w:r w:rsidRPr="00CF512D">
        <w:rPr>
          <w:lang w:val="en-CA"/>
        </w:rPr>
        <w:t>for neural network-based video coding technology</w:t>
      </w:r>
    </w:p>
    <w:p w14:paraId="7E3F2EE4" w14:textId="77777777" w:rsidR="000722F6" w:rsidRPr="00CF512D" w:rsidRDefault="000722F6" w:rsidP="000722F6">
      <w:pPr>
        <w:pStyle w:val="Aufzhlungszeichen2"/>
        <w:numPr>
          <w:ilvl w:val="0"/>
          <w:numId w:val="11"/>
        </w:numPr>
        <w:rPr>
          <w:lang w:val="en-CA"/>
        </w:rPr>
      </w:pPr>
      <w:r w:rsidRPr="00CF512D">
        <w:rPr>
          <w:lang w:val="en-CA"/>
        </w:rPr>
        <w:t xml:space="preserve">JVET-Z2023 </w:t>
      </w:r>
      <w:r w:rsidRPr="00CF512D">
        <w:rPr>
          <w:lang w:val="en-CA" w:eastAsia="de-DE"/>
        </w:rPr>
        <w:t>Exploration Experiment on neural network-based video coding (EE1)</w:t>
      </w:r>
    </w:p>
    <w:p w14:paraId="58F6EEAB" w14:textId="77777777" w:rsidR="000722F6" w:rsidRPr="00CF512D" w:rsidRDefault="000722F6" w:rsidP="000722F6">
      <w:pPr>
        <w:pStyle w:val="Aufzhlungszeichen2"/>
        <w:numPr>
          <w:ilvl w:val="0"/>
          <w:numId w:val="11"/>
        </w:numPr>
        <w:rPr>
          <w:lang w:val="en-CA"/>
        </w:rPr>
      </w:pPr>
      <w:r w:rsidRPr="00CF512D">
        <w:rPr>
          <w:lang w:val="en-CA"/>
        </w:rPr>
        <w:t>JVET-Z2024 Exploration Experiment on enhanced compression beyond VVC capability (EE2)</w:t>
      </w:r>
    </w:p>
    <w:p w14:paraId="142EEA1E" w14:textId="77777777" w:rsidR="000722F6" w:rsidRPr="00CF512D" w:rsidRDefault="000722F6" w:rsidP="000722F6">
      <w:pPr>
        <w:pStyle w:val="Aufzhlungszeichen2"/>
        <w:numPr>
          <w:ilvl w:val="0"/>
          <w:numId w:val="11"/>
        </w:numPr>
        <w:rPr>
          <w:lang w:val="en-CA"/>
        </w:rPr>
      </w:pPr>
      <w:r w:rsidRPr="00CF512D">
        <w:rPr>
          <w:lang w:val="en-CA"/>
        </w:rPr>
        <w:t>JVET-</w:t>
      </w:r>
      <w:r w:rsidRPr="00CF512D">
        <w:rPr>
          <w:bCs/>
          <w:lang w:val="en-CA"/>
        </w:rPr>
        <w:t>Z2025</w:t>
      </w:r>
      <w:r w:rsidRPr="00CF512D">
        <w:rPr>
          <w:lang w:val="en-CA" w:eastAsia="de-DE"/>
        </w:rPr>
        <w:t xml:space="preserve"> </w:t>
      </w:r>
      <w:r w:rsidRPr="00CF512D">
        <w:rPr>
          <w:bCs/>
          <w:lang w:val="en-CA"/>
        </w:rPr>
        <w:t>Algorithm description of Enhanced Compression Model 5 (ECM 5)</w:t>
      </w:r>
    </w:p>
    <w:p w14:paraId="551A07DB" w14:textId="2B6F7AE9" w:rsidR="00C817F5" w:rsidRPr="00CF512D" w:rsidRDefault="008A65D9" w:rsidP="000C06CF">
      <w:pPr>
        <w:keepNext/>
        <w:rPr>
          <w:lang w:val="en-CA"/>
        </w:rPr>
      </w:pPr>
      <w:r w:rsidRPr="00CF512D">
        <w:rPr>
          <w:lang w:val="en-CA"/>
        </w:rPr>
        <w:t>As main result</w:t>
      </w:r>
      <w:r w:rsidR="00E27569" w:rsidRPr="00CF512D">
        <w:rPr>
          <w:lang w:val="en-CA"/>
        </w:rPr>
        <w:t>s</w:t>
      </w:r>
      <w:r w:rsidRPr="00CF512D">
        <w:rPr>
          <w:lang w:val="en-CA"/>
        </w:rPr>
        <w:t>, t</w:t>
      </w:r>
      <w:r w:rsidR="00C817F5" w:rsidRPr="00CF512D">
        <w:rPr>
          <w:lang w:val="en-CA"/>
        </w:rPr>
        <w:t xml:space="preserve">he JVET produced </w:t>
      </w:r>
      <w:r w:rsidR="000722F6" w:rsidRPr="00CF512D">
        <w:rPr>
          <w:lang w:val="en-CA"/>
        </w:rPr>
        <w:t>XX</w:t>
      </w:r>
      <w:r w:rsidR="00EB196A" w:rsidRPr="00CF512D">
        <w:rPr>
          <w:lang w:val="en-CA"/>
        </w:rPr>
        <w:t xml:space="preserve"> </w:t>
      </w:r>
      <w:r w:rsidR="00C817F5" w:rsidRPr="00CF512D">
        <w:rPr>
          <w:lang w:val="en-CA"/>
        </w:rPr>
        <w:t>output documents from the current meeting</w:t>
      </w:r>
      <w:r w:rsidR="000722F6" w:rsidRPr="00CF512D">
        <w:rPr>
          <w:lang w:val="en-CA"/>
        </w:rPr>
        <w:t xml:space="preserve"> (</w:t>
      </w:r>
      <w:r w:rsidR="000722F6" w:rsidRPr="00CF512D">
        <w:rPr>
          <w:highlight w:val="yellow"/>
          <w:lang w:val="en-CA"/>
        </w:rPr>
        <w:t>update</w:t>
      </w:r>
      <w:r w:rsidR="000722F6" w:rsidRPr="00CF512D">
        <w:rPr>
          <w:lang w:val="en-CA"/>
        </w:rPr>
        <w:t>)</w:t>
      </w:r>
      <w:r w:rsidR="00C817F5" w:rsidRPr="00CF512D">
        <w:rPr>
          <w:lang w:val="en-CA"/>
        </w:rPr>
        <w:t>:</w:t>
      </w:r>
    </w:p>
    <w:p w14:paraId="1972CF95" w14:textId="3CDC0FB4" w:rsidR="00B73F57" w:rsidRPr="00CF512D" w:rsidRDefault="00B73F57" w:rsidP="000C06CF">
      <w:pPr>
        <w:pStyle w:val="Aufzhlungszeichen2"/>
        <w:numPr>
          <w:ilvl w:val="0"/>
          <w:numId w:val="11"/>
        </w:numPr>
        <w:rPr>
          <w:lang w:val="en-CA"/>
        </w:rPr>
      </w:pPr>
      <w:r w:rsidRPr="00CF512D">
        <w:rPr>
          <w:lang w:val="en-CA"/>
        </w:rPr>
        <w:t>JVET-</w:t>
      </w:r>
      <w:r w:rsidR="00311D57" w:rsidRPr="00CF512D">
        <w:rPr>
          <w:lang w:val="en-CA"/>
        </w:rPr>
        <w:t>Z1003 Coding-independent code points for video signal type identification (Draft 1 of 3</w:t>
      </w:r>
      <w:r w:rsidR="00311D57" w:rsidRPr="00CF512D">
        <w:rPr>
          <w:vertAlign w:val="superscript"/>
          <w:lang w:val="en-CA"/>
        </w:rPr>
        <w:t>rd</w:t>
      </w:r>
      <w:r w:rsidR="00311D57" w:rsidRPr="00CF512D">
        <w:rPr>
          <w:lang w:val="en-CA"/>
        </w:rPr>
        <w:t xml:space="preserve"> edition)</w:t>
      </w:r>
    </w:p>
    <w:p w14:paraId="02C6E335" w14:textId="79743A65" w:rsidR="00C817F5" w:rsidRPr="00CF512D" w:rsidRDefault="00C817F5" w:rsidP="000C06CF">
      <w:pPr>
        <w:pStyle w:val="Aufzhlungszeichen2"/>
        <w:numPr>
          <w:ilvl w:val="0"/>
          <w:numId w:val="11"/>
        </w:numPr>
        <w:rPr>
          <w:lang w:val="en-CA"/>
        </w:rPr>
      </w:pPr>
      <w:r w:rsidRPr="00CF512D">
        <w:rPr>
          <w:bCs/>
          <w:lang w:val="en-CA"/>
        </w:rPr>
        <w:t>JVET-</w:t>
      </w:r>
      <w:r w:rsidR="00311D57" w:rsidRPr="00CF512D">
        <w:rPr>
          <w:bCs/>
          <w:lang w:val="en-CA"/>
        </w:rPr>
        <w:t>Z1004</w:t>
      </w:r>
      <w:r w:rsidR="00311D57" w:rsidRPr="00CF512D">
        <w:rPr>
          <w:lang w:val="en-CA" w:eastAsia="de-DE"/>
        </w:rPr>
        <w:t xml:space="preserve"> </w:t>
      </w:r>
      <w:r w:rsidRPr="00CF512D">
        <w:rPr>
          <w:lang w:val="en-CA"/>
        </w:rPr>
        <w:t xml:space="preserve">Errata report items for </w:t>
      </w:r>
      <w:r w:rsidR="00D338DD" w:rsidRPr="00CF512D">
        <w:rPr>
          <w:lang w:val="en-CA"/>
        </w:rPr>
        <w:t xml:space="preserve">VVC, </w:t>
      </w:r>
      <w:r w:rsidR="00564133" w:rsidRPr="00CF512D">
        <w:rPr>
          <w:lang w:val="en-CA"/>
        </w:rPr>
        <w:t xml:space="preserve">VSEI, </w:t>
      </w:r>
      <w:r w:rsidRPr="00CF512D">
        <w:rPr>
          <w:lang w:val="en-CA"/>
        </w:rPr>
        <w:t>HEVC, AVC, Video CICP, and CP usage TR</w:t>
      </w:r>
    </w:p>
    <w:p w14:paraId="5F22B6D9" w14:textId="202E9397" w:rsidR="00564133" w:rsidRPr="00CF512D" w:rsidRDefault="00564133" w:rsidP="000C06CF">
      <w:pPr>
        <w:pStyle w:val="Aufzhlungszeichen2"/>
        <w:numPr>
          <w:ilvl w:val="0"/>
          <w:numId w:val="11"/>
        </w:numPr>
        <w:rPr>
          <w:lang w:val="en-CA"/>
        </w:rPr>
      </w:pPr>
      <w:r w:rsidRPr="00CF512D">
        <w:rPr>
          <w:lang w:val="en-CA"/>
        </w:rPr>
        <w:t>JVET-</w:t>
      </w:r>
      <w:r w:rsidR="00311D57" w:rsidRPr="00CF512D">
        <w:rPr>
          <w:lang w:val="en-CA"/>
        </w:rPr>
        <w:t xml:space="preserve">Z1005 </w:t>
      </w:r>
      <w:r w:rsidRPr="00CF512D">
        <w:rPr>
          <w:lang w:val="en-CA"/>
        </w:rPr>
        <w:t>New level</w:t>
      </w:r>
      <w:r w:rsidR="00B73F57" w:rsidRPr="00CF512D">
        <w:rPr>
          <w:lang w:val="en-CA"/>
        </w:rPr>
        <w:t>s</w:t>
      </w:r>
      <w:r w:rsidRPr="00CF512D">
        <w:rPr>
          <w:lang w:val="en-CA"/>
        </w:rPr>
        <w:t xml:space="preserve"> for HEVC (Draft </w:t>
      </w:r>
      <w:r w:rsidR="00311D57" w:rsidRPr="00CF512D">
        <w:rPr>
          <w:lang w:val="en-CA"/>
        </w:rPr>
        <w:t>3</w:t>
      </w:r>
      <w:r w:rsidRPr="00CF512D">
        <w:rPr>
          <w:lang w:val="en-CA"/>
        </w:rPr>
        <w:t>)</w:t>
      </w:r>
      <w:r w:rsidR="00B73F57" w:rsidRPr="00CF512D">
        <w:rPr>
          <w:lang w:val="en-CA"/>
        </w:rPr>
        <w:t>, also issued as WG 5 CDAM</w:t>
      </w:r>
    </w:p>
    <w:p w14:paraId="5470C7F7" w14:textId="22121630" w:rsidR="00B73F57" w:rsidRPr="00CF512D" w:rsidRDefault="00B73F57" w:rsidP="000C06CF">
      <w:pPr>
        <w:pStyle w:val="Aufzhlungszeichen2"/>
        <w:numPr>
          <w:ilvl w:val="0"/>
          <w:numId w:val="11"/>
        </w:numPr>
        <w:rPr>
          <w:lang w:val="en-CA"/>
        </w:rPr>
      </w:pPr>
      <w:r w:rsidRPr="00CF512D">
        <w:rPr>
          <w:lang w:val="en-CA"/>
        </w:rPr>
        <w:t>JVET-</w:t>
      </w:r>
      <w:r w:rsidR="00311D57" w:rsidRPr="00CF512D">
        <w:rPr>
          <w:lang w:val="en-CA"/>
        </w:rPr>
        <w:t>Z1008 Additional colo</w:t>
      </w:r>
      <w:r w:rsidR="00015F2B" w:rsidRPr="00CF512D">
        <w:rPr>
          <w:lang w:val="en-CA"/>
        </w:rPr>
        <w:t>u</w:t>
      </w:r>
      <w:r w:rsidR="00311D57" w:rsidRPr="00CF512D">
        <w:rPr>
          <w:lang w:val="en-CA"/>
        </w:rPr>
        <w:t>r type identifiers for AVC and HEVC (Draft 1)</w:t>
      </w:r>
    </w:p>
    <w:p w14:paraId="12B56822" w14:textId="4EF45EFB" w:rsidR="00C817F5" w:rsidRPr="00CF512D" w:rsidRDefault="00C817F5" w:rsidP="000C06CF">
      <w:pPr>
        <w:pStyle w:val="Aufzhlungszeichen2"/>
        <w:numPr>
          <w:ilvl w:val="0"/>
          <w:numId w:val="11"/>
        </w:numPr>
        <w:rPr>
          <w:lang w:val="en-CA"/>
        </w:rPr>
      </w:pPr>
      <w:r w:rsidRPr="00CF512D">
        <w:rPr>
          <w:lang w:val="en-CA"/>
        </w:rPr>
        <w:t>JVET-</w:t>
      </w:r>
      <w:r w:rsidR="00311D57" w:rsidRPr="00CF512D">
        <w:rPr>
          <w:lang w:val="en-CA"/>
        </w:rPr>
        <w:t xml:space="preserve">Z2002 </w:t>
      </w:r>
      <w:r w:rsidRPr="00CF512D">
        <w:rPr>
          <w:bCs/>
          <w:lang w:val="en-CA"/>
        </w:rPr>
        <w:t>Algorithm description for Versatile Video Coding and Test Model </w:t>
      </w:r>
      <w:r w:rsidR="00311D57" w:rsidRPr="00CF512D">
        <w:rPr>
          <w:bCs/>
          <w:lang w:val="en-CA"/>
        </w:rPr>
        <w:t xml:space="preserve">17 </w:t>
      </w:r>
      <w:r w:rsidRPr="00CF512D">
        <w:rPr>
          <w:bCs/>
          <w:lang w:val="en-CA"/>
        </w:rPr>
        <w:t>(VTM </w:t>
      </w:r>
      <w:r w:rsidR="00311D57" w:rsidRPr="00CF512D">
        <w:rPr>
          <w:bCs/>
          <w:lang w:val="en-CA"/>
        </w:rPr>
        <w:t>17</w:t>
      </w:r>
      <w:r w:rsidRPr="00CF512D">
        <w:rPr>
          <w:bCs/>
          <w:lang w:val="en-CA"/>
        </w:rPr>
        <w:t>)</w:t>
      </w:r>
    </w:p>
    <w:p w14:paraId="635BC36E" w14:textId="14BDA33F" w:rsidR="00D338DD" w:rsidRPr="00CF512D" w:rsidRDefault="00D338DD" w:rsidP="000C06CF">
      <w:pPr>
        <w:pStyle w:val="Aufzhlungszeichen2"/>
        <w:numPr>
          <w:ilvl w:val="0"/>
          <w:numId w:val="11"/>
        </w:numPr>
        <w:rPr>
          <w:lang w:val="en-CA"/>
        </w:rPr>
      </w:pPr>
      <w:r w:rsidRPr="00CF512D">
        <w:rPr>
          <w:bCs/>
          <w:lang w:val="en-CA"/>
        </w:rPr>
        <w:t>JVET-</w:t>
      </w:r>
      <w:r w:rsidR="00311D57" w:rsidRPr="00CF512D">
        <w:rPr>
          <w:bCs/>
          <w:lang w:val="en-CA"/>
        </w:rPr>
        <w:t>Z2005</w:t>
      </w:r>
      <w:r w:rsidR="00311D57" w:rsidRPr="00CF512D">
        <w:rPr>
          <w:lang w:val="en-CA" w:eastAsia="de-DE"/>
        </w:rPr>
        <w:t xml:space="preserve"> New level and systems-related supplemental enhancement information</w:t>
      </w:r>
      <w:r w:rsidR="00311D57" w:rsidRPr="00CF512D">
        <w:rPr>
          <w:lang w:val="en-CA"/>
        </w:rPr>
        <w:t xml:space="preserve"> for VVC (Draft</w:t>
      </w:r>
      <w:r w:rsidR="00E1684A" w:rsidRPr="00CF512D">
        <w:rPr>
          <w:lang w:val="en-CA"/>
        </w:rPr>
        <w:t> </w:t>
      </w:r>
      <w:r w:rsidR="00311D57" w:rsidRPr="00CF512D">
        <w:rPr>
          <w:lang w:val="en-CA"/>
        </w:rPr>
        <w:t>2), also</w:t>
      </w:r>
      <w:r w:rsidR="005E1F3F" w:rsidRPr="00CF512D">
        <w:rPr>
          <w:lang w:val="en-CA" w:eastAsia="de-DE"/>
        </w:rPr>
        <w:t xml:space="preserve"> </w:t>
      </w:r>
      <w:r w:rsidR="00311D57" w:rsidRPr="00CF512D">
        <w:rPr>
          <w:lang w:val="en-CA" w:eastAsia="de-DE"/>
        </w:rPr>
        <w:t>issued</w:t>
      </w:r>
      <w:r w:rsidR="005E1F3F" w:rsidRPr="00CF512D">
        <w:rPr>
          <w:lang w:val="en-CA" w:eastAsia="de-DE"/>
        </w:rPr>
        <w:t xml:space="preserve"> as WG 5 </w:t>
      </w:r>
      <w:r w:rsidR="00311D57" w:rsidRPr="00CF512D">
        <w:rPr>
          <w:lang w:val="en-CA" w:eastAsia="de-DE"/>
        </w:rPr>
        <w:t>CDAM</w:t>
      </w:r>
    </w:p>
    <w:p w14:paraId="75309584" w14:textId="42E59350" w:rsidR="00D338DD" w:rsidRPr="00CF512D" w:rsidRDefault="00D338DD" w:rsidP="000C06CF">
      <w:pPr>
        <w:pStyle w:val="Aufzhlungszeichen2"/>
        <w:numPr>
          <w:ilvl w:val="0"/>
          <w:numId w:val="11"/>
        </w:numPr>
        <w:rPr>
          <w:lang w:val="en-CA"/>
        </w:rPr>
      </w:pPr>
      <w:r w:rsidRPr="00CF512D">
        <w:rPr>
          <w:bCs/>
          <w:lang w:val="en-CA"/>
        </w:rPr>
        <w:t>JVET-</w:t>
      </w:r>
      <w:r w:rsidR="00311D57" w:rsidRPr="00CF512D">
        <w:rPr>
          <w:bCs/>
          <w:lang w:val="en-CA"/>
        </w:rPr>
        <w:t>Z2006</w:t>
      </w:r>
      <w:r w:rsidR="00311D57" w:rsidRPr="00CF512D">
        <w:rPr>
          <w:lang w:val="en-CA" w:eastAsia="de-DE"/>
        </w:rPr>
        <w:t xml:space="preserve"> </w:t>
      </w:r>
      <w:r w:rsidRPr="00CF512D">
        <w:rPr>
          <w:lang w:val="en-CA" w:eastAsia="de-DE"/>
        </w:rPr>
        <w:t xml:space="preserve">Additional SEI messages for VSEI (Draft </w:t>
      </w:r>
      <w:r w:rsidR="00311D57" w:rsidRPr="00CF512D">
        <w:rPr>
          <w:lang w:val="en-CA" w:eastAsia="de-DE"/>
        </w:rPr>
        <w:t>1)</w:t>
      </w:r>
    </w:p>
    <w:p w14:paraId="44CA7DAD" w14:textId="25347070" w:rsidR="00D338DD" w:rsidRPr="00CF512D" w:rsidRDefault="00D338DD" w:rsidP="000C06CF">
      <w:pPr>
        <w:pStyle w:val="Aufzhlungszeichen2"/>
        <w:numPr>
          <w:ilvl w:val="0"/>
          <w:numId w:val="11"/>
        </w:numPr>
        <w:rPr>
          <w:lang w:val="en-CA"/>
        </w:rPr>
      </w:pPr>
      <w:r w:rsidRPr="00CF512D">
        <w:rPr>
          <w:lang w:val="en-CA"/>
        </w:rPr>
        <w:t>JVET-</w:t>
      </w:r>
      <w:r w:rsidR="00311D57" w:rsidRPr="00CF512D">
        <w:rPr>
          <w:lang w:val="en-CA"/>
        </w:rPr>
        <w:t xml:space="preserve">Z2011 </w:t>
      </w:r>
      <w:r w:rsidR="005E1F3F" w:rsidRPr="00CF512D">
        <w:rPr>
          <w:lang w:val="en-CA" w:eastAsia="de-DE"/>
        </w:rPr>
        <w:t xml:space="preserve">VTM </w:t>
      </w:r>
      <w:r w:rsidR="00EB196A" w:rsidRPr="00CF512D">
        <w:rPr>
          <w:lang w:val="en-CA" w:eastAsia="de-DE"/>
        </w:rPr>
        <w:t xml:space="preserve">and HM </w:t>
      </w:r>
      <w:r w:rsidR="005E1F3F" w:rsidRPr="00CF512D">
        <w:rPr>
          <w:lang w:val="en-CA"/>
        </w:rPr>
        <w:t>common</w:t>
      </w:r>
      <w:r w:rsidR="005E1F3F" w:rsidRPr="00CF512D">
        <w:rPr>
          <w:lang w:val="en-CA" w:eastAsia="de-DE"/>
        </w:rPr>
        <w:t xml:space="preserve"> test conditions </w:t>
      </w:r>
      <w:r w:rsidR="005E1F3F" w:rsidRPr="00CF512D">
        <w:rPr>
          <w:lang w:val="en-CA"/>
        </w:rPr>
        <w:t>and evaluation procedures for HDR/WCG video</w:t>
      </w:r>
    </w:p>
    <w:p w14:paraId="5051D6E7" w14:textId="014F7700" w:rsidR="00D338DD" w:rsidRPr="00CF512D" w:rsidRDefault="00D338DD" w:rsidP="000C06CF">
      <w:pPr>
        <w:pStyle w:val="Aufzhlungszeichen2"/>
        <w:numPr>
          <w:ilvl w:val="0"/>
          <w:numId w:val="11"/>
        </w:numPr>
        <w:rPr>
          <w:lang w:val="en-CA"/>
        </w:rPr>
      </w:pPr>
      <w:r w:rsidRPr="00CF512D">
        <w:rPr>
          <w:lang w:val="en-CA"/>
        </w:rPr>
        <w:t>JVET-</w:t>
      </w:r>
      <w:r w:rsidR="00311D57" w:rsidRPr="00CF512D">
        <w:rPr>
          <w:lang w:val="en-CA"/>
        </w:rPr>
        <w:t xml:space="preserve">Z2016 </w:t>
      </w:r>
      <w:r w:rsidR="00311D57" w:rsidRPr="00CF512D">
        <w:rPr>
          <w:lang w:val="en-CA" w:eastAsia="de-DE"/>
        </w:rPr>
        <w:t xml:space="preserve">Common Test Conditions and evaluation procedures </w:t>
      </w:r>
      <w:r w:rsidR="00311D57" w:rsidRPr="00CF512D">
        <w:rPr>
          <w:lang w:val="en-CA"/>
        </w:rPr>
        <w:t>for neural network-based video coding technology</w:t>
      </w:r>
    </w:p>
    <w:p w14:paraId="393AEF76" w14:textId="10A5876E" w:rsidR="00C817F5" w:rsidRPr="00CF512D" w:rsidRDefault="00C817F5" w:rsidP="000C06CF">
      <w:pPr>
        <w:pStyle w:val="Aufzhlungszeichen2"/>
        <w:numPr>
          <w:ilvl w:val="0"/>
          <w:numId w:val="11"/>
        </w:numPr>
        <w:rPr>
          <w:lang w:val="en-CA"/>
        </w:rPr>
      </w:pPr>
      <w:r w:rsidRPr="00CF512D">
        <w:rPr>
          <w:lang w:val="en-CA"/>
        </w:rPr>
        <w:t>JVET-</w:t>
      </w:r>
      <w:r w:rsidR="00311D57" w:rsidRPr="00CF512D">
        <w:rPr>
          <w:lang w:val="en-CA"/>
        </w:rPr>
        <w:t xml:space="preserve">Z2023 </w:t>
      </w:r>
      <w:r w:rsidR="00536860" w:rsidRPr="00CF512D">
        <w:rPr>
          <w:lang w:val="en-CA" w:eastAsia="de-DE"/>
        </w:rPr>
        <w:t xml:space="preserve">Exploration Experiment </w:t>
      </w:r>
      <w:r w:rsidRPr="00CF512D">
        <w:rPr>
          <w:lang w:val="en-CA" w:eastAsia="de-DE"/>
        </w:rPr>
        <w:t xml:space="preserve">on </w:t>
      </w:r>
      <w:r w:rsidR="006E60EB" w:rsidRPr="00CF512D">
        <w:rPr>
          <w:lang w:val="en-CA" w:eastAsia="de-DE"/>
        </w:rPr>
        <w:t>neural network</w:t>
      </w:r>
      <w:r w:rsidRPr="00CF512D">
        <w:rPr>
          <w:lang w:val="en-CA" w:eastAsia="de-DE"/>
        </w:rPr>
        <w:t xml:space="preserve">-based </w:t>
      </w:r>
      <w:r w:rsidR="006E60EB" w:rsidRPr="00CF512D">
        <w:rPr>
          <w:lang w:val="en-CA" w:eastAsia="de-DE"/>
        </w:rPr>
        <w:t xml:space="preserve">video coding </w:t>
      </w:r>
      <w:r w:rsidR="00A96170" w:rsidRPr="00CF512D">
        <w:rPr>
          <w:lang w:val="en-CA" w:eastAsia="de-DE"/>
        </w:rPr>
        <w:t>(EE1)</w:t>
      </w:r>
    </w:p>
    <w:p w14:paraId="73DE3FFE" w14:textId="48B87358" w:rsidR="00D338DD" w:rsidRPr="00CF512D" w:rsidRDefault="00D338DD" w:rsidP="000C06CF">
      <w:pPr>
        <w:pStyle w:val="Aufzhlungszeichen2"/>
        <w:numPr>
          <w:ilvl w:val="0"/>
          <w:numId w:val="11"/>
        </w:numPr>
        <w:rPr>
          <w:lang w:val="en-CA"/>
        </w:rPr>
      </w:pPr>
      <w:r w:rsidRPr="00CF512D">
        <w:rPr>
          <w:lang w:val="en-CA"/>
        </w:rPr>
        <w:t>JVET-</w:t>
      </w:r>
      <w:r w:rsidR="00311D57" w:rsidRPr="00CF512D">
        <w:rPr>
          <w:lang w:val="en-CA"/>
        </w:rPr>
        <w:t xml:space="preserve">Z2024 </w:t>
      </w:r>
      <w:r w:rsidRPr="00CF512D">
        <w:rPr>
          <w:lang w:val="en-CA"/>
        </w:rPr>
        <w:t xml:space="preserve">Exploration Experiment on </w:t>
      </w:r>
      <w:r w:rsidR="006E60EB" w:rsidRPr="00CF512D">
        <w:rPr>
          <w:lang w:val="en-CA"/>
        </w:rPr>
        <w:t xml:space="preserve">enhanced compression </w:t>
      </w:r>
      <w:r w:rsidRPr="00CF512D">
        <w:rPr>
          <w:lang w:val="en-CA"/>
        </w:rPr>
        <w:t>beyond VVC capability</w:t>
      </w:r>
      <w:r w:rsidR="00A96170" w:rsidRPr="00CF512D">
        <w:rPr>
          <w:lang w:val="en-CA"/>
        </w:rPr>
        <w:t xml:space="preserve"> (EE2)</w:t>
      </w:r>
    </w:p>
    <w:p w14:paraId="366ED544" w14:textId="78AC0EBE" w:rsidR="006E60EB" w:rsidRPr="00CF512D" w:rsidRDefault="006E60EB" w:rsidP="000C06CF">
      <w:pPr>
        <w:pStyle w:val="Aufzhlungszeichen2"/>
        <w:numPr>
          <w:ilvl w:val="0"/>
          <w:numId w:val="11"/>
        </w:numPr>
        <w:rPr>
          <w:lang w:val="en-CA"/>
        </w:rPr>
      </w:pPr>
      <w:r w:rsidRPr="00CF512D">
        <w:rPr>
          <w:lang w:val="en-CA"/>
        </w:rPr>
        <w:t>JVET-</w:t>
      </w:r>
      <w:r w:rsidR="00311D57" w:rsidRPr="00CF512D">
        <w:rPr>
          <w:bCs/>
          <w:lang w:val="en-CA"/>
        </w:rPr>
        <w:t>Z2025</w:t>
      </w:r>
      <w:r w:rsidR="00311D57" w:rsidRPr="00CF512D">
        <w:rPr>
          <w:lang w:val="en-CA" w:eastAsia="de-DE"/>
        </w:rPr>
        <w:t xml:space="preserve"> </w:t>
      </w:r>
      <w:r w:rsidRPr="00CF512D">
        <w:rPr>
          <w:bCs/>
          <w:lang w:val="en-CA"/>
        </w:rPr>
        <w:t>Algorithm description of Enhanced Compression Model </w:t>
      </w:r>
      <w:r w:rsidR="00311D57" w:rsidRPr="00CF512D">
        <w:rPr>
          <w:bCs/>
          <w:lang w:val="en-CA"/>
        </w:rPr>
        <w:t xml:space="preserve">5 </w:t>
      </w:r>
      <w:r w:rsidRPr="00CF512D">
        <w:rPr>
          <w:bCs/>
          <w:lang w:val="en-CA"/>
        </w:rPr>
        <w:t>(ECM </w:t>
      </w:r>
      <w:r w:rsidR="00311D57" w:rsidRPr="00CF512D">
        <w:rPr>
          <w:bCs/>
          <w:lang w:val="en-CA"/>
        </w:rPr>
        <w:t>5</w:t>
      </w:r>
      <w:r w:rsidRPr="00CF512D">
        <w:rPr>
          <w:bCs/>
          <w:lang w:val="en-CA"/>
        </w:rPr>
        <w:t>)</w:t>
      </w:r>
    </w:p>
    <w:p w14:paraId="58CA8E36" w14:textId="0E85A3D5" w:rsidR="000722F6" w:rsidRPr="00CF512D" w:rsidRDefault="007E3772" w:rsidP="000722F6">
      <w:pPr>
        <w:rPr>
          <w:lang w:val="en-CA"/>
        </w:rPr>
      </w:pPr>
      <w:r w:rsidRPr="00CF512D">
        <w:rPr>
          <w:lang w:val="en-CA"/>
        </w:rPr>
        <w:t xml:space="preserve">For the organization and planning of its future work, the </w:t>
      </w:r>
      <w:r w:rsidR="00B159B2" w:rsidRPr="00CF512D">
        <w:rPr>
          <w:lang w:val="en-CA"/>
        </w:rPr>
        <w:t>JVET</w:t>
      </w:r>
      <w:r w:rsidRPr="00CF512D">
        <w:rPr>
          <w:lang w:val="en-CA"/>
        </w:rPr>
        <w:t xml:space="preserve"> established </w:t>
      </w:r>
      <w:r w:rsidR="00814E4A" w:rsidRPr="00CF512D">
        <w:rPr>
          <w:highlight w:val="yellow"/>
          <w:lang w:val="en-CA"/>
        </w:rPr>
        <w:t>13</w:t>
      </w:r>
      <w:r w:rsidR="00814E4A" w:rsidRPr="00CF512D">
        <w:rPr>
          <w:lang w:val="en-CA"/>
        </w:rPr>
        <w:t xml:space="preserve"> </w:t>
      </w:r>
      <w:r w:rsidR="00556EEC" w:rsidRPr="00CF512D">
        <w:rPr>
          <w:lang w:val="en-CA"/>
        </w:rPr>
        <w:t>“</w:t>
      </w:r>
      <w:r w:rsidRPr="00CF512D">
        <w:rPr>
          <w:lang w:val="en-CA"/>
        </w:rPr>
        <w:t>ad hoc groups</w:t>
      </w:r>
      <w:r w:rsidR="00556EEC" w:rsidRPr="00CF512D">
        <w:rPr>
          <w:lang w:val="en-CA"/>
        </w:rPr>
        <w:t>”</w:t>
      </w:r>
      <w:r w:rsidRPr="00CF512D">
        <w:rPr>
          <w:lang w:val="en-CA"/>
        </w:rPr>
        <w:t xml:space="preserve"> (AHGs) to progress the work on particular subject areas. </w:t>
      </w:r>
      <w:r w:rsidR="0086227D" w:rsidRPr="00CF512D">
        <w:rPr>
          <w:lang w:val="en-CA"/>
        </w:rPr>
        <w:t xml:space="preserve">At this meeting, </w:t>
      </w:r>
      <w:r w:rsidR="00B54798" w:rsidRPr="00CF512D">
        <w:rPr>
          <w:highlight w:val="yellow"/>
          <w:lang w:val="en-CA"/>
        </w:rPr>
        <w:t>2</w:t>
      </w:r>
      <w:r w:rsidR="00B54798" w:rsidRPr="00CF512D">
        <w:rPr>
          <w:lang w:val="en-CA"/>
        </w:rPr>
        <w:t xml:space="preserve"> </w:t>
      </w:r>
      <w:r w:rsidR="00A81998" w:rsidRPr="00CF512D">
        <w:rPr>
          <w:lang w:val="en-CA"/>
        </w:rPr>
        <w:t>Exploration Experiment</w:t>
      </w:r>
      <w:r w:rsidR="008C3629" w:rsidRPr="00CF512D">
        <w:rPr>
          <w:lang w:val="en-CA"/>
        </w:rPr>
        <w:t>s</w:t>
      </w:r>
      <w:r w:rsidR="00A81998" w:rsidRPr="00CF512D">
        <w:rPr>
          <w:lang w:val="en-CA"/>
        </w:rPr>
        <w:t xml:space="preserve"> (EE)</w:t>
      </w:r>
      <w:r w:rsidRPr="00CF512D">
        <w:rPr>
          <w:lang w:val="en-CA"/>
        </w:rPr>
        <w:t xml:space="preserve"> were defined. </w:t>
      </w:r>
      <w:r w:rsidR="00964D64" w:rsidRPr="00CF512D">
        <w:rPr>
          <w:lang w:val="en-CA"/>
        </w:rPr>
        <w:t xml:space="preserve">The next </w:t>
      </w:r>
      <w:r w:rsidR="004004AF" w:rsidRPr="00CF512D">
        <w:rPr>
          <w:lang w:val="en-CA"/>
        </w:rPr>
        <w:t xml:space="preserve">eight </w:t>
      </w:r>
      <w:r w:rsidR="00B54EE7" w:rsidRPr="00CF512D">
        <w:rPr>
          <w:lang w:val="en-CA"/>
        </w:rPr>
        <w:t>JVET</w:t>
      </w:r>
      <w:r w:rsidR="00964D64" w:rsidRPr="00CF512D">
        <w:rPr>
          <w:lang w:val="en-CA"/>
        </w:rPr>
        <w:t xml:space="preserve"> meeting</w:t>
      </w:r>
      <w:r w:rsidR="005675BA" w:rsidRPr="00CF512D">
        <w:rPr>
          <w:lang w:val="en-CA"/>
        </w:rPr>
        <w:t>s</w:t>
      </w:r>
      <w:r w:rsidR="00964D64" w:rsidRPr="00CF512D">
        <w:rPr>
          <w:lang w:val="en-CA"/>
        </w:rPr>
        <w:t xml:space="preserve"> </w:t>
      </w:r>
      <w:r w:rsidR="00D02355" w:rsidRPr="00CF512D">
        <w:rPr>
          <w:lang w:val="en-CA"/>
        </w:rPr>
        <w:t>we</w:t>
      </w:r>
      <w:r w:rsidR="0012565E" w:rsidRPr="00CF512D">
        <w:rPr>
          <w:lang w:val="en-CA"/>
        </w:rPr>
        <w:t>re planned for</w:t>
      </w:r>
      <w:r w:rsidR="00AD4925" w:rsidRPr="00CF512D">
        <w:rPr>
          <w:lang w:val="en-CA"/>
        </w:rPr>
        <w:t xml:space="preserve"> </w:t>
      </w:r>
      <w:bookmarkStart w:id="2" w:name="_Hlk21031012"/>
      <w:r w:rsidR="00814E4A" w:rsidRPr="00CF512D">
        <w:rPr>
          <w:lang w:val="en-CA"/>
        </w:rPr>
        <w:t xml:space="preserve">21 </w:t>
      </w:r>
      <w:r w:rsidR="009A22B1" w:rsidRPr="00CF512D">
        <w:rPr>
          <w:lang w:val="en-CA"/>
        </w:rPr>
        <w:t xml:space="preserve">– </w:t>
      </w:r>
      <w:r w:rsidR="00814E4A" w:rsidRPr="00CF512D">
        <w:rPr>
          <w:lang w:val="en-CA"/>
        </w:rPr>
        <w:t xml:space="preserve">28 </w:t>
      </w:r>
      <w:r w:rsidR="004004AF" w:rsidRPr="00CF512D">
        <w:rPr>
          <w:lang w:val="en-CA"/>
        </w:rPr>
        <w:t>October 2022 under ITU-T SG16 auspices</w:t>
      </w:r>
      <w:r w:rsidR="009A22B1" w:rsidRPr="00CF512D">
        <w:rPr>
          <w:lang w:val="en-CA"/>
        </w:rPr>
        <w:t xml:space="preserve"> in Antalya, TR</w:t>
      </w:r>
      <w:r w:rsidR="00E44E00" w:rsidRPr="00CF512D">
        <w:rPr>
          <w:lang w:val="en-CA"/>
        </w:rPr>
        <w:t>;</w:t>
      </w:r>
      <w:r w:rsidR="004004AF" w:rsidRPr="00CF512D">
        <w:rPr>
          <w:lang w:val="en-CA"/>
        </w:rPr>
        <w:t xml:space="preserve"> during </w:t>
      </w:r>
      <w:r w:rsidR="00DA0AD8" w:rsidRPr="00CF512D">
        <w:rPr>
          <w:lang w:val="en-CA"/>
        </w:rPr>
        <w:t xml:space="preserve">11 – 20 </w:t>
      </w:r>
      <w:r w:rsidR="004004AF" w:rsidRPr="00CF512D">
        <w:rPr>
          <w:lang w:val="en-CA"/>
        </w:rPr>
        <w:t xml:space="preserve">January 2023 under ISO/IEC </w:t>
      </w:r>
      <w:r w:rsidR="0004163D" w:rsidRPr="00CF512D">
        <w:rPr>
          <w:lang w:val="en-CA"/>
        </w:rPr>
        <w:t>JTC 1/‌</w:t>
      </w:r>
      <w:r w:rsidR="004004AF" w:rsidRPr="00CF512D">
        <w:rPr>
          <w:lang w:val="en-CA"/>
        </w:rPr>
        <w:t>SC</w:t>
      </w:r>
      <w:r w:rsidR="0004163D" w:rsidRPr="00CF512D">
        <w:rPr>
          <w:lang w:val="en-CA"/>
        </w:rPr>
        <w:t> </w:t>
      </w:r>
      <w:r w:rsidR="004004AF" w:rsidRPr="00CF512D">
        <w:rPr>
          <w:lang w:val="en-CA"/>
        </w:rPr>
        <w:t>29 auspices</w:t>
      </w:r>
      <w:r w:rsidR="00B75975" w:rsidRPr="00CF512D">
        <w:rPr>
          <w:lang w:val="en-CA"/>
        </w:rPr>
        <w:t xml:space="preserve">, </w:t>
      </w:r>
      <w:r w:rsidR="00DA0AD8" w:rsidRPr="00CF512D">
        <w:rPr>
          <w:lang w:val="en-CA"/>
        </w:rPr>
        <w:t>to be conducted as a teleconference meeting</w:t>
      </w:r>
      <w:bookmarkEnd w:id="2"/>
      <w:r w:rsidR="00E44E00" w:rsidRPr="00CF512D">
        <w:rPr>
          <w:lang w:val="en-CA"/>
        </w:rPr>
        <w:t>;</w:t>
      </w:r>
      <w:r w:rsidR="003955CF" w:rsidRPr="00CF512D">
        <w:rPr>
          <w:lang w:val="en-CA"/>
        </w:rPr>
        <w:t xml:space="preserve"> during </w:t>
      </w:r>
      <w:r w:rsidR="00D53D22" w:rsidRPr="00CF512D">
        <w:rPr>
          <w:lang w:val="en-CA"/>
        </w:rPr>
        <w:t xml:space="preserve">April 2023 under ISO/IEC </w:t>
      </w:r>
      <w:r w:rsidR="0004163D" w:rsidRPr="00CF512D">
        <w:rPr>
          <w:lang w:val="en-CA"/>
        </w:rPr>
        <w:t>JTC 1/‌</w:t>
      </w:r>
      <w:r w:rsidR="00D53D22" w:rsidRPr="00CF512D">
        <w:rPr>
          <w:lang w:val="en-CA"/>
        </w:rPr>
        <w:t>SC</w:t>
      </w:r>
      <w:r w:rsidR="0004163D" w:rsidRPr="00CF512D">
        <w:rPr>
          <w:lang w:val="en-CA"/>
        </w:rPr>
        <w:t> </w:t>
      </w:r>
      <w:r w:rsidR="00D53D22" w:rsidRPr="00CF512D">
        <w:rPr>
          <w:lang w:val="en-CA"/>
        </w:rPr>
        <w:t xml:space="preserve">29 auspices, </w:t>
      </w:r>
      <w:r w:rsidR="00DA0AD8" w:rsidRPr="00CF512D">
        <w:rPr>
          <w:lang w:val="en-CA"/>
        </w:rPr>
        <w:t xml:space="preserve">date and </w:t>
      </w:r>
      <w:r w:rsidR="00D53D22" w:rsidRPr="00CF512D">
        <w:rPr>
          <w:lang w:val="en-CA"/>
        </w:rPr>
        <w:t xml:space="preserve">location </w:t>
      </w:r>
      <w:proofErr w:type="spellStart"/>
      <w:r w:rsidR="00D53D22" w:rsidRPr="00CF512D">
        <w:rPr>
          <w:lang w:val="en-CA"/>
        </w:rPr>
        <w:t>t.b.d.</w:t>
      </w:r>
      <w:proofErr w:type="spellEnd"/>
      <w:r w:rsidR="00E44E00" w:rsidRPr="00CF512D">
        <w:rPr>
          <w:lang w:val="en-CA"/>
        </w:rPr>
        <w:t>;</w:t>
      </w:r>
      <w:r w:rsidR="00617417" w:rsidRPr="00CF512D">
        <w:rPr>
          <w:lang w:val="en-CA"/>
        </w:rPr>
        <w:t xml:space="preserve"> during July 2023 under ITU-T SG16 auspices</w:t>
      </w:r>
      <w:r w:rsidR="00DA0AD8" w:rsidRPr="00CF512D">
        <w:rPr>
          <w:lang w:val="en-CA"/>
        </w:rPr>
        <w:t xml:space="preserve">, date </w:t>
      </w:r>
      <w:r w:rsidR="00814E4A" w:rsidRPr="00CF512D">
        <w:rPr>
          <w:lang w:val="en-CA"/>
        </w:rPr>
        <w:t xml:space="preserve">and location </w:t>
      </w:r>
      <w:proofErr w:type="spellStart"/>
      <w:r w:rsidR="00DA0AD8" w:rsidRPr="00CF512D">
        <w:rPr>
          <w:lang w:val="en-CA"/>
        </w:rPr>
        <w:t>t.b.d.</w:t>
      </w:r>
      <w:proofErr w:type="spellEnd"/>
      <w:r w:rsidR="00EB418D" w:rsidRPr="00CF512D">
        <w:rPr>
          <w:lang w:val="en-CA"/>
        </w:rPr>
        <w:t xml:space="preserve">; during October 2023 under ISO/IEC JTC 1/‌SC 29 auspices, </w:t>
      </w:r>
      <w:r w:rsidR="00DA0AD8" w:rsidRPr="00CF512D">
        <w:rPr>
          <w:lang w:val="en-CA"/>
        </w:rPr>
        <w:t xml:space="preserve">date and </w:t>
      </w:r>
      <w:r w:rsidR="00EB418D" w:rsidRPr="00CF512D">
        <w:rPr>
          <w:lang w:val="en-CA"/>
        </w:rPr>
        <w:t xml:space="preserve">location </w:t>
      </w:r>
      <w:proofErr w:type="spellStart"/>
      <w:r w:rsidR="00EB418D" w:rsidRPr="00CF512D">
        <w:rPr>
          <w:lang w:val="en-CA"/>
        </w:rPr>
        <w:t>t.b.d.</w:t>
      </w:r>
      <w:proofErr w:type="spellEnd"/>
      <w:r w:rsidR="008A65D9" w:rsidRPr="00CF512D">
        <w:rPr>
          <w:lang w:val="en-CA"/>
        </w:rPr>
        <w:t xml:space="preserve">; during January 2024 under ISO/IEC JTC 1/‌SC 29 auspices, </w:t>
      </w:r>
      <w:r w:rsidR="00DA0AD8" w:rsidRPr="00CF512D">
        <w:rPr>
          <w:lang w:val="en-CA"/>
        </w:rPr>
        <w:lastRenderedPageBreak/>
        <w:t xml:space="preserve">date and </w:t>
      </w:r>
      <w:r w:rsidR="008A65D9" w:rsidRPr="00CF512D">
        <w:rPr>
          <w:lang w:val="en-CA"/>
        </w:rPr>
        <w:t xml:space="preserve">location </w:t>
      </w:r>
      <w:proofErr w:type="spellStart"/>
      <w:r w:rsidR="008A65D9" w:rsidRPr="00CF512D">
        <w:rPr>
          <w:lang w:val="en-CA"/>
        </w:rPr>
        <w:t>t.b.d.</w:t>
      </w:r>
      <w:proofErr w:type="spellEnd"/>
      <w:r w:rsidR="009A22B1" w:rsidRPr="00CF512D">
        <w:rPr>
          <w:lang w:val="en-CA"/>
        </w:rPr>
        <w:t xml:space="preserve">; during April 2024 under </w:t>
      </w:r>
      <w:r w:rsidR="00814E4A" w:rsidRPr="00CF512D">
        <w:rPr>
          <w:lang w:val="en-CA"/>
        </w:rPr>
        <w:t>ITU-T SG16</w:t>
      </w:r>
      <w:r w:rsidR="009A22B1" w:rsidRPr="00CF512D">
        <w:rPr>
          <w:lang w:val="en-CA"/>
        </w:rPr>
        <w:t xml:space="preserve"> auspices, date and location </w:t>
      </w:r>
      <w:proofErr w:type="spellStart"/>
      <w:r w:rsidR="009A22B1" w:rsidRPr="00CF512D">
        <w:rPr>
          <w:lang w:val="en-CA"/>
        </w:rPr>
        <w:t>t.b.d.</w:t>
      </w:r>
      <w:proofErr w:type="spellEnd"/>
      <w:r w:rsidR="000722F6" w:rsidRPr="00CF512D">
        <w:rPr>
          <w:lang w:val="en-CA"/>
        </w:rPr>
        <w:t xml:space="preserve">; and during July 2024 under ISO/IEC JTC 1/‌SC 29 auspices, date and location </w:t>
      </w:r>
      <w:proofErr w:type="spellStart"/>
      <w:r w:rsidR="000722F6" w:rsidRPr="00CF512D">
        <w:rPr>
          <w:lang w:val="en-CA"/>
        </w:rPr>
        <w:t>t.b.d.</w:t>
      </w:r>
      <w:proofErr w:type="spellEnd"/>
    </w:p>
    <w:p w14:paraId="303A737D" w14:textId="691153D9" w:rsidR="00556EEC" w:rsidRPr="00CF512D" w:rsidRDefault="00556EEC" w:rsidP="000C06CF">
      <w:pPr>
        <w:rPr>
          <w:lang w:val="en-CA"/>
        </w:rPr>
      </w:pPr>
    </w:p>
    <w:p w14:paraId="3FA8ABB3" w14:textId="6D4B7AFA" w:rsidR="00A579A4" w:rsidRPr="00CF512D" w:rsidRDefault="00BE2B63" w:rsidP="000C06CF">
      <w:pPr>
        <w:rPr>
          <w:lang w:val="en-CA"/>
        </w:rPr>
      </w:pPr>
      <w:r w:rsidRPr="00CF512D">
        <w:rPr>
          <w:lang w:val="en-CA"/>
        </w:rPr>
        <w:t xml:space="preserve">The document distribution site </w:t>
      </w:r>
      <w:hyperlink r:id="rId17" w:history="1">
        <w:r w:rsidR="00C817F5" w:rsidRPr="00CF512D">
          <w:rPr>
            <w:rStyle w:val="Hyperlink"/>
            <w:lang w:val="en-CA"/>
          </w:rPr>
          <w:t>https://jvet-experts.org/</w:t>
        </w:r>
      </w:hyperlink>
      <w:r w:rsidR="00C817F5" w:rsidRPr="00CF512D">
        <w:rPr>
          <w:lang w:val="en-CA"/>
        </w:rPr>
        <w:t xml:space="preserve"> </w:t>
      </w:r>
      <w:r w:rsidRPr="00CF512D">
        <w:rPr>
          <w:lang w:val="en-CA"/>
        </w:rPr>
        <w:t>was used for distribution of all documents.</w:t>
      </w:r>
      <w:r w:rsidR="00C817F5" w:rsidRPr="00CF512D">
        <w:rPr>
          <w:lang w:val="en-CA"/>
        </w:rPr>
        <w:t xml:space="preserve"> It </w:t>
      </w:r>
      <w:r w:rsidR="007C522B" w:rsidRPr="00CF512D">
        <w:rPr>
          <w:lang w:val="en-CA"/>
        </w:rPr>
        <w:t>wa</w:t>
      </w:r>
      <w:r w:rsidR="00C817F5" w:rsidRPr="00CF512D">
        <w:rPr>
          <w:lang w:val="en-CA"/>
        </w:rPr>
        <w:t>s noted that the previous site</w:t>
      </w:r>
      <w:r w:rsidR="000722F6" w:rsidRPr="00CF512D">
        <w:rPr>
          <w:lang w:val="en-CA"/>
        </w:rPr>
        <w:t>s</w:t>
      </w:r>
      <w:r w:rsidR="00C817F5" w:rsidRPr="00CF512D">
        <w:rPr>
          <w:lang w:val="en-CA"/>
        </w:rPr>
        <w:t xml:space="preserve"> </w:t>
      </w:r>
      <w:hyperlink r:id="rId18" w:history="1">
        <w:r w:rsidR="00C817F5" w:rsidRPr="00CF512D">
          <w:rPr>
            <w:rStyle w:val="Hyperlink"/>
            <w:lang w:val="en-CA"/>
          </w:rPr>
          <w:t>http://phenix.int-evry.fr/jvet/</w:t>
        </w:r>
      </w:hyperlink>
      <w:r w:rsidR="000722F6" w:rsidRPr="00CF512D">
        <w:rPr>
          <w:lang w:val="en-CA"/>
        </w:rPr>
        <w:t xml:space="preserve">, </w:t>
      </w:r>
      <w:hyperlink r:id="rId19" w:history="1">
        <w:r w:rsidR="003E4E98" w:rsidRPr="00CF512D">
          <w:rPr>
            <w:rStyle w:val="Hyperlink"/>
            <w:lang w:val="en-CA"/>
          </w:rPr>
          <w:t>http://phenix.int-evry.fr/jct/</w:t>
        </w:r>
      </w:hyperlink>
      <w:r w:rsidR="003E4E98" w:rsidRPr="00CF512D">
        <w:rPr>
          <w:lang w:val="en-CA"/>
        </w:rPr>
        <w:t xml:space="preserve">, and </w:t>
      </w:r>
      <w:hyperlink r:id="rId20" w:history="1">
        <w:r w:rsidR="003E4E98" w:rsidRPr="00CF512D">
          <w:rPr>
            <w:rStyle w:val="Hyperlink"/>
            <w:lang w:val="en-CA"/>
          </w:rPr>
          <w:t>http://phenix.int-evry.fr/jct3v/</w:t>
        </w:r>
      </w:hyperlink>
      <w:r w:rsidR="003E4E98" w:rsidRPr="00CF512D">
        <w:rPr>
          <w:lang w:val="en-CA"/>
        </w:rPr>
        <w:t xml:space="preserve"> are</w:t>
      </w:r>
      <w:r w:rsidR="00C817F5" w:rsidRPr="00CF512D">
        <w:rPr>
          <w:lang w:val="en-CA"/>
        </w:rPr>
        <w:t xml:space="preserve"> still accessible, but</w:t>
      </w:r>
      <w:r w:rsidR="00A579A4" w:rsidRPr="00CF512D">
        <w:rPr>
          <w:lang w:val="en-CA"/>
        </w:rPr>
        <w:t xml:space="preserve"> </w:t>
      </w:r>
      <w:r w:rsidR="003E4E98" w:rsidRPr="00CF512D">
        <w:rPr>
          <w:lang w:val="en-CA"/>
        </w:rPr>
        <w:t>were</w:t>
      </w:r>
      <w:r w:rsidR="00A579A4" w:rsidRPr="00CF512D">
        <w:rPr>
          <w:lang w:val="en-CA"/>
        </w:rPr>
        <w:t xml:space="preserve"> converted to read-only.</w:t>
      </w:r>
    </w:p>
    <w:p w14:paraId="77BAF1F2" w14:textId="43899330" w:rsidR="00556EEC" w:rsidRPr="00CF512D" w:rsidRDefault="000304E0" w:rsidP="000C06CF">
      <w:pPr>
        <w:rPr>
          <w:lang w:val="en-CA"/>
        </w:rPr>
      </w:pPr>
      <w:r w:rsidRPr="00CF512D">
        <w:rPr>
          <w:lang w:val="en-CA"/>
        </w:rPr>
        <w:t>The reflector to be used for discussions by the J</w:t>
      </w:r>
      <w:r w:rsidR="00CF1C05" w:rsidRPr="00CF512D">
        <w:rPr>
          <w:lang w:val="en-CA"/>
        </w:rPr>
        <w:t xml:space="preserve">VET </w:t>
      </w:r>
      <w:r w:rsidR="007E3772" w:rsidRPr="00CF512D">
        <w:rPr>
          <w:lang w:val="en-CA"/>
        </w:rPr>
        <w:t xml:space="preserve">and all its AHGs </w:t>
      </w:r>
      <w:r w:rsidR="00363041" w:rsidRPr="00CF512D">
        <w:rPr>
          <w:lang w:val="en-CA"/>
        </w:rPr>
        <w:t xml:space="preserve">is the </w:t>
      </w:r>
      <w:r w:rsidR="00CF1C05" w:rsidRPr="00CF512D">
        <w:rPr>
          <w:lang w:val="en-CA"/>
        </w:rPr>
        <w:t>JVET</w:t>
      </w:r>
      <w:r w:rsidR="00363041" w:rsidRPr="00CF512D">
        <w:rPr>
          <w:lang w:val="en-CA"/>
        </w:rPr>
        <w:t xml:space="preserve"> reflector:</w:t>
      </w:r>
      <w:r w:rsidR="00363041" w:rsidRPr="00CF512D">
        <w:rPr>
          <w:lang w:val="en-CA"/>
        </w:rPr>
        <w:br/>
      </w:r>
      <w:hyperlink r:id="rId21" w:history="1">
        <w:r w:rsidR="00B54EE7" w:rsidRPr="00CF512D">
          <w:rPr>
            <w:rStyle w:val="Hyperlink"/>
            <w:lang w:val="en-CA"/>
          </w:rPr>
          <w:t>jvet@lists.rwth-aachen.de</w:t>
        </w:r>
      </w:hyperlink>
      <w:r w:rsidR="00B54EE7" w:rsidRPr="00CF512D">
        <w:rPr>
          <w:lang w:val="en-CA"/>
        </w:rPr>
        <w:t xml:space="preserve"> </w:t>
      </w:r>
      <w:r w:rsidR="00AD3898" w:rsidRPr="00CF512D">
        <w:rPr>
          <w:lang w:val="en-CA"/>
        </w:rPr>
        <w:t>hosted at RWTH Aachen University</w:t>
      </w:r>
      <w:r w:rsidRPr="00CF512D">
        <w:rPr>
          <w:lang w:val="en-CA"/>
        </w:rPr>
        <w:t>. For</w:t>
      </w:r>
      <w:r w:rsidR="00363041" w:rsidRPr="00CF512D">
        <w:rPr>
          <w:lang w:val="en-CA"/>
        </w:rPr>
        <w:t xml:space="preserve"> subscription to this list, see</w:t>
      </w:r>
      <w:r w:rsidR="007A60F6" w:rsidRPr="00CF512D">
        <w:rPr>
          <w:lang w:val="en-CA"/>
        </w:rPr>
        <w:t xml:space="preserve"> </w:t>
      </w:r>
      <w:hyperlink r:id="rId22" w:history="1">
        <w:r w:rsidR="007A60F6" w:rsidRPr="00CF512D">
          <w:rPr>
            <w:rStyle w:val="Hyperlink"/>
            <w:lang w:val="en-CA"/>
          </w:rPr>
          <w:t>https://lists.rwth-aachen.de/postorius/lists/jvet.lists.rwth-aachen.de/</w:t>
        </w:r>
      </w:hyperlink>
      <w:r w:rsidRPr="00CF512D">
        <w:rPr>
          <w:lang w:val="en-CA"/>
        </w:rPr>
        <w:t>.</w:t>
      </w:r>
    </w:p>
    <w:p w14:paraId="59E0BE9C" w14:textId="77777777" w:rsidR="00745F6B" w:rsidRPr="00CF512D" w:rsidRDefault="00FA1032" w:rsidP="000C06CF">
      <w:pPr>
        <w:pStyle w:val="berschrift1"/>
        <w:rPr>
          <w:lang w:val="en-CA"/>
        </w:rPr>
      </w:pPr>
      <w:bookmarkStart w:id="3" w:name="_Ref104396726"/>
      <w:r w:rsidRPr="00CF512D">
        <w:rPr>
          <w:lang w:val="en-CA"/>
        </w:rPr>
        <w:t>Administrative topics</w:t>
      </w:r>
      <w:bookmarkEnd w:id="3"/>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pPr>
        <w:rPr>
          <w:lang w:val="en-CA"/>
        </w:rPr>
      </w:pPr>
      <w:r w:rsidRPr="00CF512D">
        <w:rPr>
          <w:lang w:val="en-CA"/>
        </w:rPr>
        <w:t xml:space="preserve">The ITU-T/ISO/IEC Joint </w:t>
      </w:r>
      <w:r w:rsidR="00096DF4" w:rsidRPr="00CF512D">
        <w:rPr>
          <w:lang w:val="en-CA"/>
        </w:rPr>
        <w:t>Video Exp</w:t>
      </w:r>
      <w:r w:rsidR="009871FB" w:rsidRPr="00CF512D">
        <w:rPr>
          <w:lang w:val="en-CA"/>
        </w:rPr>
        <w:t>erts</w:t>
      </w:r>
      <w:r w:rsidRPr="00CF512D">
        <w:rPr>
          <w:lang w:val="en-CA"/>
        </w:rPr>
        <w:t xml:space="preserve"> Team (</w:t>
      </w:r>
      <w:r w:rsidR="00096DF4" w:rsidRPr="00CF512D">
        <w:rPr>
          <w:lang w:val="en-CA"/>
        </w:rPr>
        <w:t>JVET</w:t>
      </w:r>
      <w:r w:rsidRPr="00CF512D">
        <w:rPr>
          <w:lang w:val="en-CA"/>
        </w:rPr>
        <w:t>) is a group of video coding experts from the ITU-T Study Group 16 Visual Coding Experts Group (VCEG) and ISO/IEC JTC</w:t>
      </w:r>
      <w:r w:rsidR="0012565E" w:rsidRPr="00CF512D">
        <w:rPr>
          <w:lang w:val="en-CA"/>
        </w:rPr>
        <w:t> </w:t>
      </w:r>
      <w:r w:rsidRPr="00CF512D">
        <w:rPr>
          <w:lang w:val="en-CA"/>
        </w:rPr>
        <w:t>1/</w:t>
      </w:r>
      <w:r w:rsidR="0004163D" w:rsidRPr="00CF512D">
        <w:rPr>
          <w:lang w:val="en-CA"/>
        </w:rPr>
        <w:t>‌</w:t>
      </w:r>
      <w:r w:rsidRPr="00CF512D">
        <w:rPr>
          <w:lang w:val="en-CA"/>
        </w:rPr>
        <w:t>SC</w:t>
      </w:r>
      <w:r w:rsidR="0012565E" w:rsidRPr="00CF512D">
        <w:rPr>
          <w:lang w:val="en-CA"/>
        </w:rPr>
        <w:t> </w:t>
      </w:r>
      <w:r w:rsidRPr="00CF512D">
        <w:rPr>
          <w:lang w:val="en-CA"/>
        </w:rPr>
        <w:t>29/</w:t>
      </w:r>
      <w:r w:rsidR="0004163D" w:rsidRPr="00CF512D">
        <w:rPr>
          <w:lang w:val="en-CA"/>
        </w:rPr>
        <w:t>‌</w:t>
      </w:r>
      <w:r w:rsidRPr="00CF512D">
        <w:rPr>
          <w:lang w:val="en-CA"/>
        </w:rPr>
        <w:t>WG</w:t>
      </w:r>
      <w:r w:rsidR="0012565E" w:rsidRPr="00CF512D">
        <w:rPr>
          <w:lang w:val="en-CA"/>
        </w:rPr>
        <w:t> </w:t>
      </w:r>
      <w:r w:rsidR="00167CDE" w:rsidRPr="00CF512D">
        <w:rPr>
          <w:lang w:val="en-CA"/>
        </w:rPr>
        <w:t>5</w:t>
      </w:r>
      <w:r w:rsidRPr="00CF512D">
        <w:rPr>
          <w:lang w:val="en-CA"/>
        </w:rPr>
        <w:t xml:space="preserve">. The parent bodies of the </w:t>
      </w:r>
      <w:r w:rsidR="00CF1C05" w:rsidRPr="00CF512D">
        <w:rPr>
          <w:lang w:val="en-CA"/>
        </w:rPr>
        <w:t>JVET</w:t>
      </w:r>
      <w:r w:rsidRPr="00CF512D">
        <w:rPr>
          <w:lang w:val="en-CA"/>
        </w:rPr>
        <w:t xml:space="preserve"> are ITU-T WP3/16 and ISO/IEC JTC</w:t>
      </w:r>
      <w:r w:rsidR="0012565E" w:rsidRPr="00CF512D">
        <w:rPr>
          <w:lang w:val="en-CA"/>
        </w:rPr>
        <w:t> </w:t>
      </w:r>
      <w:r w:rsidRPr="00CF512D">
        <w:rPr>
          <w:lang w:val="en-CA"/>
        </w:rPr>
        <w:t>1/</w:t>
      </w:r>
      <w:r w:rsidR="0004163D" w:rsidRPr="00CF512D">
        <w:rPr>
          <w:lang w:val="en-CA"/>
        </w:rPr>
        <w:t>‌</w:t>
      </w:r>
      <w:r w:rsidRPr="00CF512D">
        <w:rPr>
          <w:lang w:val="en-CA"/>
        </w:rPr>
        <w:t>SC</w:t>
      </w:r>
      <w:r w:rsidR="0012565E" w:rsidRPr="00CF512D">
        <w:rPr>
          <w:lang w:val="en-CA"/>
        </w:rPr>
        <w:t> </w:t>
      </w:r>
      <w:r w:rsidRPr="00CF512D">
        <w:rPr>
          <w:lang w:val="en-CA"/>
        </w:rPr>
        <w:t>29.</w:t>
      </w:r>
    </w:p>
    <w:p w14:paraId="50095F1A" w14:textId="3F14E97E" w:rsidR="00556EEC" w:rsidRPr="00CF512D" w:rsidRDefault="005032DA" w:rsidP="000C06CF">
      <w:pPr>
        <w:rPr>
          <w:lang w:val="en-CA"/>
        </w:rPr>
      </w:pPr>
      <w:r w:rsidRPr="00CF512D">
        <w:rPr>
          <w:lang w:val="en-CA"/>
        </w:rPr>
        <w:t>The Joint Video Experts Team (JVET) of ITU-T WP3/16 and ISO/IEC JTC 1/</w:t>
      </w:r>
      <w:r w:rsidR="0004163D" w:rsidRPr="00CF512D">
        <w:rPr>
          <w:lang w:val="en-CA"/>
        </w:rPr>
        <w:t>‌</w:t>
      </w:r>
      <w:r w:rsidRPr="00CF512D">
        <w:rPr>
          <w:lang w:val="en-CA"/>
        </w:rPr>
        <w:t>SC 29</w:t>
      </w:r>
      <w:r w:rsidR="00167CDE" w:rsidRPr="00CF512D">
        <w:rPr>
          <w:lang w:val="en-CA"/>
        </w:rPr>
        <w:t xml:space="preserve"> </w:t>
      </w:r>
      <w:r w:rsidR="00BF41D5" w:rsidRPr="00CF512D">
        <w:rPr>
          <w:lang w:val="en-CA"/>
        </w:rPr>
        <w:t xml:space="preserve">held its </w:t>
      </w:r>
      <w:r w:rsidR="00167CDE" w:rsidRPr="00CF512D">
        <w:rPr>
          <w:lang w:val="en-CA"/>
        </w:rPr>
        <w:t>twent</w:t>
      </w:r>
      <w:r w:rsidR="00CD5DAF" w:rsidRPr="00CF512D">
        <w:rPr>
          <w:lang w:val="en-CA"/>
        </w:rPr>
        <w:t>y-</w:t>
      </w:r>
      <w:r w:rsidR="009A22B1" w:rsidRPr="00CF512D">
        <w:rPr>
          <w:lang w:val="en-CA"/>
        </w:rPr>
        <w:t>s</w:t>
      </w:r>
      <w:r w:rsidR="00DB5955" w:rsidRPr="00CF512D">
        <w:rPr>
          <w:lang w:val="en-CA"/>
        </w:rPr>
        <w:t>even</w:t>
      </w:r>
      <w:r w:rsidR="00EB418D" w:rsidRPr="00CF512D">
        <w:rPr>
          <w:lang w:val="en-CA"/>
        </w:rPr>
        <w:t>th</w:t>
      </w:r>
      <w:r w:rsidR="00CB5EC7" w:rsidRPr="00CF512D">
        <w:rPr>
          <w:lang w:val="en-CA"/>
        </w:rPr>
        <w:t xml:space="preserve"> </w:t>
      </w:r>
      <w:r w:rsidR="00BF41D5" w:rsidRPr="00CF512D">
        <w:rPr>
          <w:lang w:val="en-CA"/>
        </w:rPr>
        <w:t xml:space="preserve">meeting </w:t>
      </w:r>
      <w:r w:rsidR="007359B5" w:rsidRPr="00CF512D">
        <w:rPr>
          <w:lang w:val="en-CA"/>
        </w:rPr>
        <w:t xml:space="preserve">during </w:t>
      </w:r>
      <w:r w:rsidR="00DB5955" w:rsidRPr="00CF512D">
        <w:rPr>
          <w:lang w:val="en-CA"/>
        </w:rPr>
        <w:t>13</w:t>
      </w:r>
      <w:r w:rsidR="00167CDE" w:rsidRPr="00CF512D">
        <w:rPr>
          <w:lang w:val="en-CA"/>
        </w:rPr>
        <w:t>–</w:t>
      </w:r>
      <w:r w:rsidR="009A22B1" w:rsidRPr="00CF512D">
        <w:rPr>
          <w:lang w:val="en-CA"/>
        </w:rPr>
        <w:t>2</w:t>
      </w:r>
      <w:r w:rsidR="00DB5955" w:rsidRPr="00CF512D">
        <w:rPr>
          <w:lang w:val="en-CA"/>
        </w:rPr>
        <w:t>2</w:t>
      </w:r>
      <w:r w:rsidR="00167CDE" w:rsidRPr="00CF512D">
        <w:rPr>
          <w:lang w:val="en-CA"/>
        </w:rPr>
        <w:t xml:space="preserve"> </w:t>
      </w:r>
      <w:r w:rsidR="00DB5955" w:rsidRPr="00CF512D">
        <w:rPr>
          <w:lang w:val="en-CA"/>
        </w:rPr>
        <w:t>July</w:t>
      </w:r>
      <w:r w:rsidR="00167CDE" w:rsidRPr="00CF512D">
        <w:rPr>
          <w:lang w:val="en-CA"/>
        </w:rPr>
        <w:t xml:space="preserve"> 202</w:t>
      </w:r>
      <w:r w:rsidR="008A65D9" w:rsidRPr="00CF512D">
        <w:rPr>
          <w:lang w:val="en-CA"/>
        </w:rPr>
        <w:t>2</w:t>
      </w:r>
      <w:r w:rsidR="00167CDE" w:rsidRPr="00CF512D">
        <w:rPr>
          <w:lang w:val="en-CA"/>
        </w:rPr>
        <w:t xml:space="preserve"> </w:t>
      </w:r>
      <w:r w:rsidR="00BF41D5" w:rsidRPr="00CF512D">
        <w:rPr>
          <w:lang w:val="en-CA"/>
        </w:rPr>
        <w:t xml:space="preserve">as an online-only meeting, using </w:t>
      </w:r>
      <w:r w:rsidR="00901B40" w:rsidRPr="00CF512D">
        <w:rPr>
          <w:lang w:val="en-CA"/>
        </w:rPr>
        <w:t xml:space="preserve">the </w:t>
      </w:r>
      <w:r w:rsidR="00BF41D5" w:rsidRPr="00CF512D">
        <w:rPr>
          <w:lang w:val="en-CA"/>
        </w:rPr>
        <w:t>Zoom teleconferencing tool</w:t>
      </w:r>
      <w:r w:rsidRPr="00CF512D">
        <w:rPr>
          <w:lang w:val="en-CA"/>
        </w:rPr>
        <w:t xml:space="preserve">. </w:t>
      </w:r>
      <w:r w:rsidR="000D0687" w:rsidRPr="00CF512D">
        <w:rPr>
          <w:lang w:val="en-CA"/>
        </w:rPr>
        <w:t>For ISO/IEC purposes, JVET is alternatively designated ISO/IEC JTC 1/</w:t>
      </w:r>
      <w:r w:rsidR="0004163D" w:rsidRPr="00CF512D">
        <w:rPr>
          <w:lang w:val="en-CA"/>
        </w:rPr>
        <w:t>‌</w:t>
      </w:r>
      <w:r w:rsidR="000D0687" w:rsidRPr="00CF512D">
        <w:rPr>
          <w:lang w:val="en-CA"/>
        </w:rPr>
        <w:t>SC 29/</w:t>
      </w:r>
      <w:r w:rsidR="0004163D" w:rsidRPr="00CF512D">
        <w:rPr>
          <w:lang w:val="en-CA"/>
        </w:rPr>
        <w:t>‌</w:t>
      </w:r>
      <w:r w:rsidR="000D0687" w:rsidRPr="00CF512D">
        <w:rPr>
          <w:lang w:val="en-CA"/>
        </w:rPr>
        <w:t xml:space="preserve">WG 5, and this was the </w:t>
      </w:r>
      <w:r w:rsidR="00DB5955" w:rsidRPr="00CF512D">
        <w:rPr>
          <w:lang w:val="en-CA"/>
        </w:rPr>
        <w:t>eigh</w:t>
      </w:r>
      <w:r w:rsidR="00EB418D" w:rsidRPr="00CF512D">
        <w:rPr>
          <w:lang w:val="en-CA"/>
        </w:rPr>
        <w:t>th</w:t>
      </w:r>
      <w:r w:rsidR="000D0687" w:rsidRPr="00CF512D">
        <w:rPr>
          <w:lang w:val="en-CA"/>
        </w:rPr>
        <w:t xml:space="preserve"> meeting as WG 5. </w:t>
      </w:r>
      <w:r w:rsidRPr="00CF512D">
        <w:rPr>
          <w:lang w:val="en-CA"/>
        </w:rPr>
        <w:t>The JVET meeting was held under the chairmanship of Dr Jens-Rainer Ohm (RWTH Aachen/Germany).</w:t>
      </w:r>
    </w:p>
    <w:p w14:paraId="30005EC1" w14:textId="2EB7EC5B" w:rsidR="00554919" w:rsidRPr="00CF512D" w:rsidRDefault="005C55AB" w:rsidP="000C06CF">
      <w:pPr>
        <w:rPr>
          <w:lang w:val="en-CA"/>
        </w:rPr>
      </w:pPr>
      <w:r w:rsidRPr="00CF512D">
        <w:rPr>
          <w:lang w:val="en-CA"/>
        </w:rPr>
        <w:t xml:space="preserve">It is further noted that the unabbreviated name of JVET was formerly known as “Joint Video </w:t>
      </w:r>
      <w:r w:rsidRPr="00CF512D">
        <w:rPr>
          <w:i/>
          <w:lang w:val="en-CA"/>
        </w:rPr>
        <w:t>Exploration</w:t>
      </w:r>
      <w:r w:rsidRPr="00CF512D">
        <w:rPr>
          <w:lang w:val="en-CA"/>
        </w:rPr>
        <w:t xml:space="preserve"> Team”, but the parent bodies modif</w:t>
      </w:r>
      <w:r w:rsidR="00F350B0" w:rsidRPr="00CF512D">
        <w:rPr>
          <w:lang w:val="en-CA"/>
        </w:rPr>
        <w:t>ied</w:t>
      </w:r>
      <w:r w:rsidRPr="00CF512D">
        <w:rPr>
          <w:lang w:val="en-CA"/>
        </w:rPr>
        <w:t xml:space="preserve"> it when entering the phase of formal development </w:t>
      </w:r>
      <w:r w:rsidR="00F350B0" w:rsidRPr="00CF512D">
        <w:rPr>
          <w:lang w:val="en-CA"/>
        </w:rPr>
        <w:t xml:space="preserve">of </w:t>
      </w:r>
      <w:r w:rsidR="00167CDE" w:rsidRPr="00CF512D">
        <w:rPr>
          <w:lang w:val="en-CA"/>
        </w:rPr>
        <w:t xml:space="preserve">the </w:t>
      </w:r>
      <w:r w:rsidR="00167CDE" w:rsidRPr="00CF512D">
        <w:rPr>
          <w:i/>
          <w:lang w:val="en-CA"/>
        </w:rPr>
        <w:t>Versatile Video Coding</w:t>
      </w:r>
      <w:r w:rsidR="00167CDE" w:rsidRPr="00CF512D">
        <w:rPr>
          <w:lang w:val="en-CA"/>
        </w:rPr>
        <w:t xml:space="preserve"> (VVC) </w:t>
      </w:r>
      <w:r w:rsidR="00554919" w:rsidRPr="00CF512D">
        <w:rPr>
          <w:lang w:val="en-CA"/>
        </w:rPr>
        <w:t xml:space="preserve">and </w:t>
      </w:r>
      <w:r w:rsidR="00554919" w:rsidRPr="00CF512D">
        <w:rPr>
          <w:i/>
          <w:lang w:val="en-CA" w:eastAsia="de-DE"/>
        </w:rPr>
        <w:t>Versatile S</w:t>
      </w:r>
      <w:r w:rsidR="00554919" w:rsidRPr="00CF512D">
        <w:rPr>
          <w:bCs/>
          <w:i/>
          <w:lang w:val="en-CA"/>
        </w:rPr>
        <w:t>upplemental Enhancement Information Messages for Coded Video Bitstreams</w:t>
      </w:r>
      <w:r w:rsidR="00554919" w:rsidRPr="00CF512D">
        <w:rPr>
          <w:i/>
          <w:lang w:val="en-CA"/>
        </w:rPr>
        <w:t xml:space="preserve"> </w:t>
      </w:r>
      <w:r w:rsidR="00554919" w:rsidRPr="00CF512D">
        <w:rPr>
          <w:lang w:val="en-CA"/>
        </w:rPr>
        <w:t xml:space="preserve">(VSEI) </w:t>
      </w:r>
      <w:r w:rsidR="00F350B0" w:rsidRPr="00CF512D">
        <w:rPr>
          <w:lang w:val="en-CA"/>
        </w:rPr>
        <w:t>standard</w:t>
      </w:r>
      <w:r w:rsidR="00554919" w:rsidRPr="00CF512D">
        <w:rPr>
          <w:lang w:val="en-CA"/>
        </w:rPr>
        <w:t>s</w:t>
      </w:r>
      <w:r w:rsidR="009A22B1" w:rsidRPr="00CF512D">
        <w:rPr>
          <w:lang w:val="en-CA"/>
        </w:rPr>
        <w:t>, as well as associated conformance test sets, reference software, verification testing, and non-normative guidance information</w:t>
      </w:r>
      <w:r w:rsidR="00F350B0" w:rsidRPr="00CF512D">
        <w:rPr>
          <w:lang w:val="en-CA"/>
        </w:rPr>
        <w:t xml:space="preserve">. </w:t>
      </w:r>
      <w:r w:rsidR="00167CDE" w:rsidRPr="00CF512D">
        <w:rPr>
          <w:lang w:val="en-CA"/>
        </w:rPr>
        <w:t xml:space="preserve">Furthermore, </w:t>
      </w:r>
      <w:bookmarkStart w:id="4" w:name="_Hlk52715535"/>
      <w:r w:rsidR="00167CDE" w:rsidRPr="00CF512D">
        <w:rPr>
          <w:lang w:val="en-CA"/>
        </w:rPr>
        <w:t xml:space="preserve">starting from the twentieth meeting, work items which had originally been conducted by the Joint Collaborative Team on Video Coding (JCT-VC) </w:t>
      </w:r>
      <w:r w:rsidR="00E97ECD" w:rsidRPr="00CF512D">
        <w:rPr>
          <w:lang w:val="en-CA"/>
        </w:rPr>
        <w:t xml:space="preserve">were </w:t>
      </w:r>
      <w:r w:rsidR="00167CDE" w:rsidRPr="00CF512D">
        <w:rPr>
          <w:lang w:val="en-CA"/>
        </w:rPr>
        <w:t xml:space="preserve">continued </w:t>
      </w:r>
      <w:r w:rsidR="00E97ECD" w:rsidRPr="00CF512D">
        <w:rPr>
          <w:lang w:val="en-CA"/>
        </w:rPr>
        <w:t xml:space="preserve">to be conducted </w:t>
      </w:r>
      <w:r w:rsidR="00167CDE" w:rsidRPr="00CF512D">
        <w:rPr>
          <w:lang w:val="en-CA"/>
        </w:rPr>
        <w:t xml:space="preserve">in JVET as a single joint team, as negotiated by the parent bodies. </w:t>
      </w:r>
      <w:r w:rsidR="00554919" w:rsidRPr="00CF512D">
        <w:rPr>
          <w:lang w:val="en-CA"/>
        </w:rPr>
        <w:t xml:space="preserve">This particularly consists </w:t>
      </w:r>
      <w:r w:rsidR="00167CDE" w:rsidRPr="00CF512D">
        <w:rPr>
          <w:lang w:val="en-CA"/>
        </w:rPr>
        <w:t xml:space="preserve">of work </w:t>
      </w:r>
      <w:r w:rsidR="00554919" w:rsidRPr="00CF512D">
        <w:rPr>
          <w:lang w:val="en-CA"/>
        </w:rPr>
        <w:t>on</w:t>
      </w:r>
      <w:r w:rsidR="000D0687" w:rsidRPr="00CF512D">
        <w:rPr>
          <w:lang w:val="en-CA"/>
        </w:rPr>
        <w:t>:</w:t>
      </w:r>
    </w:p>
    <w:p w14:paraId="43F4718E" w14:textId="750779D0" w:rsidR="00554919" w:rsidRPr="00CF512D" w:rsidRDefault="00167CDE" w:rsidP="000C06CF">
      <w:pPr>
        <w:numPr>
          <w:ilvl w:val="0"/>
          <w:numId w:val="34"/>
        </w:numPr>
        <w:rPr>
          <w:lang w:val="en-CA"/>
        </w:rPr>
      </w:pPr>
      <w:r w:rsidRPr="00CF512D">
        <w:rPr>
          <w:i/>
          <w:lang w:val="en-CA"/>
        </w:rPr>
        <w:t>High Efficiency Video Coding</w:t>
      </w:r>
      <w:r w:rsidRPr="00CF512D">
        <w:rPr>
          <w:lang w:val="en-CA"/>
        </w:rPr>
        <w:t xml:space="preserve"> (HEVC) and its extensions, the development of associated conformance test sets, reference software, verification testing, and non-normative guidance information</w:t>
      </w:r>
      <w:r w:rsidR="00554919" w:rsidRPr="00CF512D">
        <w:rPr>
          <w:lang w:val="en-CA"/>
        </w:rPr>
        <w:t>,</w:t>
      </w:r>
    </w:p>
    <w:p w14:paraId="7661A90D" w14:textId="77777777" w:rsidR="00554919" w:rsidRPr="00CF512D" w:rsidRDefault="00554919" w:rsidP="000C06CF">
      <w:pPr>
        <w:numPr>
          <w:ilvl w:val="0"/>
          <w:numId w:val="34"/>
        </w:numPr>
        <w:rPr>
          <w:lang w:val="en-CA"/>
        </w:rPr>
      </w:pPr>
      <w:r w:rsidRPr="00CF512D">
        <w:rPr>
          <w:lang w:val="en-CA"/>
        </w:rPr>
        <w:t>S</w:t>
      </w:r>
      <w:r w:rsidR="00167CDE" w:rsidRPr="00CF512D">
        <w:rPr>
          <w:lang w:val="en-CA"/>
        </w:rPr>
        <w:t xml:space="preserve">pecification of </w:t>
      </w:r>
      <w:r w:rsidRPr="00CF512D">
        <w:rPr>
          <w:i/>
          <w:lang w:val="en-CA"/>
        </w:rPr>
        <w:t>Coding-independent Code Points (Video)</w:t>
      </w:r>
      <w:r w:rsidRPr="00CF512D">
        <w:rPr>
          <w:lang w:val="en-CA"/>
        </w:rPr>
        <w:t xml:space="preserve"> (CICP), and associated technical report(s),</w:t>
      </w:r>
    </w:p>
    <w:p w14:paraId="12924E0D" w14:textId="1AAC1BC1" w:rsidR="0086227D" w:rsidRPr="00CF512D" w:rsidRDefault="00167CDE" w:rsidP="000C06CF">
      <w:pPr>
        <w:numPr>
          <w:ilvl w:val="0"/>
          <w:numId w:val="34"/>
        </w:numPr>
        <w:rPr>
          <w:lang w:val="en-CA"/>
        </w:rPr>
      </w:pPr>
      <w:r w:rsidRPr="00CF512D">
        <w:rPr>
          <w:lang w:val="en-CA"/>
        </w:rPr>
        <w:t xml:space="preserve">Maintenance and enhancement work on the </w:t>
      </w:r>
      <w:r w:rsidRPr="00CF512D">
        <w:rPr>
          <w:i/>
          <w:lang w:val="en-CA"/>
        </w:rPr>
        <w:t>Advanced Video Coding</w:t>
      </w:r>
      <w:r w:rsidRPr="00CF512D">
        <w:rPr>
          <w:lang w:val="en-CA"/>
        </w:rPr>
        <w:t xml:space="preserve"> (AVC) standard, </w:t>
      </w:r>
      <w:r w:rsidR="00554919" w:rsidRPr="00CF512D">
        <w:rPr>
          <w:lang w:val="en-CA"/>
        </w:rPr>
        <w:t>associated conformance test sets and reference software</w:t>
      </w:r>
      <w:r w:rsidRPr="00CF512D">
        <w:rPr>
          <w:lang w:val="en-CA"/>
        </w:rPr>
        <w:t>.</w:t>
      </w:r>
    </w:p>
    <w:p w14:paraId="4379F814" w14:textId="1DF8A18C" w:rsidR="00536860" w:rsidRPr="00CF512D" w:rsidRDefault="00536860" w:rsidP="000C06CF">
      <w:pPr>
        <w:rPr>
          <w:lang w:val="en-CA"/>
        </w:rPr>
      </w:pPr>
      <w:r w:rsidRPr="00CF512D">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rPr>
          <w:lang w:val="en-CA"/>
        </w:rPr>
      </w:pPr>
      <w:r w:rsidRPr="00CF512D">
        <w:rPr>
          <w:lang w:val="en-CA"/>
        </w:rPr>
        <w:t>Exploration</w:t>
      </w:r>
      <w:r w:rsidRPr="00CF512D">
        <w:rPr>
          <w:lang w:val="en-CA" w:eastAsia="de-DE"/>
        </w:rPr>
        <w:t xml:space="preserve"> on Neural Network-based Video Coding</w:t>
      </w:r>
    </w:p>
    <w:p w14:paraId="70F5C81B" w14:textId="3A90196F" w:rsidR="00536860" w:rsidRPr="00CF512D" w:rsidRDefault="00536860" w:rsidP="000C06CF">
      <w:pPr>
        <w:pStyle w:val="Aufzhlungszeichen2"/>
        <w:numPr>
          <w:ilvl w:val="0"/>
          <w:numId w:val="11"/>
        </w:numPr>
        <w:rPr>
          <w:lang w:val="en-CA"/>
        </w:rPr>
      </w:pPr>
      <w:r w:rsidRPr="00CF512D">
        <w:rPr>
          <w:lang w:val="en-CA"/>
        </w:rPr>
        <w:t>Exploration on Enhanced Compression beyond VVC capability</w:t>
      </w:r>
    </w:p>
    <w:p w14:paraId="055D56A9" w14:textId="00E74620" w:rsidR="000D0687" w:rsidRPr="00CF512D" w:rsidRDefault="000D0687" w:rsidP="000C06CF">
      <w:pPr>
        <w:keepNext/>
        <w:rPr>
          <w:lang w:val="en-CA"/>
        </w:rPr>
      </w:pPr>
      <w:r w:rsidRPr="00CF512D">
        <w:rPr>
          <w:lang w:val="en-CA"/>
        </w:rPr>
        <w:t>This report contains three important annexes, as follows:</w:t>
      </w:r>
    </w:p>
    <w:p w14:paraId="18DAE4C6" w14:textId="41E8E8A0" w:rsidR="000D0687" w:rsidRPr="00CF512D" w:rsidRDefault="000D0687" w:rsidP="000C06CF">
      <w:pPr>
        <w:numPr>
          <w:ilvl w:val="0"/>
          <w:numId w:val="35"/>
        </w:numPr>
        <w:rPr>
          <w:lang w:val="en-CA"/>
        </w:rPr>
      </w:pPr>
      <w:r w:rsidRPr="00CF512D">
        <w:rPr>
          <w:lang w:val="en-CA"/>
        </w:rPr>
        <w:t>Annex A contains a list of the documents of the JVET meeting</w:t>
      </w:r>
    </w:p>
    <w:p w14:paraId="5C954DDE" w14:textId="0E7CE58F" w:rsidR="000D0687" w:rsidRPr="00CF512D" w:rsidRDefault="000D0687" w:rsidP="000C06CF">
      <w:pPr>
        <w:numPr>
          <w:ilvl w:val="0"/>
          <w:numId w:val="35"/>
        </w:numPr>
        <w:rPr>
          <w:lang w:val="en-CA"/>
        </w:rPr>
      </w:pPr>
      <w:r w:rsidRPr="00CF512D">
        <w:rPr>
          <w:lang w:val="en-CA"/>
        </w:rPr>
        <w:t>Annex B contains a list of the meeting participants, as recorded by the teleconferencing tool used for the meeting</w:t>
      </w:r>
    </w:p>
    <w:p w14:paraId="3C3697FF" w14:textId="5ECDCC07" w:rsidR="000D0687" w:rsidRPr="00CF512D" w:rsidRDefault="000D0687" w:rsidP="000C06CF">
      <w:pPr>
        <w:numPr>
          <w:ilvl w:val="0"/>
          <w:numId w:val="35"/>
        </w:numPr>
        <w:rPr>
          <w:lang w:val="en-CA"/>
        </w:rPr>
      </w:pPr>
      <w:r w:rsidRPr="00CF512D">
        <w:rPr>
          <w:lang w:val="en-CA"/>
        </w:rPr>
        <w:t>Annex C contains the meeting recommendations of ISO/IEC JTC 1/</w:t>
      </w:r>
      <w:r w:rsidR="0004163D" w:rsidRPr="00CF512D">
        <w:rPr>
          <w:lang w:val="en-CA"/>
        </w:rPr>
        <w:t>‌</w:t>
      </w:r>
      <w:r w:rsidRPr="00CF512D">
        <w:rPr>
          <w:lang w:val="en-CA"/>
        </w:rPr>
        <w:t>SC 29/</w:t>
      </w:r>
      <w:r w:rsidR="0004163D" w:rsidRPr="00CF512D">
        <w:rPr>
          <w:lang w:val="en-CA"/>
        </w:rPr>
        <w:t>‌</w:t>
      </w:r>
      <w:r w:rsidRPr="00CF512D">
        <w:rPr>
          <w:lang w:val="en-CA"/>
        </w:rPr>
        <w:t>WG 5 for purposes of results reporting to ISO/IEC.</w:t>
      </w:r>
    </w:p>
    <w:bookmarkEnd w:id="4"/>
    <w:p w14:paraId="11C907E4" w14:textId="77777777" w:rsidR="006462F3" w:rsidRPr="00CF512D" w:rsidRDefault="006462F3" w:rsidP="000C06CF">
      <w:pPr>
        <w:pStyle w:val="berschrift2"/>
        <w:ind w:left="578" w:hanging="578"/>
        <w:rPr>
          <w:lang w:val="en-CA"/>
        </w:rPr>
      </w:pPr>
      <w:r w:rsidRPr="00CF512D">
        <w:rPr>
          <w:lang w:val="en-CA"/>
        </w:rPr>
        <w:lastRenderedPageBreak/>
        <w:t>Meeting logistics</w:t>
      </w:r>
    </w:p>
    <w:p w14:paraId="68406E06" w14:textId="5ACB5F2B" w:rsidR="00556EEC" w:rsidRPr="00CF512D" w:rsidRDefault="00BC2EF4" w:rsidP="000C06CF">
      <w:pPr>
        <w:rPr>
          <w:lang w:val="en-CA"/>
        </w:rPr>
      </w:pPr>
      <w:r w:rsidRPr="00CF512D">
        <w:rPr>
          <w:lang w:val="en-CA"/>
        </w:rPr>
        <w:t xml:space="preserve">Information regarding logistics arrangements for the meeting had been provided </w:t>
      </w:r>
      <w:r w:rsidR="009A3750" w:rsidRPr="00CF512D">
        <w:rPr>
          <w:lang w:val="en-CA"/>
        </w:rPr>
        <w:t xml:space="preserve">via the email reflector </w:t>
      </w:r>
      <w:hyperlink r:id="rId23" w:history="1">
        <w:r w:rsidR="00096DF4" w:rsidRPr="00CF512D">
          <w:rPr>
            <w:rStyle w:val="Hyperlink"/>
            <w:lang w:val="en-CA"/>
          </w:rPr>
          <w:t>jvet@lists.rwth-aachen.de</w:t>
        </w:r>
      </w:hyperlink>
      <w:r w:rsidR="009A3750" w:rsidRPr="00CF512D">
        <w:rPr>
          <w:lang w:val="en-CA"/>
        </w:rPr>
        <w:t xml:space="preserve"> and </w:t>
      </w:r>
      <w:r w:rsidRPr="00CF512D">
        <w:rPr>
          <w:lang w:val="en-CA"/>
        </w:rPr>
        <w:t xml:space="preserve">at </w:t>
      </w:r>
      <w:bookmarkStart w:id="5" w:name="_Hlk43670594"/>
      <w:r w:rsidR="00DB5955" w:rsidRPr="00CF512D">
        <w:rPr>
          <w:lang w:val="en-CA"/>
        </w:rPr>
        <w:fldChar w:fldCharType="begin"/>
      </w:r>
      <w:r w:rsidR="00DB5955" w:rsidRPr="00CF512D">
        <w:rPr>
          <w:lang w:val="en-CA"/>
        </w:rPr>
        <w:instrText>HYPERLINK "http://wftp3.itu.int/av-arch/jvet-site/2022_07_AA_Virtual/"</w:instrText>
      </w:r>
      <w:r w:rsidR="00DB5955" w:rsidRPr="00CF512D">
        <w:rPr>
          <w:lang w:val="en-CA"/>
        </w:rPr>
        <w:fldChar w:fldCharType="separate"/>
      </w:r>
      <w:r w:rsidR="00DB5955" w:rsidRPr="00CF512D">
        <w:rPr>
          <w:rStyle w:val="Hyperlink"/>
          <w:lang w:val="en-CA"/>
        </w:rPr>
        <w:t>http://wftp3.itu.int/av-arch/jvet-site/2022_07_AA_Virtual/</w:t>
      </w:r>
      <w:bookmarkEnd w:id="5"/>
      <w:r w:rsidR="00DB5955" w:rsidRPr="00CF512D">
        <w:rPr>
          <w:lang w:val="en-CA"/>
        </w:rPr>
        <w:fldChar w:fldCharType="end"/>
      </w:r>
      <w:r w:rsidR="004802F2" w:rsidRPr="00CF512D">
        <w:rPr>
          <w:lang w:val="en-CA"/>
        </w:rPr>
        <w:t>.</w:t>
      </w:r>
    </w:p>
    <w:p w14:paraId="0AC9BEDD" w14:textId="77777777" w:rsidR="00BC2EF4" w:rsidRPr="00CF512D" w:rsidRDefault="00BC2EF4" w:rsidP="000C06CF">
      <w:pPr>
        <w:pStyle w:val="berschrift2"/>
        <w:ind w:left="578" w:hanging="578"/>
        <w:rPr>
          <w:lang w:val="en-CA"/>
        </w:rPr>
      </w:pPr>
      <w:r w:rsidRPr="00CF512D">
        <w:rPr>
          <w:lang w:val="en-CA"/>
        </w:rPr>
        <w:t>Primary goals</w:t>
      </w:r>
    </w:p>
    <w:p w14:paraId="5612BCE2" w14:textId="24C5F223" w:rsidR="00CD5DAF" w:rsidRPr="00CF512D" w:rsidRDefault="00CD5DAF" w:rsidP="000C06CF">
      <w:pPr>
        <w:rPr>
          <w:lang w:val="en-CA"/>
        </w:rPr>
      </w:pPr>
      <w:bookmarkStart w:id="6" w:name="_Ref382511355"/>
      <w:r w:rsidRPr="00CF512D">
        <w:rPr>
          <w:lang w:val="en-CA"/>
        </w:rPr>
        <w:t>As a primary goal, the JVET meeting reviewed the work that was performed in the interim period since the twent</w:t>
      </w:r>
      <w:r w:rsidR="00617417" w:rsidRPr="00CF512D">
        <w:rPr>
          <w:lang w:val="en-CA"/>
        </w:rPr>
        <w:t>y-</w:t>
      </w:r>
      <w:r w:rsidR="001E7AB5" w:rsidRPr="00CF512D">
        <w:rPr>
          <w:lang w:val="en-CA"/>
        </w:rPr>
        <w:t>f</w:t>
      </w:r>
      <w:r w:rsidR="009A22B1" w:rsidRPr="00CF512D">
        <w:rPr>
          <w:lang w:val="en-CA"/>
        </w:rPr>
        <w:t>if</w:t>
      </w:r>
      <w:r w:rsidR="001E7AB5" w:rsidRPr="00CF512D">
        <w:rPr>
          <w:lang w:val="en-CA"/>
        </w:rPr>
        <w:t>th</w:t>
      </w:r>
      <w:r w:rsidR="00AA76E9" w:rsidRPr="00CF512D">
        <w:rPr>
          <w:lang w:val="en-CA"/>
        </w:rPr>
        <w:t xml:space="preserve"> </w:t>
      </w:r>
      <w:r w:rsidRPr="00CF512D">
        <w:rPr>
          <w:lang w:val="en-CA"/>
        </w:rPr>
        <w:t>JVET meeting in producing the following documents:</w:t>
      </w:r>
    </w:p>
    <w:p w14:paraId="3C8C9627" w14:textId="77777777" w:rsidR="00DB5955" w:rsidRPr="00CF512D" w:rsidRDefault="00DB5955" w:rsidP="00DB5955">
      <w:pPr>
        <w:pStyle w:val="Aufzhlungszeichen2"/>
        <w:numPr>
          <w:ilvl w:val="0"/>
          <w:numId w:val="11"/>
        </w:numPr>
        <w:rPr>
          <w:lang w:val="en-CA"/>
        </w:rPr>
      </w:pPr>
      <w:r w:rsidRPr="00CF512D">
        <w:rPr>
          <w:lang w:val="en-CA"/>
        </w:rPr>
        <w:t>JVET-Z1003 Coding-independent code points for video signal type identification (Draft 1 of 3</w:t>
      </w:r>
      <w:r w:rsidRPr="00CF512D">
        <w:rPr>
          <w:vertAlign w:val="superscript"/>
          <w:lang w:val="en-CA"/>
        </w:rPr>
        <w:t>rd</w:t>
      </w:r>
      <w:r w:rsidRPr="00CF512D">
        <w:rPr>
          <w:lang w:val="en-CA"/>
        </w:rPr>
        <w:t xml:space="preserve"> edition)</w:t>
      </w:r>
    </w:p>
    <w:p w14:paraId="78692B22" w14:textId="77777777" w:rsidR="00DB5955" w:rsidRPr="00CF512D" w:rsidRDefault="00DB5955" w:rsidP="00DB5955">
      <w:pPr>
        <w:pStyle w:val="Aufzhlungszeichen2"/>
        <w:numPr>
          <w:ilvl w:val="0"/>
          <w:numId w:val="11"/>
        </w:numPr>
        <w:rPr>
          <w:lang w:val="en-CA"/>
        </w:rPr>
      </w:pPr>
      <w:r w:rsidRPr="00CF512D">
        <w:rPr>
          <w:bCs/>
          <w:lang w:val="en-CA"/>
        </w:rPr>
        <w:t>JVET-Z1004</w:t>
      </w:r>
      <w:r w:rsidRPr="00CF512D">
        <w:rPr>
          <w:lang w:val="en-CA" w:eastAsia="de-DE"/>
        </w:rPr>
        <w:t xml:space="preserve"> </w:t>
      </w:r>
      <w:r w:rsidRPr="00CF512D">
        <w:rPr>
          <w:lang w:val="en-CA"/>
        </w:rPr>
        <w:t>Errata report items for VVC, VSEI, HEVC, AVC, Video CICP, and CP usage TR</w:t>
      </w:r>
    </w:p>
    <w:p w14:paraId="75A8B6CD" w14:textId="77777777" w:rsidR="00DB5955" w:rsidRPr="00CF512D" w:rsidRDefault="00DB5955" w:rsidP="00DB5955">
      <w:pPr>
        <w:pStyle w:val="Aufzhlungszeichen2"/>
        <w:numPr>
          <w:ilvl w:val="0"/>
          <w:numId w:val="11"/>
        </w:numPr>
        <w:rPr>
          <w:lang w:val="en-CA"/>
        </w:rPr>
      </w:pPr>
      <w:r w:rsidRPr="00CF512D">
        <w:rPr>
          <w:lang w:val="en-CA"/>
        </w:rPr>
        <w:t>JVET-Z1005 New levels for HEVC (Draft 3), also issued as WG 5 CDAM</w:t>
      </w:r>
    </w:p>
    <w:p w14:paraId="6479D5A0" w14:textId="77777777" w:rsidR="00DB5955" w:rsidRPr="00CF512D" w:rsidRDefault="00DB5955" w:rsidP="00DB5955">
      <w:pPr>
        <w:pStyle w:val="Aufzhlungszeichen2"/>
        <w:numPr>
          <w:ilvl w:val="0"/>
          <w:numId w:val="11"/>
        </w:numPr>
        <w:rPr>
          <w:lang w:val="en-CA"/>
        </w:rPr>
      </w:pPr>
      <w:r w:rsidRPr="00CF512D">
        <w:rPr>
          <w:lang w:val="en-CA"/>
        </w:rPr>
        <w:t>JVET-Z1008 Additional colour type identifiers for AVC and HEVC (Draft 1)</w:t>
      </w:r>
    </w:p>
    <w:p w14:paraId="31053E68" w14:textId="77777777" w:rsidR="00DB5955" w:rsidRPr="00CF512D" w:rsidRDefault="00DB5955" w:rsidP="00DB5955">
      <w:pPr>
        <w:pStyle w:val="Aufzhlungszeichen2"/>
        <w:numPr>
          <w:ilvl w:val="0"/>
          <w:numId w:val="11"/>
        </w:numPr>
        <w:rPr>
          <w:lang w:val="en-CA"/>
        </w:rPr>
      </w:pPr>
      <w:r w:rsidRPr="00CF512D">
        <w:rPr>
          <w:lang w:val="en-CA"/>
        </w:rPr>
        <w:t xml:space="preserve">JVET-Z2002 </w:t>
      </w:r>
      <w:r w:rsidRPr="00CF512D">
        <w:rPr>
          <w:bCs/>
          <w:lang w:val="en-CA"/>
        </w:rPr>
        <w:t>Algorithm description for Versatile Video Coding and Test Model 17 (VTM 17)</w:t>
      </w:r>
    </w:p>
    <w:p w14:paraId="3137E91C" w14:textId="77777777" w:rsidR="00DB5955" w:rsidRPr="00CF512D" w:rsidRDefault="00DB5955" w:rsidP="00DB5955">
      <w:pPr>
        <w:pStyle w:val="Aufzhlungszeichen2"/>
        <w:numPr>
          <w:ilvl w:val="0"/>
          <w:numId w:val="11"/>
        </w:numPr>
        <w:rPr>
          <w:lang w:val="en-CA"/>
        </w:rPr>
      </w:pPr>
      <w:r w:rsidRPr="00CF512D">
        <w:rPr>
          <w:bCs/>
          <w:lang w:val="en-CA"/>
        </w:rPr>
        <w:t>JVET-Z2005</w:t>
      </w:r>
      <w:r w:rsidRPr="00CF512D">
        <w:rPr>
          <w:lang w:val="en-CA" w:eastAsia="de-DE"/>
        </w:rPr>
        <w:t xml:space="preserve"> New level and systems-related supplemental enhancement information</w:t>
      </w:r>
      <w:r w:rsidRPr="00CF512D">
        <w:rPr>
          <w:lang w:val="en-CA"/>
        </w:rPr>
        <w:t xml:space="preserve"> for VVC (Draft 2), also</w:t>
      </w:r>
      <w:r w:rsidRPr="00CF512D">
        <w:rPr>
          <w:lang w:val="en-CA" w:eastAsia="de-DE"/>
        </w:rPr>
        <w:t xml:space="preserve"> issued as WG 5 CDAM</w:t>
      </w:r>
    </w:p>
    <w:p w14:paraId="48F69C08" w14:textId="77777777" w:rsidR="00DB5955" w:rsidRPr="00CF512D" w:rsidRDefault="00DB5955" w:rsidP="00DB5955">
      <w:pPr>
        <w:pStyle w:val="Aufzhlungszeichen2"/>
        <w:numPr>
          <w:ilvl w:val="0"/>
          <w:numId w:val="11"/>
        </w:numPr>
        <w:rPr>
          <w:lang w:val="en-CA"/>
        </w:rPr>
      </w:pPr>
      <w:r w:rsidRPr="00CF512D">
        <w:rPr>
          <w:bCs/>
          <w:lang w:val="en-CA"/>
        </w:rPr>
        <w:t>JVET-Z2006</w:t>
      </w:r>
      <w:r w:rsidRPr="00CF512D">
        <w:rPr>
          <w:lang w:val="en-CA" w:eastAsia="de-DE"/>
        </w:rPr>
        <w:t xml:space="preserve"> Additional SEI messages for VSEI (Draft 1)</w:t>
      </w:r>
    </w:p>
    <w:p w14:paraId="37CCB5F9" w14:textId="77777777" w:rsidR="00DB5955" w:rsidRPr="00CF512D" w:rsidRDefault="00DB5955" w:rsidP="00DB5955">
      <w:pPr>
        <w:pStyle w:val="Aufzhlungszeichen2"/>
        <w:numPr>
          <w:ilvl w:val="0"/>
          <w:numId w:val="11"/>
        </w:numPr>
        <w:rPr>
          <w:lang w:val="en-CA"/>
        </w:rPr>
      </w:pPr>
      <w:r w:rsidRPr="00CF512D">
        <w:rPr>
          <w:lang w:val="en-CA"/>
        </w:rPr>
        <w:t xml:space="preserve">JVET-Z2011 </w:t>
      </w:r>
      <w:r w:rsidRPr="00CF512D">
        <w:rPr>
          <w:lang w:val="en-CA" w:eastAsia="de-DE"/>
        </w:rPr>
        <w:t xml:space="preserve">VTM and HM </w:t>
      </w:r>
      <w:r w:rsidRPr="00CF512D">
        <w:rPr>
          <w:lang w:val="en-CA"/>
        </w:rPr>
        <w:t>common</w:t>
      </w:r>
      <w:r w:rsidRPr="00CF512D">
        <w:rPr>
          <w:lang w:val="en-CA" w:eastAsia="de-DE"/>
        </w:rPr>
        <w:t xml:space="preserve"> test conditions </w:t>
      </w:r>
      <w:r w:rsidRPr="00CF512D">
        <w:rPr>
          <w:lang w:val="en-CA"/>
        </w:rPr>
        <w:t>and evaluation procedures for HDR/WCG video</w:t>
      </w:r>
    </w:p>
    <w:p w14:paraId="436DEDD8" w14:textId="77777777" w:rsidR="00DB5955" w:rsidRPr="00CF512D" w:rsidRDefault="00DB5955" w:rsidP="00DB5955">
      <w:pPr>
        <w:pStyle w:val="Aufzhlungszeichen2"/>
        <w:numPr>
          <w:ilvl w:val="0"/>
          <w:numId w:val="11"/>
        </w:numPr>
        <w:rPr>
          <w:lang w:val="en-CA"/>
        </w:rPr>
      </w:pPr>
      <w:r w:rsidRPr="00CF512D">
        <w:rPr>
          <w:lang w:val="en-CA"/>
        </w:rPr>
        <w:t xml:space="preserve">JVET-Z2016 </w:t>
      </w:r>
      <w:r w:rsidRPr="00CF512D">
        <w:rPr>
          <w:lang w:val="en-CA" w:eastAsia="de-DE"/>
        </w:rPr>
        <w:t xml:space="preserve">Common Test Conditions and evaluation procedures </w:t>
      </w:r>
      <w:r w:rsidRPr="00CF512D">
        <w:rPr>
          <w:lang w:val="en-CA"/>
        </w:rPr>
        <w:t>for neural network-based video coding technology</w:t>
      </w:r>
    </w:p>
    <w:p w14:paraId="6B4A4FE2" w14:textId="77777777" w:rsidR="00DB5955" w:rsidRPr="00CF512D" w:rsidRDefault="00DB5955" w:rsidP="00DB5955">
      <w:pPr>
        <w:pStyle w:val="Aufzhlungszeichen2"/>
        <w:numPr>
          <w:ilvl w:val="0"/>
          <w:numId w:val="11"/>
        </w:numPr>
        <w:rPr>
          <w:lang w:val="en-CA"/>
        </w:rPr>
      </w:pPr>
      <w:r w:rsidRPr="00CF512D">
        <w:rPr>
          <w:lang w:val="en-CA"/>
        </w:rPr>
        <w:t xml:space="preserve">JVET-Z2023 </w:t>
      </w:r>
      <w:r w:rsidRPr="00CF512D">
        <w:rPr>
          <w:lang w:val="en-CA" w:eastAsia="de-DE"/>
        </w:rPr>
        <w:t>Exploration Experiment on neural network-based video coding (EE1)</w:t>
      </w:r>
    </w:p>
    <w:p w14:paraId="1CE777D5" w14:textId="77777777" w:rsidR="00DB5955" w:rsidRPr="00CF512D" w:rsidRDefault="00DB5955" w:rsidP="00DB5955">
      <w:pPr>
        <w:pStyle w:val="Aufzhlungszeichen2"/>
        <w:numPr>
          <w:ilvl w:val="0"/>
          <w:numId w:val="11"/>
        </w:numPr>
        <w:rPr>
          <w:lang w:val="en-CA"/>
        </w:rPr>
      </w:pPr>
      <w:r w:rsidRPr="00CF512D">
        <w:rPr>
          <w:lang w:val="en-CA"/>
        </w:rPr>
        <w:t>JVET-Z2024 Exploration Experiment on enhanced compression beyond VVC capability (EE2)</w:t>
      </w:r>
    </w:p>
    <w:p w14:paraId="76ECDB0D" w14:textId="77777777" w:rsidR="00DB5955" w:rsidRPr="00CF512D" w:rsidRDefault="00DB5955" w:rsidP="00DB5955">
      <w:pPr>
        <w:pStyle w:val="Aufzhlungszeichen2"/>
        <w:numPr>
          <w:ilvl w:val="0"/>
          <w:numId w:val="11"/>
        </w:numPr>
        <w:rPr>
          <w:lang w:val="en-CA"/>
        </w:rPr>
      </w:pPr>
      <w:r w:rsidRPr="00CF512D">
        <w:rPr>
          <w:lang w:val="en-CA"/>
        </w:rPr>
        <w:t>JVET-</w:t>
      </w:r>
      <w:r w:rsidRPr="00CF512D">
        <w:rPr>
          <w:bCs/>
          <w:lang w:val="en-CA"/>
        </w:rPr>
        <w:t>Z2025</w:t>
      </w:r>
      <w:r w:rsidRPr="00CF512D">
        <w:rPr>
          <w:lang w:val="en-CA" w:eastAsia="de-DE"/>
        </w:rPr>
        <w:t xml:space="preserve"> </w:t>
      </w:r>
      <w:r w:rsidRPr="00CF512D">
        <w:rPr>
          <w:bCs/>
          <w:lang w:val="en-CA"/>
        </w:rPr>
        <w:t>Algorithm description of Enhanced Compression Model 5 (ECM 5)</w:t>
      </w:r>
    </w:p>
    <w:p w14:paraId="341789A5" w14:textId="6B21B897" w:rsidR="00CD5DAF" w:rsidRPr="00CF512D" w:rsidRDefault="00CD5DAF" w:rsidP="000C06CF">
      <w:pPr>
        <w:rPr>
          <w:lang w:val="en-CA"/>
        </w:rPr>
      </w:pPr>
      <w:r w:rsidRPr="00CF512D">
        <w:rPr>
          <w:lang w:val="en-CA"/>
        </w:rPr>
        <w:t xml:space="preserve">Further important goals were reviewing the results of the </w:t>
      </w:r>
      <w:r w:rsidRPr="00CF512D">
        <w:rPr>
          <w:lang w:val="en-CA" w:eastAsia="de-DE"/>
        </w:rPr>
        <w:t>EE on Neural Network-based Video Coding</w:t>
      </w:r>
      <w:r w:rsidR="00D91D34" w:rsidRPr="00CF512D">
        <w:rPr>
          <w:lang w:val="en-CA" w:eastAsia="de-DE"/>
        </w:rPr>
        <w:t xml:space="preserve">, of the EE on </w:t>
      </w:r>
      <w:r w:rsidR="00D91D34" w:rsidRPr="00CF512D">
        <w:rPr>
          <w:lang w:val="en-CA"/>
        </w:rPr>
        <w:t>Enhanced Compression beyond VVC capability</w:t>
      </w:r>
      <w:r w:rsidR="00457133" w:rsidRPr="00CF512D">
        <w:rPr>
          <w:lang w:val="en-CA" w:eastAsia="de-DE"/>
        </w:rPr>
        <w:t>,</w:t>
      </w:r>
      <w:r w:rsidRPr="00CF512D">
        <w:rPr>
          <w:lang w:val="en-CA"/>
        </w:rPr>
        <w:t xml:space="preserve"> of other technical input on novel aspects of video coding technology, and plan</w:t>
      </w:r>
      <w:r w:rsidR="000F2AC8" w:rsidRPr="00CF512D">
        <w:rPr>
          <w:lang w:val="en-CA"/>
        </w:rPr>
        <w:t>ning</w:t>
      </w:r>
      <w:r w:rsidRPr="00CF512D">
        <w:rPr>
          <w:lang w:val="en-CA"/>
        </w:rPr>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6"/>
    </w:p>
    <w:p w14:paraId="699DA9B2" w14:textId="77777777" w:rsidR="00465A31" w:rsidRPr="00CF512D" w:rsidRDefault="00465A31" w:rsidP="000C06CF">
      <w:pPr>
        <w:pStyle w:val="berschrift3"/>
        <w:tabs>
          <w:tab w:val="left" w:pos="568"/>
        </w:tabs>
        <w:ind w:left="737" w:hanging="737"/>
        <w:rPr>
          <w:lang w:val="en-CA"/>
        </w:rPr>
      </w:pPr>
      <w:r w:rsidRPr="00CF512D">
        <w:rPr>
          <w:lang w:val="en-CA"/>
        </w:rPr>
        <w:t>General</w:t>
      </w:r>
    </w:p>
    <w:p w14:paraId="12070943" w14:textId="0F726395" w:rsidR="00CD5DAF" w:rsidRPr="00CF512D" w:rsidRDefault="00CD5DAF" w:rsidP="000C06CF">
      <w:pPr>
        <w:rPr>
          <w:lang w:val="en-CA"/>
        </w:rPr>
      </w:pPr>
      <w:r w:rsidRPr="00CF512D">
        <w:rPr>
          <w:lang w:val="en-CA"/>
        </w:rPr>
        <w:t xml:space="preserve">The document distribution site </w:t>
      </w:r>
      <w:hyperlink r:id="rId24" w:history="1">
        <w:r w:rsidRPr="00CF512D">
          <w:rPr>
            <w:rStyle w:val="Hyperlink"/>
            <w:lang w:val="en-CA"/>
          </w:rPr>
          <w:t>https://jvet-experts.org/</w:t>
        </w:r>
      </w:hyperlink>
      <w:r w:rsidRPr="00CF512D">
        <w:rPr>
          <w:lang w:val="en-CA"/>
        </w:rPr>
        <w:t xml:space="preserve"> was used for distribution of all documents. It </w:t>
      </w:r>
      <w:r w:rsidR="007C522B" w:rsidRPr="00CF512D">
        <w:rPr>
          <w:lang w:val="en-CA"/>
        </w:rPr>
        <w:t>wa</w:t>
      </w:r>
      <w:r w:rsidRPr="00CF512D">
        <w:rPr>
          <w:lang w:val="en-CA"/>
        </w:rPr>
        <w:t xml:space="preserve">s noted that the previous site </w:t>
      </w:r>
      <w:hyperlink r:id="rId25" w:history="1">
        <w:r w:rsidRPr="00CF512D">
          <w:rPr>
            <w:rStyle w:val="Hyperlink"/>
            <w:lang w:val="en-CA"/>
          </w:rPr>
          <w:t>http://phenix.int-evry.fr/jvet/</w:t>
        </w:r>
      </w:hyperlink>
      <w:r w:rsidRPr="00CF512D">
        <w:rPr>
          <w:lang w:val="en-CA"/>
        </w:rPr>
        <w:t xml:space="preserve"> </w:t>
      </w:r>
      <w:r w:rsidR="00E27569" w:rsidRPr="00CF512D">
        <w:rPr>
          <w:lang w:val="en-CA"/>
        </w:rPr>
        <w:t>wa</w:t>
      </w:r>
      <w:r w:rsidRPr="00CF512D">
        <w:rPr>
          <w:lang w:val="en-CA"/>
        </w:rPr>
        <w:t xml:space="preserve">s still accessible, but </w:t>
      </w:r>
      <w:r w:rsidR="00E27569" w:rsidRPr="00CF512D">
        <w:rPr>
          <w:lang w:val="en-CA"/>
        </w:rPr>
        <w:t xml:space="preserve">had been </w:t>
      </w:r>
      <w:r w:rsidRPr="00CF512D">
        <w:rPr>
          <w:lang w:val="en-CA"/>
        </w:rPr>
        <w:t>converted to read-only.</w:t>
      </w:r>
    </w:p>
    <w:p w14:paraId="4597445B" w14:textId="77777777" w:rsidR="00556EEC" w:rsidRPr="00CF512D" w:rsidRDefault="00A05FF7" w:rsidP="000C06CF">
      <w:pPr>
        <w:rPr>
          <w:lang w:val="en-CA"/>
        </w:rPr>
      </w:pPr>
      <w:r w:rsidRPr="00CF512D">
        <w:rPr>
          <w:lang w:val="en-CA"/>
        </w:rPr>
        <w:t>Registration timestamps, initial upload timestamps, and final upload timestamps are listed in Annex A of this report.</w:t>
      </w:r>
    </w:p>
    <w:p w14:paraId="57262B0D" w14:textId="4BC1A3D7" w:rsidR="00556EEC" w:rsidRPr="00CF512D" w:rsidRDefault="00AD3898" w:rsidP="000C06CF">
      <w:pPr>
        <w:rPr>
          <w:lang w:val="en-CA"/>
        </w:rPr>
      </w:pPr>
      <w:r w:rsidRPr="00CF512D">
        <w:rPr>
          <w:lang w:val="en-CA"/>
        </w:rPr>
        <w:t>The d</w:t>
      </w:r>
      <w:r w:rsidR="00A05FF7" w:rsidRPr="00CF512D">
        <w:rPr>
          <w:lang w:val="en-CA"/>
        </w:rPr>
        <w:t>ocument registration and upload times and dates listed in Annex A and in headings for documents in this report are in Paris/Geneva time. Dates mentioned for purposes of describing events at the meeting (</w:t>
      </w:r>
      <w:r w:rsidRPr="00CF512D">
        <w:rPr>
          <w:lang w:val="en-CA"/>
        </w:rPr>
        <w:t xml:space="preserve">other </w:t>
      </w:r>
      <w:r w:rsidR="00A05FF7" w:rsidRPr="00CF512D">
        <w:rPr>
          <w:lang w:val="en-CA"/>
        </w:rPr>
        <w:t xml:space="preserve">than </w:t>
      </w:r>
      <w:r w:rsidR="00890EED" w:rsidRPr="00CF512D">
        <w:rPr>
          <w:lang w:val="en-CA"/>
        </w:rPr>
        <w:t xml:space="preserve">as contribution registration and upload times) follow the </w:t>
      </w:r>
      <w:r w:rsidR="00CB5EC7" w:rsidRPr="00CF512D">
        <w:rPr>
          <w:lang w:val="en-CA"/>
        </w:rPr>
        <w:t xml:space="preserve">UTC </w:t>
      </w:r>
      <w:proofErr w:type="spellStart"/>
      <w:r w:rsidR="00CB5EC7" w:rsidRPr="00CF512D">
        <w:rPr>
          <w:lang w:val="en-CA"/>
        </w:rPr>
        <w:t>timezone</w:t>
      </w:r>
      <w:proofErr w:type="spellEnd"/>
      <w:r w:rsidR="00890EED" w:rsidRPr="00CF512D">
        <w:rPr>
          <w:lang w:val="en-CA"/>
        </w:rPr>
        <w:t>.</w:t>
      </w:r>
    </w:p>
    <w:p w14:paraId="6E4E8350" w14:textId="77777777" w:rsidR="00556EEC" w:rsidRPr="00CF512D" w:rsidRDefault="00FE5A3C" w:rsidP="000C06CF">
      <w:pPr>
        <w:rPr>
          <w:lang w:val="en-CA"/>
        </w:rPr>
      </w:pPr>
      <w:r w:rsidRPr="00CF512D">
        <w:rPr>
          <w:lang w:val="en-CA"/>
        </w:rPr>
        <w:t>Highlighting of recorded decisions in this report</w:t>
      </w:r>
      <w:r w:rsidR="00D02355" w:rsidRPr="00CF512D">
        <w:rPr>
          <w:lang w:val="en-CA"/>
        </w:rPr>
        <w:t xml:space="preserve"> is practised as follows</w:t>
      </w:r>
      <w:r w:rsidRPr="00CF512D">
        <w:rPr>
          <w:lang w:val="en-CA"/>
        </w:rPr>
        <w:t>:</w:t>
      </w:r>
    </w:p>
    <w:p w14:paraId="55107BFD" w14:textId="77777777" w:rsidR="00556EEC" w:rsidRPr="00CF512D" w:rsidRDefault="006A2F4C" w:rsidP="000C06CF">
      <w:pPr>
        <w:pStyle w:val="Aufzhlungszeichen2"/>
        <w:numPr>
          <w:ilvl w:val="0"/>
          <w:numId w:val="6"/>
        </w:numPr>
        <w:rPr>
          <w:lang w:val="en-CA"/>
        </w:rPr>
      </w:pPr>
      <w:r w:rsidRPr="00CF512D">
        <w:rPr>
          <w:lang w:val="en-CA"/>
        </w:rPr>
        <w:t xml:space="preserve">Decisions made by the group that </w:t>
      </w:r>
      <w:r w:rsidR="00096DF4" w:rsidRPr="00CF512D">
        <w:rPr>
          <w:lang w:val="en-CA"/>
        </w:rPr>
        <w:t xml:space="preserve">might </w:t>
      </w:r>
      <w:r w:rsidRPr="00CF512D">
        <w:rPr>
          <w:lang w:val="en-CA"/>
        </w:rPr>
        <w:t xml:space="preserve">affect the normative content of </w:t>
      </w:r>
      <w:r w:rsidR="00096DF4" w:rsidRPr="00CF512D">
        <w:rPr>
          <w:lang w:val="en-CA"/>
        </w:rPr>
        <w:t>a future</w:t>
      </w:r>
      <w:r w:rsidRPr="00CF512D">
        <w:rPr>
          <w:lang w:val="en-CA"/>
        </w:rPr>
        <w:t xml:space="preserve"> standard are identified in this report by prefixing the description of the decision with the string </w:t>
      </w:r>
      <w:r w:rsidR="00556EEC" w:rsidRPr="00CF512D">
        <w:rPr>
          <w:lang w:val="en-CA"/>
        </w:rPr>
        <w:t>“</w:t>
      </w:r>
      <w:r w:rsidRPr="00CF512D">
        <w:rPr>
          <w:lang w:val="en-CA"/>
        </w:rPr>
        <w:t>Decision:</w:t>
      </w:r>
      <w:r w:rsidR="00556EEC" w:rsidRPr="00CF512D">
        <w:rPr>
          <w:lang w:val="en-CA"/>
        </w:rPr>
        <w:t>”</w:t>
      </w:r>
      <w:r w:rsidRPr="00CF512D">
        <w:rPr>
          <w:lang w:val="en-CA"/>
        </w:rPr>
        <w:t>.</w:t>
      </w:r>
    </w:p>
    <w:p w14:paraId="74717059" w14:textId="7244269A" w:rsidR="00556EEC" w:rsidRPr="00CF512D" w:rsidRDefault="00004B26" w:rsidP="000C06CF">
      <w:pPr>
        <w:pStyle w:val="Aufzhlungszeichen2"/>
        <w:numPr>
          <w:ilvl w:val="0"/>
          <w:numId w:val="6"/>
        </w:numPr>
        <w:rPr>
          <w:lang w:val="en-CA"/>
        </w:rPr>
      </w:pPr>
      <w:r w:rsidRPr="00CF512D">
        <w:rPr>
          <w:lang w:val="en-CA"/>
        </w:rPr>
        <w:lastRenderedPageBreak/>
        <w:t>Decisions that affect</w:t>
      </w:r>
      <w:r w:rsidR="00CD5DAF" w:rsidRPr="00CF512D">
        <w:rPr>
          <w:lang w:val="en-CA"/>
        </w:rPr>
        <w:t xml:space="preserve"> one of</w:t>
      </w:r>
      <w:r w:rsidRPr="00CF512D">
        <w:rPr>
          <w:lang w:val="en-CA"/>
        </w:rPr>
        <w:t xml:space="preserve"> the </w:t>
      </w:r>
      <w:r w:rsidR="00CD5DAF" w:rsidRPr="00CF512D">
        <w:rPr>
          <w:lang w:val="en-CA"/>
        </w:rPr>
        <w:t>various</w:t>
      </w:r>
      <w:r w:rsidR="00E9268D" w:rsidRPr="00CF512D">
        <w:rPr>
          <w:lang w:val="en-CA"/>
        </w:rPr>
        <w:t xml:space="preserve"> </w:t>
      </w:r>
      <w:r w:rsidRPr="00CF512D">
        <w:rPr>
          <w:lang w:val="en-CA"/>
        </w:rPr>
        <w:t xml:space="preserve">software </w:t>
      </w:r>
      <w:r w:rsidR="00CD5DAF" w:rsidRPr="00CF512D">
        <w:rPr>
          <w:lang w:val="en-CA"/>
        </w:rPr>
        <w:t xml:space="preserve">packages </w:t>
      </w:r>
      <w:r w:rsidRPr="00CF512D">
        <w:rPr>
          <w:lang w:val="en-CA"/>
        </w:rPr>
        <w:t xml:space="preserve">but have no normative effect </w:t>
      </w:r>
      <w:r w:rsidR="00901B40" w:rsidRPr="00CF512D">
        <w:rPr>
          <w:lang w:val="en-CA"/>
        </w:rPr>
        <w:t xml:space="preserve">on text </w:t>
      </w:r>
      <w:r w:rsidRPr="00CF512D">
        <w:rPr>
          <w:lang w:val="en-CA"/>
        </w:rPr>
        <w:t xml:space="preserve">are marked by the string </w:t>
      </w:r>
      <w:r w:rsidR="00556EEC" w:rsidRPr="00CF512D">
        <w:rPr>
          <w:lang w:val="en-CA"/>
        </w:rPr>
        <w:t>“</w:t>
      </w:r>
      <w:r w:rsidRPr="00CF512D">
        <w:rPr>
          <w:lang w:val="en-CA"/>
        </w:rPr>
        <w:t>Decision (SW):</w:t>
      </w:r>
      <w:r w:rsidR="00556EEC" w:rsidRPr="00CF512D">
        <w:rPr>
          <w:lang w:val="en-CA"/>
        </w:rPr>
        <w:t>”</w:t>
      </w:r>
      <w:r w:rsidRPr="00CF512D">
        <w:rPr>
          <w:lang w:val="en-CA"/>
        </w:rPr>
        <w:t>.</w:t>
      </w:r>
    </w:p>
    <w:p w14:paraId="3EF00590" w14:textId="621B84A7" w:rsidR="00556EEC" w:rsidRPr="00CF512D" w:rsidRDefault="00FE5A3C" w:rsidP="000C06CF">
      <w:pPr>
        <w:pStyle w:val="Aufzhlungszeichen2"/>
        <w:numPr>
          <w:ilvl w:val="0"/>
          <w:numId w:val="6"/>
        </w:numPr>
        <w:rPr>
          <w:lang w:val="en-CA"/>
        </w:rPr>
      </w:pPr>
      <w:r w:rsidRPr="00CF512D">
        <w:rPr>
          <w:lang w:val="en-CA"/>
        </w:rPr>
        <w:t xml:space="preserve">Decisions that fix a </w:t>
      </w:r>
      <w:r w:rsidR="00556EEC" w:rsidRPr="00CF512D">
        <w:rPr>
          <w:lang w:val="en-CA"/>
        </w:rPr>
        <w:t>“</w:t>
      </w:r>
      <w:r w:rsidRPr="00CF512D">
        <w:rPr>
          <w:lang w:val="en-CA"/>
        </w:rPr>
        <w:t>bug</w:t>
      </w:r>
      <w:r w:rsidR="00556EEC" w:rsidRPr="00CF512D">
        <w:rPr>
          <w:lang w:val="en-CA"/>
        </w:rPr>
        <w:t>”</w:t>
      </w:r>
      <w:r w:rsidRPr="00CF512D">
        <w:rPr>
          <w:lang w:val="en-CA"/>
        </w:rPr>
        <w:t xml:space="preserve"> in </w:t>
      </w:r>
      <w:r w:rsidR="00CD5DAF" w:rsidRPr="00CF512D">
        <w:rPr>
          <w:lang w:val="en-CA"/>
        </w:rPr>
        <w:t>one of the test model</w:t>
      </w:r>
      <w:r w:rsidR="00E9268D" w:rsidRPr="00CF512D">
        <w:rPr>
          <w:lang w:val="en-CA"/>
        </w:rPr>
        <w:t xml:space="preserve"> </w:t>
      </w:r>
      <w:r w:rsidR="00096DF4" w:rsidRPr="00CF512D">
        <w:rPr>
          <w:lang w:val="en-CA"/>
        </w:rPr>
        <w:t>description</w:t>
      </w:r>
      <w:r w:rsidR="00CD5DAF" w:rsidRPr="00CF512D">
        <w:rPr>
          <w:lang w:val="en-CA"/>
        </w:rPr>
        <w:t>s such as VTM, HM, etc.</w:t>
      </w:r>
      <w:r w:rsidRPr="00CF512D">
        <w:rPr>
          <w:lang w:val="en-CA"/>
        </w:rPr>
        <w:t xml:space="preserve"> (an error, oversight, or messiness) </w:t>
      </w:r>
      <w:r w:rsidR="00096DF4" w:rsidRPr="00CF512D">
        <w:rPr>
          <w:lang w:val="en-CA"/>
        </w:rPr>
        <w:t xml:space="preserve">or in the </w:t>
      </w:r>
      <w:r w:rsidR="00CD5DAF" w:rsidRPr="00CF512D">
        <w:rPr>
          <w:lang w:val="en-CA"/>
        </w:rPr>
        <w:t xml:space="preserve">associated </w:t>
      </w:r>
      <w:r w:rsidR="00096DF4" w:rsidRPr="00CF512D">
        <w:rPr>
          <w:lang w:val="en-CA"/>
        </w:rPr>
        <w:t xml:space="preserve">software </w:t>
      </w:r>
      <w:r w:rsidR="00CD5DAF" w:rsidRPr="00CF512D">
        <w:rPr>
          <w:lang w:val="en-CA"/>
        </w:rPr>
        <w:t xml:space="preserve">package </w:t>
      </w:r>
      <w:r w:rsidRPr="00CF512D">
        <w:rPr>
          <w:lang w:val="en-CA"/>
        </w:rPr>
        <w:t xml:space="preserve">are marked by the string </w:t>
      </w:r>
      <w:r w:rsidR="00556EEC" w:rsidRPr="00CF512D">
        <w:rPr>
          <w:lang w:val="en-CA"/>
        </w:rPr>
        <w:t>“</w:t>
      </w:r>
      <w:r w:rsidRPr="00CF512D">
        <w:rPr>
          <w:lang w:val="en-CA"/>
        </w:rPr>
        <w:t>Decision</w:t>
      </w:r>
      <w:r w:rsidR="00901B40" w:rsidRPr="00CF512D">
        <w:rPr>
          <w:lang w:val="en-CA"/>
        </w:rPr>
        <w:t> </w:t>
      </w:r>
      <w:r w:rsidRPr="00CF512D">
        <w:rPr>
          <w:lang w:val="en-CA"/>
        </w:rPr>
        <w:t>(BF):</w:t>
      </w:r>
      <w:r w:rsidR="00556EEC" w:rsidRPr="00CF512D">
        <w:rPr>
          <w:lang w:val="en-CA"/>
        </w:rPr>
        <w:t>”</w:t>
      </w:r>
      <w:r w:rsidRPr="00CF512D">
        <w:rPr>
          <w:lang w:val="en-CA"/>
        </w:rPr>
        <w:t>.</w:t>
      </w:r>
    </w:p>
    <w:p w14:paraId="4BB98D1B" w14:textId="32A446F8" w:rsidR="00AB0BC7" w:rsidRPr="00CF512D" w:rsidRDefault="00AB0BC7" w:rsidP="000C06CF">
      <w:pPr>
        <w:pStyle w:val="Aufzhlungszeichen2"/>
        <w:numPr>
          <w:ilvl w:val="0"/>
          <w:numId w:val="6"/>
        </w:numPr>
        <w:rPr>
          <w:lang w:val="en-CA"/>
        </w:rPr>
      </w:pPr>
      <w:r w:rsidRPr="00CF512D">
        <w:rPr>
          <w:lang w:val="en-CA"/>
        </w:rPr>
        <w:t xml:space="preserve">Decisions that are merely editorial without effect on the technical content of </w:t>
      </w:r>
      <w:r w:rsidR="00CD5DAF" w:rsidRPr="00CF512D">
        <w:rPr>
          <w:lang w:val="en-CA"/>
        </w:rPr>
        <w:t>a</w:t>
      </w:r>
      <w:r w:rsidRPr="00CF512D">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rPr>
          <w:lang w:val="en-CA"/>
        </w:rPr>
      </w:pPr>
      <w:r w:rsidRPr="00CF512D">
        <w:rPr>
          <w:lang w:val="en-CA"/>
        </w:rPr>
        <w:t>Some decisions are recorded with the word “agreed” rather than “Decision:”, especially for non-normative</w:t>
      </w:r>
      <w:r w:rsidR="00901B40" w:rsidRPr="00CF512D">
        <w:rPr>
          <w:lang w:val="en-CA"/>
        </w:rPr>
        <w:t>,</w:t>
      </w:r>
      <w:r w:rsidRPr="00CF512D">
        <w:rPr>
          <w:lang w:val="en-CA"/>
        </w:rPr>
        <w:t xml:space="preserve"> editorial </w:t>
      </w:r>
      <w:r w:rsidR="00901B40" w:rsidRPr="00CF512D">
        <w:rPr>
          <w:lang w:val="en-CA"/>
        </w:rPr>
        <w:t xml:space="preserve">and planning </w:t>
      </w:r>
      <w:r w:rsidRPr="00CF512D">
        <w:rPr>
          <w:lang w:val="en-CA"/>
        </w:rPr>
        <w:t>matters.</w:t>
      </w:r>
    </w:p>
    <w:p w14:paraId="19122946" w14:textId="7EF0EF97" w:rsidR="00556EEC" w:rsidRPr="00CF512D" w:rsidRDefault="006A2F4C" w:rsidP="000C06CF">
      <w:pPr>
        <w:rPr>
          <w:lang w:val="en-CA"/>
        </w:rPr>
      </w:pPr>
      <w:r w:rsidRPr="00CF512D">
        <w:rPr>
          <w:lang w:val="en-CA"/>
        </w:rPr>
        <w:t xml:space="preserve">This meeting report is based primarily on notes taken by the </w:t>
      </w:r>
      <w:r w:rsidR="002A1231" w:rsidRPr="00CF512D">
        <w:rPr>
          <w:lang w:val="en-CA"/>
        </w:rPr>
        <w:t>JVET chair</w:t>
      </w:r>
      <w:r w:rsidRPr="00CF512D">
        <w:rPr>
          <w:lang w:val="en-CA"/>
        </w:rPr>
        <w:t>. The preliminary notes were also circulated publicly by ftp</w:t>
      </w:r>
      <w:r w:rsidR="00D02355" w:rsidRPr="00CF512D">
        <w:rPr>
          <w:lang w:val="en-CA"/>
        </w:rPr>
        <w:t xml:space="preserve"> and http </w:t>
      </w:r>
      <w:r w:rsidRPr="00CF512D">
        <w:rPr>
          <w:lang w:val="en-CA"/>
        </w:rPr>
        <w:t xml:space="preserve">during the meeting on a daily basis. </w:t>
      </w:r>
      <w:r w:rsidR="00096DF4" w:rsidRPr="00CF512D">
        <w:rPr>
          <w:lang w:val="en-CA"/>
        </w:rPr>
        <w:t>I</w:t>
      </w:r>
      <w:r w:rsidRPr="00CF512D">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rPr>
          <w:lang w:val="en-CA"/>
        </w:rPr>
        <w:t>information about</w:t>
      </w:r>
      <w:r w:rsidRPr="00CF512D">
        <w:rPr>
          <w:lang w:val="en-CA"/>
        </w:rPr>
        <w:t xml:space="preserve"> the contributions and discussions as is feasible </w:t>
      </w:r>
      <w:r w:rsidR="00AD3898" w:rsidRPr="00CF512D">
        <w:rPr>
          <w:lang w:val="en-CA"/>
        </w:rPr>
        <w:t>(</w:t>
      </w:r>
      <w:r w:rsidRPr="00CF512D">
        <w:rPr>
          <w:lang w:val="en-CA"/>
        </w:rPr>
        <w:t>in the interest of aiding study</w:t>
      </w:r>
      <w:r w:rsidR="00AD3898" w:rsidRPr="00CF512D">
        <w:rPr>
          <w:lang w:val="en-CA"/>
        </w:rPr>
        <w:t>)</w:t>
      </w:r>
      <w:r w:rsidRPr="00CF512D">
        <w:rPr>
          <w:lang w:val="en-CA"/>
        </w:rPr>
        <w:t>, although this approach may not result in the most polished output report.</w:t>
      </w:r>
      <w:r w:rsidR="00DF1078" w:rsidRPr="00CF512D">
        <w:rPr>
          <w:lang w:val="en-CA"/>
        </w:rPr>
        <w:t xml:space="preserve"> Expressions such as “</w:t>
      </w:r>
      <w:r w:rsidR="00DF1078" w:rsidRPr="00CF512D">
        <w:rPr>
          <w:lang w:val="en-CA"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rPr>
          <w:lang w:val="en-CA"/>
        </w:rPr>
      </w:pPr>
      <w:bookmarkStart w:id="7" w:name="_Ref369460175"/>
      <w:r w:rsidRPr="00CF512D">
        <w:rPr>
          <w:lang w:val="en-CA"/>
        </w:rPr>
        <w:t>Late and incomplete document considerations</w:t>
      </w:r>
      <w:bookmarkEnd w:id="7"/>
    </w:p>
    <w:p w14:paraId="1690256D" w14:textId="0F7BB2D4" w:rsidR="00556EEC" w:rsidRPr="00CF512D" w:rsidRDefault="00BC2EF4" w:rsidP="000C06CF">
      <w:pPr>
        <w:rPr>
          <w:lang w:val="en-CA"/>
        </w:rPr>
      </w:pPr>
      <w:r w:rsidRPr="00CF512D">
        <w:rPr>
          <w:lang w:val="en-CA"/>
        </w:rPr>
        <w:t xml:space="preserve">The formal deadline for registering and uploading </w:t>
      </w:r>
      <w:r w:rsidR="008A3E5C" w:rsidRPr="00CF512D">
        <w:rPr>
          <w:lang w:val="en-CA"/>
        </w:rPr>
        <w:t xml:space="preserve">non-administrative </w:t>
      </w:r>
      <w:r w:rsidRPr="00CF512D">
        <w:rPr>
          <w:lang w:val="en-CA"/>
        </w:rPr>
        <w:t xml:space="preserve">contributions </w:t>
      </w:r>
      <w:r w:rsidR="009B574C" w:rsidRPr="00CF512D">
        <w:rPr>
          <w:lang w:val="en-CA"/>
        </w:rPr>
        <w:t xml:space="preserve">had been announced as </w:t>
      </w:r>
      <w:r w:rsidR="001E7AB5" w:rsidRPr="00CF512D">
        <w:rPr>
          <w:lang w:val="en-CA"/>
        </w:rPr>
        <w:t>Wedne</w:t>
      </w:r>
      <w:r w:rsidR="00617417" w:rsidRPr="00CF512D">
        <w:rPr>
          <w:lang w:val="en-CA"/>
        </w:rPr>
        <w:t>s</w:t>
      </w:r>
      <w:r w:rsidR="006E15EC" w:rsidRPr="00CF512D">
        <w:rPr>
          <w:lang w:val="en-CA"/>
        </w:rPr>
        <w:t>day</w:t>
      </w:r>
      <w:r w:rsidR="009B574C" w:rsidRPr="00CF512D">
        <w:rPr>
          <w:lang w:val="en-CA"/>
        </w:rPr>
        <w:t xml:space="preserve">, </w:t>
      </w:r>
      <w:r w:rsidR="00DB5955" w:rsidRPr="00CF512D">
        <w:rPr>
          <w:lang w:val="en-CA"/>
        </w:rPr>
        <w:t>6</w:t>
      </w:r>
      <w:r w:rsidR="008647B4" w:rsidRPr="00CF512D">
        <w:rPr>
          <w:lang w:val="en-CA"/>
        </w:rPr>
        <w:t xml:space="preserve"> </w:t>
      </w:r>
      <w:r w:rsidR="00DB5955" w:rsidRPr="00CF512D">
        <w:rPr>
          <w:lang w:val="en-CA"/>
        </w:rPr>
        <w:t>July</w:t>
      </w:r>
      <w:r w:rsidR="00231927" w:rsidRPr="00CF512D">
        <w:rPr>
          <w:lang w:val="en-CA"/>
        </w:rPr>
        <w:t xml:space="preserve"> </w:t>
      </w:r>
      <w:r w:rsidRPr="00CF512D">
        <w:rPr>
          <w:lang w:val="en-CA"/>
        </w:rPr>
        <w:t>20</w:t>
      </w:r>
      <w:r w:rsidR="00BF41D5" w:rsidRPr="00CF512D">
        <w:rPr>
          <w:lang w:val="en-CA"/>
        </w:rPr>
        <w:t>2</w:t>
      </w:r>
      <w:r w:rsidR="001E7AB5" w:rsidRPr="00CF512D">
        <w:rPr>
          <w:lang w:val="en-CA"/>
        </w:rPr>
        <w:t>2</w:t>
      </w:r>
      <w:r w:rsidRPr="00CF512D">
        <w:rPr>
          <w:lang w:val="en-CA"/>
        </w:rPr>
        <w:t>.</w:t>
      </w:r>
      <w:r w:rsidR="002A185F" w:rsidRPr="00CF512D">
        <w:rPr>
          <w:lang w:val="en-CA"/>
        </w:rPr>
        <w:t xml:space="preserve"> Any</w:t>
      </w:r>
      <w:r w:rsidR="009B574C" w:rsidRPr="00CF512D">
        <w:rPr>
          <w:lang w:val="en-CA"/>
        </w:rPr>
        <w:t xml:space="preserve"> d</w:t>
      </w:r>
      <w:r w:rsidR="00FC1511" w:rsidRPr="00CF512D">
        <w:rPr>
          <w:lang w:val="en-CA"/>
        </w:rPr>
        <w:t>oc</w:t>
      </w:r>
      <w:r w:rsidR="00CB72F6" w:rsidRPr="00CF512D">
        <w:rPr>
          <w:lang w:val="en-CA"/>
        </w:rPr>
        <w:t>ument</w:t>
      </w:r>
      <w:r w:rsidR="00FC1511" w:rsidRPr="00CF512D">
        <w:rPr>
          <w:lang w:val="en-CA"/>
        </w:rPr>
        <w:t xml:space="preserve">s </w:t>
      </w:r>
      <w:r w:rsidR="009B574C" w:rsidRPr="00CF512D">
        <w:rPr>
          <w:lang w:val="en-CA"/>
        </w:rPr>
        <w:t xml:space="preserve">uploaded </w:t>
      </w:r>
      <w:r w:rsidR="00FC1511" w:rsidRPr="00CF512D">
        <w:rPr>
          <w:lang w:val="en-CA"/>
        </w:rPr>
        <w:t xml:space="preserve">after </w:t>
      </w:r>
      <w:r w:rsidR="001E7AB5" w:rsidRPr="00CF512D">
        <w:rPr>
          <w:lang w:val="en-CA"/>
        </w:rPr>
        <w:t>11</w:t>
      </w:r>
      <w:r w:rsidR="000D7B78" w:rsidRPr="00CF512D">
        <w:rPr>
          <w:lang w:val="en-CA"/>
        </w:rPr>
        <w:t>59</w:t>
      </w:r>
      <w:r w:rsidR="00A92891" w:rsidRPr="00CF512D">
        <w:rPr>
          <w:lang w:val="en-CA"/>
        </w:rPr>
        <w:t xml:space="preserve"> </w:t>
      </w:r>
      <w:r w:rsidR="00AD0DE9" w:rsidRPr="00CF512D">
        <w:rPr>
          <w:lang w:val="en-CA"/>
        </w:rPr>
        <w:t xml:space="preserve">hours </w:t>
      </w:r>
      <w:r w:rsidR="002A185F" w:rsidRPr="00CF512D">
        <w:rPr>
          <w:lang w:val="en-CA"/>
        </w:rPr>
        <w:t xml:space="preserve">Paris/Geneva time on </w:t>
      </w:r>
      <w:r w:rsidR="00617417" w:rsidRPr="00CF512D">
        <w:rPr>
          <w:lang w:val="en-CA"/>
        </w:rPr>
        <w:t>Thur</w:t>
      </w:r>
      <w:r w:rsidR="0057082C" w:rsidRPr="00CF512D">
        <w:rPr>
          <w:lang w:val="en-CA"/>
        </w:rPr>
        <w:t>s</w:t>
      </w:r>
      <w:r w:rsidR="00D73425" w:rsidRPr="00CF512D">
        <w:rPr>
          <w:lang w:val="en-CA"/>
        </w:rPr>
        <w:t>day</w:t>
      </w:r>
      <w:r w:rsidR="002A185F" w:rsidRPr="00CF512D">
        <w:rPr>
          <w:lang w:val="en-CA"/>
        </w:rPr>
        <w:t xml:space="preserve"> </w:t>
      </w:r>
      <w:r w:rsidR="00DB5955" w:rsidRPr="00CF512D">
        <w:rPr>
          <w:lang w:val="en-CA"/>
        </w:rPr>
        <w:t>7</w:t>
      </w:r>
      <w:r w:rsidR="007E3772" w:rsidRPr="00CF512D">
        <w:rPr>
          <w:lang w:val="en-CA"/>
        </w:rPr>
        <w:t xml:space="preserve"> </w:t>
      </w:r>
      <w:r w:rsidR="00DB5955" w:rsidRPr="00CF512D">
        <w:rPr>
          <w:lang w:val="en-CA"/>
        </w:rPr>
        <w:t>July</w:t>
      </w:r>
      <w:r w:rsidR="00351E14" w:rsidRPr="00CF512D">
        <w:rPr>
          <w:lang w:val="en-CA"/>
        </w:rPr>
        <w:t xml:space="preserve"> 202</w:t>
      </w:r>
      <w:r w:rsidR="00235094" w:rsidRPr="00CF512D">
        <w:rPr>
          <w:lang w:val="en-CA"/>
        </w:rPr>
        <w:t>2</w:t>
      </w:r>
      <w:r w:rsidR="007E3772" w:rsidRPr="00CF512D">
        <w:rPr>
          <w:lang w:val="en-CA"/>
        </w:rPr>
        <w:t xml:space="preserve"> </w:t>
      </w:r>
      <w:r w:rsidR="009B574C" w:rsidRPr="00CF512D">
        <w:rPr>
          <w:lang w:val="en-CA"/>
        </w:rPr>
        <w:t>we</w:t>
      </w:r>
      <w:r w:rsidR="00FC1511" w:rsidRPr="00CF512D">
        <w:rPr>
          <w:lang w:val="en-CA"/>
        </w:rPr>
        <w:t xml:space="preserve">re considered </w:t>
      </w:r>
      <w:r w:rsidR="00556EEC" w:rsidRPr="00CF512D">
        <w:rPr>
          <w:lang w:val="en-CA"/>
        </w:rPr>
        <w:t>“</w:t>
      </w:r>
      <w:r w:rsidR="00D03C84" w:rsidRPr="00CF512D">
        <w:rPr>
          <w:lang w:val="en-CA"/>
        </w:rPr>
        <w:t xml:space="preserve">officially </w:t>
      </w:r>
      <w:r w:rsidR="00FC1511" w:rsidRPr="00CF512D">
        <w:rPr>
          <w:lang w:val="en-CA"/>
        </w:rPr>
        <w:t>late</w:t>
      </w:r>
      <w:r w:rsidR="00556EEC" w:rsidRPr="00CF512D">
        <w:rPr>
          <w:lang w:val="en-CA"/>
        </w:rPr>
        <w:t>”</w:t>
      </w:r>
      <w:r w:rsidR="001E7AB5" w:rsidRPr="00CF512D">
        <w:rPr>
          <w:lang w:val="en-CA"/>
        </w:rPr>
        <w:t>,</w:t>
      </w:r>
      <w:r w:rsidR="00AA76E9" w:rsidRPr="00CF512D">
        <w:rPr>
          <w:lang w:val="en-CA"/>
        </w:rPr>
        <w:t xml:space="preserve"> </w:t>
      </w:r>
      <w:r w:rsidR="001E7AB5" w:rsidRPr="00CF512D">
        <w:rPr>
          <w:lang w:val="en-CA"/>
        </w:rPr>
        <w:t>with</w:t>
      </w:r>
      <w:r w:rsidR="00AA76E9" w:rsidRPr="00CF512D">
        <w:rPr>
          <w:lang w:val="en-CA"/>
        </w:rPr>
        <w:t xml:space="preserve"> </w:t>
      </w:r>
      <w:r w:rsidR="001E7AB5" w:rsidRPr="00CF512D">
        <w:rPr>
          <w:lang w:val="en-CA"/>
        </w:rPr>
        <w:t xml:space="preserve">a </w:t>
      </w:r>
      <w:r w:rsidR="000D7B78" w:rsidRPr="00CF512D">
        <w:rPr>
          <w:lang w:val="en-CA"/>
        </w:rPr>
        <w:t xml:space="preserve">grace period of </w:t>
      </w:r>
      <w:r w:rsidR="005C55AB" w:rsidRPr="00CF512D">
        <w:rPr>
          <w:lang w:val="en-CA"/>
        </w:rPr>
        <w:t>12</w:t>
      </w:r>
      <w:r w:rsidR="000D7B78" w:rsidRPr="00CF512D">
        <w:rPr>
          <w:lang w:val="en-CA"/>
        </w:rPr>
        <w:t xml:space="preserve"> h</w:t>
      </w:r>
      <w:r w:rsidR="00D02355" w:rsidRPr="00CF512D">
        <w:rPr>
          <w:lang w:val="en-CA"/>
        </w:rPr>
        <w:t>ou</w:t>
      </w:r>
      <w:r w:rsidR="000D7B78" w:rsidRPr="00CF512D">
        <w:rPr>
          <w:lang w:val="en-CA"/>
        </w:rPr>
        <w:t xml:space="preserve">rs </w:t>
      </w:r>
      <w:r w:rsidR="00AA76E9" w:rsidRPr="00CF512D">
        <w:rPr>
          <w:lang w:val="en-CA"/>
        </w:rPr>
        <w:t>(</w:t>
      </w:r>
      <w:r w:rsidR="000D7B78" w:rsidRPr="00CF512D">
        <w:rPr>
          <w:lang w:val="en-CA"/>
        </w:rPr>
        <w:t>to</w:t>
      </w:r>
      <w:r w:rsidR="00D02355" w:rsidRPr="00CF512D">
        <w:rPr>
          <w:lang w:val="en-CA"/>
        </w:rPr>
        <w:t xml:space="preserve"> accom</w:t>
      </w:r>
      <w:r w:rsidR="006E15EC" w:rsidRPr="00CF512D">
        <w:rPr>
          <w:lang w:val="en-CA"/>
        </w:rPr>
        <w:t>m</w:t>
      </w:r>
      <w:r w:rsidR="00D02355" w:rsidRPr="00CF512D">
        <w:rPr>
          <w:lang w:val="en-CA"/>
        </w:rPr>
        <w:t>odate</w:t>
      </w:r>
      <w:r w:rsidR="000D7B78" w:rsidRPr="00CF512D">
        <w:rPr>
          <w:lang w:val="en-CA"/>
        </w:rPr>
        <w:t xml:space="preserve"> those living in different </w:t>
      </w:r>
      <w:r w:rsidR="007E3772" w:rsidRPr="00CF512D">
        <w:rPr>
          <w:lang w:val="en-CA"/>
        </w:rPr>
        <w:t>time zone</w:t>
      </w:r>
      <w:r w:rsidR="000D7B78" w:rsidRPr="00CF512D">
        <w:rPr>
          <w:lang w:val="en-CA"/>
        </w:rPr>
        <w:t>s</w:t>
      </w:r>
      <w:r w:rsidR="007E3772" w:rsidRPr="00CF512D">
        <w:rPr>
          <w:lang w:val="en-CA"/>
        </w:rPr>
        <w:t xml:space="preserve"> of the world</w:t>
      </w:r>
      <w:r w:rsidR="00AA76E9" w:rsidRPr="00CF512D">
        <w:rPr>
          <w:lang w:val="en-CA"/>
        </w:rPr>
        <w:t>)</w:t>
      </w:r>
      <w:r w:rsidR="007E3772" w:rsidRPr="00CF512D">
        <w:rPr>
          <w:lang w:val="en-CA"/>
        </w:rPr>
        <w:t>.</w:t>
      </w:r>
      <w:r w:rsidR="00F15086" w:rsidRPr="00CF512D">
        <w:rPr>
          <w:lang w:val="en-CA"/>
        </w:rPr>
        <w:t xml:space="preserve"> </w:t>
      </w:r>
      <w:r w:rsidR="007506EA" w:rsidRPr="00CF512D">
        <w:rPr>
          <w:lang w:val="en-CA"/>
        </w:rPr>
        <w:t xml:space="preserve">The deadline does not apply to </w:t>
      </w:r>
      <w:r w:rsidR="00F15086" w:rsidRPr="00CF512D">
        <w:rPr>
          <w:lang w:val="en-CA"/>
        </w:rPr>
        <w:t>AHG reports and other such reports which can only be produced after the availability of other input documents</w:t>
      </w:r>
      <w:r w:rsidR="007506EA" w:rsidRPr="00CF512D">
        <w:rPr>
          <w:lang w:val="en-CA"/>
        </w:rPr>
        <w:t>.</w:t>
      </w:r>
    </w:p>
    <w:p w14:paraId="32F87428" w14:textId="11A67D9B" w:rsidR="00556EEC" w:rsidRPr="00CF512D" w:rsidRDefault="001D22AE" w:rsidP="000C06CF">
      <w:pPr>
        <w:rPr>
          <w:lang w:val="en-CA"/>
        </w:rPr>
      </w:pPr>
      <w:r w:rsidRPr="00CF512D">
        <w:rPr>
          <w:lang w:val="en-CA"/>
        </w:rPr>
        <w:t xml:space="preserve">All contribution documents with registration numbers </w:t>
      </w:r>
      <w:r w:rsidR="0033716C" w:rsidRPr="00CF512D">
        <w:rPr>
          <w:lang w:val="en-CA"/>
        </w:rPr>
        <w:t>higher</w:t>
      </w:r>
      <w:r w:rsidR="00E95591" w:rsidRPr="00CF512D">
        <w:rPr>
          <w:lang w:val="en-CA"/>
        </w:rPr>
        <w:t xml:space="preserve"> </w:t>
      </w:r>
      <w:r w:rsidR="00A57527" w:rsidRPr="00CF512D">
        <w:rPr>
          <w:lang w:val="en-CA"/>
        </w:rPr>
        <w:t>than JVET-</w:t>
      </w:r>
      <w:r w:rsidR="00DB5955" w:rsidRPr="00CF512D">
        <w:rPr>
          <w:lang w:val="en-CA"/>
        </w:rPr>
        <w:t>AA</w:t>
      </w:r>
      <w:r w:rsidR="00DF0BFC" w:rsidRPr="00CF512D">
        <w:rPr>
          <w:lang w:val="en-CA"/>
        </w:rPr>
        <w:t>0</w:t>
      </w:r>
      <w:r w:rsidR="00B044AC" w:rsidRPr="00CF512D">
        <w:rPr>
          <w:lang w:val="en-CA"/>
        </w:rPr>
        <w:t>150</w:t>
      </w:r>
      <w:r w:rsidR="00DF0BFC" w:rsidRPr="00CF512D">
        <w:rPr>
          <w:lang w:val="en-CA"/>
        </w:rPr>
        <w:t xml:space="preserve"> </w:t>
      </w:r>
      <w:r w:rsidRPr="00CF512D">
        <w:rPr>
          <w:lang w:val="en-CA"/>
        </w:rPr>
        <w:t xml:space="preserve">were registered </w:t>
      </w:r>
      <w:r w:rsidR="00D03C84" w:rsidRPr="00CF512D">
        <w:rPr>
          <w:lang w:val="en-CA"/>
        </w:rPr>
        <w:t xml:space="preserve">after the </w:t>
      </w:r>
      <w:r w:rsidR="00556EEC" w:rsidRPr="00CF512D">
        <w:rPr>
          <w:lang w:val="en-CA"/>
        </w:rPr>
        <w:t>“</w:t>
      </w:r>
      <w:r w:rsidR="00D03C84" w:rsidRPr="00CF512D">
        <w:rPr>
          <w:lang w:val="en-CA"/>
        </w:rPr>
        <w:t>officially late</w:t>
      </w:r>
      <w:r w:rsidR="00556EEC" w:rsidRPr="00CF512D">
        <w:rPr>
          <w:lang w:val="en-CA"/>
        </w:rPr>
        <w:t>”</w:t>
      </w:r>
      <w:r w:rsidRPr="00CF512D">
        <w:rPr>
          <w:lang w:val="en-CA"/>
        </w:rPr>
        <w:t xml:space="preserve"> </w:t>
      </w:r>
      <w:r w:rsidR="000268CD" w:rsidRPr="00CF512D">
        <w:rPr>
          <w:lang w:val="en-CA"/>
        </w:rPr>
        <w:t xml:space="preserve">deadline </w:t>
      </w:r>
      <w:r w:rsidRPr="00CF512D">
        <w:rPr>
          <w:lang w:val="en-CA"/>
        </w:rPr>
        <w:t xml:space="preserve">(and therefore </w:t>
      </w:r>
      <w:r w:rsidR="00AD0DE9" w:rsidRPr="00CF512D">
        <w:rPr>
          <w:lang w:val="en-CA"/>
        </w:rPr>
        <w:t xml:space="preserve">were </w:t>
      </w:r>
      <w:r w:rsidRPr="00CF512D">
        <w:rPr>
          <w:lang w:val="en-CA"/>
        </w:rPr>
        <w:t>also uploaded late</w:t>
      </w:r>
      <w:r w:rsidR="00415949" w:rsidRPr="00CF512D">
        <w:rPr>
          <w:lang w:val="en-CA"/>
        </w:rPr>
        <w:t>)</w:t>
      </w:r>
      <w:r w:rsidRPr="00CF512D">
        <w:rPr>
          <w:lang w:val="en-CA"/>
        </w:rPr>
        <w:t>.</w:t>
      </w:r>
      <w:r w:rsidR="00D03C84" w:rsidRPr="00CF512D">
        <w:rPr>
          <w:lang w:val="en-CA"/>
        </w:rPr>
        <w:t xml:space="preserve"> </w:t>
      </w:r>
      <w:r w:rsidR="00F170D0" w:rsidRPr="00CF512D">
        <w:rPr>
          <w:lang w:val="en-CA"/>
        </w:rPr>
        <w:t>However, s</w:t>
      </w:r>
      <w:r w:rsidR="00D03C84" w:rsidRPr="00CF512D">
        <w:rPr>
          <w:lang w:val="en-CA"/>
        </w:rPr>
        <w:t xml:space="preserve">ome documents in </w:t>
      </w:r>
      <w:r w:rsidR="00DE34E5" w:rsidRPr="00CF512D">
        <w:rPr>
          <w:lang w:val="en-CA"/>
        </w:rPr>
        <w:t xml:space="preserve">the </w:t>
      </w:r>
      <w:r w:rsidR="00556EEC" w:rsidRPr="00CF512D">
        <w:rPr>
          <w:lang w:val="en-CA"/>
        </w:rPr>
        <w:t>“</w:t>
      </w:r>
      <w:r w:rsidR="00E77886" w:rsidRPr="00CF512D">
        <w:rPr>
          <w:lang w:val="en-CA"/>
        </w:rPr>
        <w:t>late</w:t>
      </w:r>
      <w:r w:rsidR="00556EEC" w:rsidRPr="00CF512D">
        <w:rPr>
          <w:lang w:val="en-CA"/>
        </w:rPr>
        <w:t>”</w:t>
      </w:r>
      <w:r w:rsidR="00D03C84" w:rsidRPr="00CF512D">
        <w:rPr>
          <w:lang w:val="en-CA"/>
        </w:rPr>
        <w:t xml:space="preserve"> range</w:t>
      </w:r>
      <w:r w:rsidR="007E3772" w:rsidRPr="00CF512D">
        <w:rPr>
          <w:lang w:val="en-CA"/>
        </w:rPr>
        <w:t xml:space="preserve"> might </w:t>
      </w:r>
      <w:r w:rsidR="00D03C84" w:rsidRPr="00CF512D">
        <w:rPr>
          <w:lang w:val="en-CA"/>
        </w:rPr>
        <w:t>include break-out activity reports that were generated during the meeting</w:t>
      </w:r>
      <w:r w:rsidR="00DB1FBF" w:rsidRPr="00CF512D">
        <w:rPr>
          <w:lang w:val="en-CA"/>
        </w:rPr>
        <w:t>s</w:t>
      </w:r>
      <w:r w:rsidR="00AD3898" w:rsidRPr="00CF512D">
        <w:rPr>
          <w:lang w:val="en-CA"/>
        </w:rPr>
        <w:t>,</w:t>
      </w:r>
      <w:r w:rsidR="00D03C84" w:rsidRPr="00CF512D">
        <w:rPr>
          <w:lang w:val="en-CA"/>
        </w:rPr>
        <w:t xml:space="preserve"> and are therefore </w:t>
      </w:r>
      <w:r w:rsidR="00AD3898" w:rsidRPr="00CF512D">
        <w:rPr>
          <w:lang w:val="en-CA"/>
        </w:rPr>
        <w:t xml:space="preserve">better </w:t>
      </w:r>
      <w:r w:rsidR="00D03C84" w:rsidRPr="00CF512D">
        <w:rPr>
          <w:lang w:val="en-CA"/>
        </w:rPr>
        <w:t xml:space="preserve">considered </w:t>
      </w:r>
      <w:r w:rsidR="00AD3898" w:rsidRPr="00CF512D">
        <w:rPr>
          <w:lang w:val="en-CA"/>
        </w:rPr>
        <w:t xml:space="preserve">as </w:t>
      </w:r>
      <w:r w:rsidR="00D03C84" w:rsidRPr="00CF512D">
        <w:rPr>
          <w:lang w:val="en-CA"/>
        </w:rPr>
        <w:t xml:space="preserve">report documents rather than </w:t>
      </w:r>
      <w:r w:rsidR="00AD3898" w:rsidRPr="00CF512D">
        <w:rPr>
          <w:lang w:val="en-CA"/>
        </w:rPr>
        <w:t xml:space="preserve">as </w:t>
      </w:r>
      <w:r w:rsidR="00D03C84" w:rsidRPr="00CF512D">
        <w:rPr>
          <w:lang w:val="en-CA"/>
        </w:rPr>
        <w:t>late contributions.</w:t>
      </w:r>
    </w:p>
    <w:p w14:paraId="008CE6CC" w14:textId="77777777" w:rsidR="00556EEC" w:rsidRPr="00CF512D" w:rsidRDefault="00D03C84" w:rsidP="000C06CF">
      <w:pPr>
        <w:rPr>
          <w:lang w:val="en-CA"/>
        </w:rPr>
      </w:pPr>
      <w:r w:rsidRPr="00CF512D">
        <w:rPr>
          <w:lang w:val="en-CA"/>
        </w:rPr>
        <w:t xml:space="preserve">In many cases, contributions were also revised after </w:t>
      </w:r>
      <w:r w:rsidR="00314055" w:rsidRPr="00CF512D">
        <w:rPr>
          <w:lang w:val="en-CA"/>
        </w:rPr>
        <w:t xml:space="preserve">the </w:t>
      </w:r>
      <w:r w:rsidRPr="00CF512D">
        <w:rPr>
          <w:lang w:val="en-CA"/>
        </w:rPr>
        <w:t xml:space="preserve">initial </w:t>
      </w:r>
      <w:r w:rsidR="00314055" w:rsidRPr="00CF512D">
        <w:rPr>
          <w:lang w:val="en-CA"/>
        </w:rPr>
        <w:t>version was uploaded</w:t>
      </w:r>
      <w:r w:rsidRPr="00CF512D">
        <w:rPr>
          <w:lang w:val="en-CA"/>
        </w:rPr>
        <w:t xml:space="preserve">. The contribution document archive </w:t>
      </w:r>
      <w:r w:rsidR="00314055" w:rsidRPr="00CF512D">
        <w:rPr>
          <w:lang w:val="en-CA"/>
        </w:rPr>
        <w:t xml:space="preserve">website </w:t>
      </w:r>
      <w:r w:rsidRPr="00CF512D">
        <w:rPr>
          <w:lang w:val="en-CA"/>
        </w:rPr>
        <w:t xml:space="preserve">retains </w:t>
      </w:r>
      <w:r w:rsidR="00AD0DE9" w:rsidRPr="00CF512D">
        <w:rPr>
          <w:lang w:val="en-CA"/>
        </w:rPr>
        <w:t>publicly</w:t>
      </w:r>
      <w:r w:rsidR="00E626D9" w:rsidRPr="00CF512D">
        <w:rPr>
          <w:lang w:val="en-CA"/>
        </w:rPr>
        <w:t xml:space="preserve"> </w:t>
      </w:r>
      <w:r w:rsidR="00AD0DE9" w:rsidRPr="00CF512D">
        <w:rPr>
          <w:lang w:val="en-CA"/>
        </w:rPr>
        <w:t xml:space="preserve">accessible </w:t>
      </w:r>
      <w:r w:rsidRPr="00CF512D">
        <w:rPr>
          <w:lang w:val="en-CA"/>
        </w:rPr>
        <w:t>prior versions</w:t>
      </w:r>
      <w:r w:rsidR="00314055" w:rsidRPr="00CF512D">
        <w:rPr>
          <w:lang w:val="en-CA"/>
        </w:rPr>
        <w:t xml:space="preserve"> in such cases. The t</w:t>
      </w:r>
      <w:r w:rsidRPr="00CF512D">
        <w:rPr>
          <w:lang w:val="en-CA"/>
        </w:rPr>
        <w:t xml:space="preserve">iming of late document availability for contributions </w:t>
      </w:r>
      <w:r w:rsidR="00314055" w:rsidRPr="00CF512D">
        <w:rPr>
          <w:lang w:val="en-CA"/>
        </w:rPr>
        <w:t>is</w:t>
      </w:r>
      <w:r w:rsidRPr="00CF512D">
        <w:rPr>
          <w:lang w:val="en-CA"/>
        </w:rPr>
        <w:t xml:space="preserve"> generally noted in the section discussing each contribution in this report.</w:t>
      </w:r>
    </w:p>
    <w:p w14:paraId="387EBF6E" w14:textId="3E15C2A4" w:rsidR="00556EEC" w:rsidRPr="00CF512D" w:rsidRDefault="00734CD4" w:rsidP="000C06CF">
      <w:pPr>
        <w:rPr>
          <w:lang w:val="en-CA"/>
        </w:rPr>
      </w:pPr>
      <w:r w:rsidRPr="00CF512D">
        <w:rPr>
          <w:lang w:val="en-CA"/>
        </w:rPr>
        <w:t>One suggestion to assist with th</w:t>
      </w:r>
      <w:r w:rsidR="00AD3898" w:rsidRPr="00CF512D">
        <w:rPr>
          <w:lang w:val="en-CA"/>
        </w:rPr>
        <w:t>e</w:t>
      </w:r>
      <w:r w:rsidRPr="00CF512D">
        <w:rPr>
          <w:lang w:val="en-CA"/>
        </w:rPr>
        <w:t xml:space="preserve"> issue </w:t>
      </w:r>
      <w:r w:rsidR="00AD3898" w:rsidRPr="00CF512D">
        <w:rPr>
          <w:lang w:val="en-CA"/>
        </w:rPr>
        <w:t xml:space="preserve">of late submissions </w:t>
      </w:r>
      <w:r w:rsidR="00901B40" w:rsidRPr="00CF512D">
        <w:rPr>
          <w:lang w:val="en-CA"/>
        </w:rPr>
        <w:t xml:space="preserve">has been </w:t>
      </w:r>
      <w:r w:rsidRPr="00CF512D">
        <w:rPr>
          <w:lang w:val="en-CA"/>
        </w:rPr>
        <w:t xml:space="preserve">to require the submitters of late contributions and late revisions to describe the characteristics of the late or revised (or missing) material at the beginning of discussion of the contribution. This </w:t>
      </w:r>
      <w:r w:rsidR="00901B40" w:rsidRPr="00CF512D">
        <w:rPr>
          <w:lang w:val="en-CA"/>
        </w:rPr>
        <w:t xml:space="preserve">has been </w:t>
      </w:r>
      <w:r w:rsidRPr="00CF512D">
        <w:rPr>
          <w:lang w:val="en-CA"/>
        </w:rPr>
        <w:t>agreed to be a helpful approach to be followed at the meeting.</w:t>
      </w:r>
    </w:p>
    <w:p w14:paraId="7182B5F3" w14:textId="5CBE51B8" w:rsidR="00556EEC" w:rsidRPr="00CF512D" w:rsidRDefault="00EF3B16" w:rsidP="000C06CF">
      <w:pPr>
        <w:keepNext/>
        <w:rPr>
          <w:lang w:val="en-CA"/>
        </w:rPr>
      </w:pPr>
      <w:r w:rsidRPr="00CF512D">
        <w:rPr>
          <w:lang w:val="en-CA"/>
        </w:rPr>
        <w:t xml:space="preserve">The following technical design proposal contributions were </w:t>
      </w:r>
      <w:r w:rsidR="005C55AB" w:rsidRPr="00CF512D">
        <w:rPr>
          <w:lang w:val="en-CA"/>
        </w:rPr>
        <w:t xml:space="preserve">registered and/or </w:t>
      </w:r>
      <w:r w:rsidRPr="00CF512D">
        <w:rPr>
          <w:lang w:val="en-CA"/>
        </w:rPr>
        <w:t>uploaded late:</w:t>
      </w:r>
    </w:p>
    <w:p w14:paraId="42E14C8B" w14:textId="17644D7F" w:rsidR="00416696" w:rsidRPr="00CF512D" w:rsidRDefault="00416696" w:rsidP="000C06CF">
      <w:pPr>
        <w:pStyle w:val="Aufzhlungszeichen2"/>
        <w:numPr>
          <w:ilvl w:val="0"/>
          <w:numId w:val="13"/>
        </w:numPr>
        <w:rPr>
          <w:lang w:val="en-CA"/>
        </w:rPr>
      </w:pPr>
      <w:r w:rsidRPr="00CF512D">
        <w:rPr>
          <w:lang w:val="en-CA"/>
        </w:rPr>
        <w:t>JVET-</w:t>
      </w:r>
      <w:r w:rsidR="00DB5955" w:rsidRPr="00CF512D">
        <w:rPr>
          <w:lang w:val="en-CA"/>
        </w:rPr>
        <w:t>AA</w:t>
      </w:r>
      <w:r w:rsidRPr="00CF512D">
        <w:rPr>
          <w:lang w:val="en-CA"/>
        </w:rPr>
        <w:t>0</w:t>
      </w:r>
      <w:r w:rsidR="00DB5955" w:rsidRPr="00CF512D">
        <w:rPr>
          <w:lang w:val="en-CA"/>
        </w:rPr>
        <w:t>XXX</w:t>
      </w:r>
      <w:r w:rsidRPr="00CF512D">
        <w:rPr>
          <w:lang w:val="en-CA"/>
        </w:rPr>
        <w:t xml:space="preserve"> (a proposal on</w:t>
      </w:r>
      <w:r w:rsidR="00DB5955" w:rsidRPr="00CF512D">
        <w:rPr>
          <w:lang w:val="en-CA"/>
        </w:rPr>
        <w:t xml:space="preserve"> …</w:t>
      </w:r>
      <w:r w:rsidRPr="00CF512D">
        <w:rPr>
          <w:lang w:val="en-CA"/>
        </w:rPr>
        <w:t>), uploaded 0</w:t>
      </w:r>
      <w:r w:rsidR="00DB5955" w:rsidRPr="00CF512D">
        <w:rPr>
          <w:lang w:val="en-CA"/>
        </w:rPr>
        <w:t>7</w:t>
      </w:r>
      <w:r w:rsidRPr="00CF512D">
        <w:rPr>
          <w:lang w:val="en-CA"/>
        </w:rPr>
        <w:t>-</w:t>
      </w:r>
      <w:r w:rsidR="00DB5955" w:rsidRPr="00CF512D">
        <w:rPr>
          <w:lang w:val="en-CA"/>
        </w:rPr>
        <w:t>XX</w:t>
      </w:r>
      <w:r w:rsidRPr="00CF512D">
        <w:rPr>
          <w:lang w:val="en-CA"/>
        </w:rPr>
        <w:t>,</w:t>
      </w:r>
    </w:p>
    <w:p w14:paraId="75464777" w14:textId="25D54495" w:rsidR="00DB5955" w:rsidRPr="00CF512D" w:rsidRDefault="00DB5955" w:rsidP="000C06CF">
      <w:pPr>
        <w:pStyle w:val="Aufzhlungszeichen2"/>
        <w:numPr>
          <w:ilvl w:val="0"/>
          <w:numId w:val="13"/>
        </w:numPr>
        <w:rPr>
          <w:lang w:val="en-CA"/>
        </w:rPr>
      </w:pPr>
      <w:r w:rsidRPr="00CF512D">
        <w:rPr>
          <w:lang w:val="en-CA"/>
        </w:rPr>
        <w:t>… .</w:t>
      </w:r>
    </w:p>
    <w:p w14:paraId="05D6410C" w14:textId="655D2900" w:rsidR="00D62446" w:rsidRPr="00CF512D" w:rsidRDefault="00D62446" w:rsidP="000C06CF">
      <w:pPr>
        <w:rPr>
          <w:lang w:val="en-CA"/>
        </w:rPr>
      </w:pPr>
      <w:r w:rsidRPr="00CF512D">
        <w:rPr>
          <w:lang w:val="en-CA"/>
        </w:rPr>
        <w:t>It may be observed that some of the above</w:t>
      </w:r>
      <w:r w:rsidR="00C07252" w:rsidRPr="00CF512D">
        <w:rPr>
          <w:lang w:val="en-CA"/>
        </w:rPr>
        <w:t>-listed</w:t>
      </w:r>
      <w:r w:rsidRPr="00CF512D">
        <w:rPr>
          <w:lang w:val="en-CA"/>
        </w:rPr>
        <w:t xml:space="preserve"> contributions were submissions made in response to issues that arose</w:t>
      </w:r>
      <w:r w:rsidR="002A1231" w:rsidRPr="00CF512D">
        <w:rPr>
          <w:lang w:val="en-CA"/>
        </w:rPr>
        <w:t xml:space="preserve"> in discussions</w:t>
      </w:r>
      <w:r w:rsidRPr="00CF512D">
        <w:rPr>
          <w:lang w:val="en-CA"/>
        </w:rPr>
        <w:t xml:space="preserve"> </w:t>
      </w:r>
      <w:r w:rsidR="0056158D" w:rsidRPr="00CF512D">
        <w:rPr>
          <w:lang w:val="en-CA"/>
        </w:rPr>
        <w:t>during</w:t>
      </w:r>
      <w:r w:rsidRPr="00CF512D">
        <w:rPr>
          <w:lang w:val="en-CA"/>
        </w:rPr>
        <w:t xml:space="preserve"> the meeting</w:t>
      </w:r>
      <w:r w:rsidR="002A1231" w:rsidRPr="00CF512D">
        <w:rPr>
          <w:lang w:val="en-CA"/>
        </w:rPr>
        <w:t xml:space="preserve"> or </w:t>
      </w:r>
      <w:r w:rsidR="00C07252" w:rsidRPr="00CF512D">
        <w:rPr>
          <w:lang w:val="en-CA"/>
        </w:rPr>
        <w:t xml:space="preserve">from </w:t>
      </w:r>
      <w:r w:rsidR="002A1231" w:rsidRPr="00CF512D">
        <w:rPr>
          <w:lang w:val="en-CA"/>
        </w:rPr>
        <w:t>the study</w:t>
      </w:r>
      <w:r w:rsidR="0056158D" w:rsidRPr="00CF512D">
        <w:rPr>
          <w:lang w:val="en-CA"/>
        </w:rPr>
        <w:t xml:space="preserve"> of other contributions</w:t>
      </w:r>
      <w:r w:rsidR="002A1231" w:rsidRPr="00CF512D">
        <w:rPr>
          <w:lang w:val="en-CA"/>
        </w:rPr>
        <w:t xml:space="preserve">, and thus could not have been submitted by the </w:t>
      </w:r>
      <w:r w:rsidR="00D0352F" w:rsidRPr="00CF512D">
        <w:rPr>
          <w:lang w:val="en-CA"/>
        </w:rPr>
        <w:t>ordinary deadline</w:t>
      </w:r>
      <w:r w:rsidR="0056158D" w:rsidRPr="00CF512D">
        <w:rPr>
          <w:lang w:val="en-CA"/>
        </w:rPr>
        <w:t>.</w:t>
      </w:r>
    </w:p>
    <w:p w14:paraId="078A09F5" w14:textId="61C9DF39" w:rsidR="00556EEC" w:rsidRPr="00CF512D" w:rsidRDefault="0040222B" w:rsidP="000C06CF">
      <w:pPr>
        <w:rPr>
          <w:lang w:val="en-CA"/>
        </w:rPr>
      </w:pPr>
      <w:r w:rsidRPr="00CF512D">
        <w:rPr>
          <w:lang w:val="en-CA"/>
        </w:rPr>
        <w:t xml:space="preserve">The following </w:t>
      </w:r>
      <w:r w:rsidR="001D22AE" w:rsidRPr="00CF512D">
        <w:rPr>
          <w:lang w:val="en-CA"/>
        </w:rPr>
        <w:t xml:space="preserve">other </w:t>
      </w:r>
      <w:r w:rsidRPr="00CF512D">
        <w:rPr>
          <w:lang w:val="en-CA"/>
        </w:rPr>
        <w:t>document</w:t>
      </w:r>
      <w:r w:rsidR="00901B40" w:rsidRPr="00CF512D">
        <w:rPr>
          <w:lang w:val="en-CA"/>
        </w:rPr>
        <w:t>s</w:t>
      </w:r>
      <w:r w:rsidRPr="00CF512D">
        <w:rPr>
          <w:lang w:val="en-CA"/>
        </w:rPr>
        <w:t xml:space="preserve"> not proposing </w:t>
      </w:r>
      <w:r w:rsidR="001D22AE" w:rsidRPr="00CF512D">
        <w:rPr>
          <w:lang w:val="en-CA"/>
        </w:rPr>
        <w:t xml:space="preserve">normative </w:t>
      </w:r>
      <w:r w:rsidRPr="00CF512D">
        <w:rPr>
          <w:lang w:val="en-CA"/>
        </w:rPr>
        <w:t>technical content</w:t>
      </w:r>
      <w:r w:rsidR="00B047C0" w:rsidRPr="00CF512D">
        <w:rPr>
          <w:lang w:val="en-CA"/>
        </w:rPr>
        <w:t>, but with some need for consideration</w:t>
      </w:r>
      <w:r w:rsidR="0056158D" w:rsidRPr="00CF512D">
        <w:rPr>
          <w:lang w:val="en-CA"/>
        </w:rPr>
        <w:t>,</w:t>
      </w:r>
      <w:r w:rsidRPr="00CF512D">
        <w:rPr>
          <w:lang w:val="en-CA"/>
        </w:rPr>
        <w:t xml:space="preserve"> </w:t>
      </w:r>
      <w:r w:rsidR="00501EEA" w:rsidRPr="00CF512D">
        <w:rPr>
          <w:lang w:val="en-CA"/>
        </w:rPr>
        <w:t xml:space="preserve">were </w:t>
      </w:r>
      <w:r w:rsidR="005C55AB" w:rsidRPr="00CF512D">
        <w:rPr>
          <w:lang w:val="en-CA"/>
        </w:rPr>
        <w:t xml:space="preserve">registered and/or </w:t>
      </w:r>
      <w:r w:rsidRPr="00CF512D">
        <w:rPr>
          <w:lang w:val="en-CA"/>
        </w:rPr>
        <w:t>uploaded late:</w:t>
      </w:r>
    </w:p>
    <w:p w14:paraId="6AE448A4" w14:textId="493D60F3" w:rsidR="002A4C94" w:rsidRPr="00CF512D" w:rsidRDefault="002A4C94" w:rsidP="000C06CF">
      <w:pPr>
        <w:pStyle w:val="Aufzhlungszeichen2"/>
        <w:numPr>
          <w:ilvl w:val="0"/>
          <w:numId w:val="4"/>
        </w:numPr>
        <w:rPr>
          <w:lang w:val="en-CA"/>
        </w:rPr>
      </w:pPr>
      <w:r w:rsidRPr="00CF512D">
        <w:rPr>
          <w:lang w:val="en-CA"/>
        </w:rPr>
        <w:t>JVET-</w:t>
      </w:r>
      <w:r w:rsidR="00DB5955" w:rsidRPr="00CF512D">
        <w:rPr>
          <w:lang w:val="en-CA"/>
        </w:rPr>
        <w:t>AA</w:t>
      </w:r>
      <w:r w:rsidRPr="00CF512D">
        <w:rPr>
          <w:lang w:val="en-CA"/>
        </w:rPr>
        <w:t>0</w:t>
      </w:r>
      <w:r w:rsidR="00DB5955" w:rsidRPr="00CF512D">
        <w:rPr>
          <w:lang w:val="en-CA"/>
        </w:rPr>
        <w:t>XXX</w:t>
      </w:r>
      <w:r w:rsidRPr="00CF512D">
        <w:rPr>
          <w:lang w:val="en-CA"/>
        </w:rPr>
        <w:t xml:space="preserve"> (a document on </w:t>
      </w:r>
      <w:r w:rsidR="00DB5955" w:rsidRPr="00CF512D">
        <w:rPr>
          <w:lang w:val="en-CA"/>
        </w:rPr>
        <w:t>…</w:t>
      </w:r>
      <w:r w:rsidRPr="00CF512D">
        <w:rPr>
          <w:lang w:val="en-CA"/>
        </w:rPr>
        <w:t xml:space="preserve">), uploaded </w:t>
      </w:r>
      <w:r w:rsidR="00DB5955" w:rsidRPr="00CF512D">
        <w:rPr>
          <w:lang w:val="en-CA"/>
        </w:rPr>
        <w:t>07</w:t>
      </w:r>
      <w:r w:rsidRPr="00CF512D">
        <w:rPr>
          <w:lang w:val="en-CA"/>
        </w:rPr>
        <w:t>-</w:t>
      </w:r>
      <w:r w:rsidR="00DB5955" w:rsidRPr="00CF512D">
        <w:rPr>
          <w:lang w:val="en-CA"/>
        </w:rPr>
        <w:t>XX</w:t>
      </w:r>
      <w:r w:rsidR="00416696" w:rsidRPr="00CF512D">
        <w:rPr>
          <w:lang w:val="en-CA"/>
        </w:rPr>
        <w:t>,</w:t>
      </w:r>
    </w:p>
    <w:p w14:paraId="5CAEA93C" w14:textId="54C4CA17" w:rsidR="00416696" w:rsidRPr="00CF512D" w:rsidRDefault="00DB5955" w:rsidP="000C06CF">
      <w:pPr>
        <w:pStyle w:val="Aufzhlungszeichen2"/>
        <w:numPr>
          <w:ilvl w:val="0"/>
          <w:numId w:val="4"/>
        </w:numPr>
        <w:rPr>
          <w:lang w:val="en-CA"/>
        </w:rPr>
      </w:pPr>
      <w:r w:rsidRPr="00CF512D">
        <w:rPr>
          <w:lang w:val="en-CA"/>
        </w:rPr>
        <w:lastRenderedPageBreak/>
        <w:t>… .</w:t>
      </w:r>
    </w:p>
    <w:p w14:paraId="6FAA08AE" w14:textId="3B2D573C" w:rsidR="00556EEC" w:rsidRPr="00CF512D" w:rsidRDefault="008B25E2" w:rsidP="000C06CF">
      <w:pPr>
        <w:rPr>
          <w:lang w:val="en-CA"/>
        </w:rPr>
      </w:pPr>
      <w:r w:rsidRPr="00CF512D">
        <w:rPr>
          <w:lang w:val="en-CA"/>
        </w:rPr>
        <w:t>A</w:t>
      </w:r>
      <w:r w:rsidR="007172D5" w:rsidRPr="00CF512D">
        <w:rPr>
          <w:lang w:val="en-CA"/>
        </w:rPr>
        <w:t>ll cross-verification reports at this meeting were registered late, and</w:t>
      </w:r>
      <w:r w:rsidR="00F81CC4" w:rsidRPr="00CF512D">
        <w:rPr>
          <w:lang w:val="en-CA"/>
        </w:rPr>
        <w:t>/or</w:t>
      </w:r>
      <w:r w:rsidR="007172D5" w:rsidRPr="00CF512D">
        <w:rPr>
          <w:lang w:val="en-CA"/>
        </w:rPr>
        <w:t xml:space="preserve"> uploaded late.</w:t>
      </w:r>
      <w:r w:rsidR="00D23002" w:rsidRPr="00CF512D">
        <w:rPr>
          <w:lang w:val="en-CA"/>
        </w:rPr>
        <w:t xml:space="preserve"> </w:t>
      </w:r>
      <w:r w:rsidR="00E87EB4" w:rsidRPr="00CF512D">
        <w:rPr>
          <w:lang w:val="en-CA"/>
        </w:rPr>
        <w:t>In the interest of brevity, these</w:t>
      </w:r>
      <w:r w:rsidR="00A57527" w:rsidRPr="00CF512D">
        <w:rPr>
          <w:lang w:val="en-CA"/>
        </w:rPr>
        <w:t xml:space="preserve"> are</w:t>
      </w:r>
      <w:r w:rsidR="00D23002" w:rsidRPr="00CF512D">
        <w:rPr>
          <w:lang w:val="en-CA"/>
        </w:rPr>
        <w:t xml:space="preserve"> not specifically identified here. Initial upload times for each document are recorded in Annex A of this report.</w:t>
      </w:r>
    </w:p>
    <w:p w14:paraId="15F51B70" w14:textId="63D8DB94" w:rsidR="00B266D3" w:rsidRPr="00CF512D" w:rsidRDefault="00E27569" w:rsidP="000C06CF">
      <w:pPr>
        <w:rPr>
          <w:lang w:val="en-CA"/>
        </w:rPr>
      </w:pPr>
      <w:r w:rsidRPr="00CF512D">
        <w:rPr>
          <w:lang w:val="en-CA"/>
        </w:rPr>
        <w:t>At some previous meetings, some</w:t>
      </w:r>
      <w:r w:rsidR="00B266D3" w:rsidRPr="00CF512D">
        <w:rPr>
          <w:lang w:val="en-CA"/>
        </w:rPr>
        <w:t xml:space="preserve"> cros</w:t>
      </w:r>
      <w:r w:rsidR="005A7705" w:rsidRPr="00CF512D">
        <w:rPr>
          <w:lang w:val="en-CA"/>
        </w:rPr>
        <w:t>s</w:t>
      </w:r>
      <w:r w:rsidR="00B266D3" w:rsidRPr="00CF512D">
        <w:rPr>
          <w:lang w:val="en-CA"/>
        </w:rPr>
        <w:t>-</w:t>
      </w:r>
      <w:r w:rsidR="005A7705" w:rsidRPr="00CF512D">
        <w:rPr>
          <w:lang w:val="en-CA"/>
        </w:rPr>
        <w:t>verification</w:t>
      </w:r>
      <w:r w:rsidR="00B266D3" w:rsidRPr="00CF512D">
        <w:rPr>
          <w:lang w:val="en-CA"/>
        </w:rPr>
        <w:t xml:space="preserve"> reports </w:t>
      </w:r>
      <w:r w:rsidR="007A497E" w:rsidRPr="00CF512D">
        <w:rPr>
          <w:lang w:val="en-CA"/>
        </w:rPr>
        <w:t>had</w:t>
      </w:r>
      <w:r w:rsidR="00B266D3" w:rsidRPr="00CF512D">
        <w:rPr>
          <w:lang w:val="en-CA"/>
        </w:rPr>
        <w:t xml:space="preserve"> </w:t>
      </w:r>
      <w:r w:rsidR="005A7705" w:rsidRPr="00CF512D">
        <w:rPr>
          <w:lang w:val="en-CA"/>
        </w:rPr>
        <w:t xml:space="preserve">not </w:t>
      </w:r>
      <w:r w:rsidR="00571195" w:rsidRPr="00CF512D">
        <w:rPr>
          <w:lang w:val="en-CA"/>
        </w:rPr>
        <w:t xml:space="preserve">been </w:t>
      </w:r>
      <w:r w:rsidR="005A7705" w:rsidRPr="00CF512D">
        <w:rPr>
          <w:lang w:val="en-CA"/>
        </w:rPr>
        <w:t>uploaded</w:t>
      </w:r>
      <w:r w:rsidR="00B266D3" w:rsidRPr="00CF512D">
        <w:rPr>
          <w:lang w:val="en-CA"/>
        </w:rPr>
        <w:t xml:space="preserve"> </w:t>
      </w:r>
      <w:r w:rsidR="007A497E" w:rsidRPr="00CF512D">
        <w:rPr>
          <w:lang w:val="en-CA"/>
        </w:rPr>
        <w:t xml:space="preserve">yet </w:t>
      </w:r>
      <w:r w:rsidR="00B266D3" w:rsidRPr="00CF512D">
        <w:rPr>
          <w:lang w:val="en-CA"/>
        </w:rPr>
        <w:t xml:space="preserve">by the time </w:t>
      </w:r>
      <w:r w:rsidR="005A7705" w:rsidRPr="00CF512D">
        <w:rPr>
          <w:lang w:val="en-CA"/>
        </w:rPr>
        <w:t xml:space="preserve">when </w:t>
      </w:r>
      <w:r w:rsidR="00B266D3" w:rsidRPr="00CF512D">
        <w:rPr>
          <w:lang w:val="en-CA"/>
        </w:rPr>
        <w:t>the meeting ended</w:t>
      </w:r>
      <w:r w:rsidR="009827DD" w:rsidRPr="00CF512D">
        <w:rPr>
          <w:lang w:val="en-CA"/>
        </w:rPr>
        <w:t xml:space="preserve">, </w:t>
      </w:r>
      <w:r w:rsidR="00901B40" w:rsidRPr="00CF512D">
        <w:rPr>
          <w:lang w:val="en-CA"/>
        </w:rPr>
        <w:t xml:space="preserve">and </w:t>
      </w:r>
      <w:r w:rsidR="009827DD" w:rsidRPr="00CF512D">
        <w:rPr>
          <w:lang w:val="en-CA"/>
        </w:rPr>
        <w:t xml:space="preserve">neither were they provided within </w:t>
      </w:r>
      <w:r w:rsidR="00901B40" w:rsidRPr="00CF512D">
        <w:rPr>
          <w:lang w:val="en-CA"/>
        </w:rPr>
        <w:t>two</w:t>
      </w:r>
      <w:r w:rsidR="009827DD" w:rsidRPr="00CF512D">
        <w:rPr>
          <w:lang w:val="en-CA"/>
        </w:rPr>
        <w:t xml:space="preserve"> weeks after the meeting</w:t>
      </w:r>
      <w:r w:rsidR="00B266D3" w:rsidRPr="00CF512D">
        <w:rPr>
          <w:lang w:val="en-CA"/>
        </w:rPr>
        <w:t xml:space="preserve">: </w:t>
      </w:r>
      <w:r w:rsidR="00D116EB" w:rsidRPr="00CF512D">
        <w:rPr>
          <w:lang w:val="en-CA"/>
        </w:rPr>
        <w:t>This case did not happen at this meeting</w:t>
      </w:r>
      <w:r w:rsidR="00B266D3" w:rsidRPr="00CF512D">
        <w:rPr>
          <w:lang w:val="en-CA"/>
        </w:rPr>
        <w:t>.</w:t>
      </w:r>
    </w:p>
    <w:p w14:paraId="0DCC08A6" w14:textId="0D95DCAB" w:rsidR="002E00D0" w:rsidRPr="00CF512D" w:rsidRDefault="00A93935" w:rsidP="000C06CF">
      <w:pPr>
        <w:rPr>
          <w:lang w:val="en-CA"/>
        </w:rPr>
      </w:pPr>
      <w:r w:rsidRPr="00CF512D">
        <w:rPr>
          <w:lang w:val="en-CA"/>
        </w:rPr>
        <w:t xml:space="preserve">The following </w:t>
      </w:r>
      <w:r w:rsidR="00F50522" w:rsidRPr="00CF512D">
        <w:rPr>
          <w:lang w:val="en-CA"/>
        </w:rPr>
        <w:t>contribution registration</w:t>
      </w:r>
      <w:r w:rsidR="004C453A" w:rsidRPr="00CF512D">
        <w:rPr>
          <w:lang w:val="en-CA"/>
        </w:rPr>
        <w:t>s</w:t>
      </w:r>
      <w:r w:rsidR="00F50522" w:rsidRPr="00CF512D">
        <w:rPr>
          <w:lang w:val="en-CA"/>
        </w:rPr>
        <w:t xml:space="preserve"> </w:t>
      </w:r>
      <w:r w:rsidR="006D7225" w:rsidRPr="00CF512D">
        <w:rPr>
          <w:lang w:val="en-CA"/>
        </w:rPr>
        <w:t xml:space="preserve">were </w:t>
      </w:r>
      <w:r w:rsidR="00801B86" w:rsidRPr="00CF512D">
        <w:rPr>
          <w:lang w:val="en-CA"/>
        </w:rPr>
        <w:t xml:space="preserve">noted that were </w:t>
      </w:r>
      <w:r w:rsidR="00F50522" w:rsidRPr="00CF512D">
        <w:rPr>
          <w:lang w:val="en-CA"/>
        </w:rPr>
        <w:t>later cancelled, withdrawn, never provided, were cross-checks of a withdrawn contribution, or were registered in error</w:t>
      </w:r>
      <w:r w:rsidR="00B060FC" w:rsidRPr="00CF512D">
        <w:rPr>
          <w:lang w:val="en-CA"/>
        </w:rPr>
        <w:t>: JVET-</w:t>
      </w:r>
      <w:r w:rsidR="009D256C" w:rsidRPr="00CF512D">
        <w:rPr>
          <w:lang w:val="en-CA"/>
        </w:rPr>
        <w:t>AA</w:t>
      </w:r>
      <w:r w:rsidR="007D580F" w:rsidRPr="00CF512D">
        <w:rPr>
          <w:lang w:val="en-CA"/>
        </w:rPr>
        <w:t>0</w:t>
      </w:r>
      <w:r w:rsidR="00EE76E6" w:rsidRPr="00CF512D">
        <w:rPr>
          <w:lang w:val="en-CA"/>
        </w:rPr>
        <w:t>0</w:t>
      </w:r>
      <w:r w:rsidR="009D256C" w:rsidRPr="00CF512D">
        <w:rPr>
          <w:lang w:val="en-CA"/>
        </w:rPr>
        <w:t>41</w:t>
      </w:r>
      <w:r w:rsidR="007D580F" w:rsidRPr="00CF512D">
        <w:rPr>
          <w:lang w:val="en-CA"/>
        </w:rPr>
        <w:t xml:space="preserve">, </w:t>
      </w:r>
      <w:r w:rsidR="00B044AC" w:rsidRPr="00CF512D">
        <w:rPr>
          <w:lang w:val="en-CA"/>
        </w:rPr>
        <w:t xml:space="preserve">JVET-AA0049, JVET-AA0050, </w:t>
      </w:r>
      <w:r w:rsidR="0036325D" w:rsidRPr="00CF512D">
        <w:rPr>
          <w:lang w:val="en-CA"/>
        </w:rPr>
        <w:t xml:space="preserve">JVET-AA0060, </w:t>
      </w:r>
      <w:r w:rsidR="00B044AC" w:rsidRPr="00CF512D">
        <w:rPr>
          <w:lang w:val="en-CA"/>
        </w:rPr>
        <w:t xml:space="preserve">JVET-AA0068, </w:t>
      </w:r>
      <w:r w:rsidR="00EE76E6" w:rsidRPr="00CF512D">
        <w:rPr>
          <w:lang w:val="en-CA"/>
        </w:rPr>
        <w:t>JVET-</w:t>
      </w:r>
      <w:r w:rsidR="009D256C" w:rsidRPr="00CF512D">
        <w:rPr>
          <w:lang w:val="en-CA"/>
        </w:rPr>
        <w:t>AA</w:t>
      </w:r>
      <w:r w:rsidR="00EE76E6" w:rsidRPr="00CF512D">
        <w:rPr>
          <w:lang w:val="en-CA"/>
        </w:rPr>
        <w:t>0</w:t>
      </w:r>
      <w:r w:rsidR="003C0FC6">
        <w:rPr>
          <w:lang w:val="en-CA"/>
        </w:rPr>
        <w:t>180</w:t>
      </w:r>
      <w:ins w:id="8" w:author="Jens-Rainer Ohm" w:date="2022-07-13T22:23:00Z">
        <w:r w:rsidR="00A30394" w:rsidRPr="00CF512D">
          <w:rPr>
            <w:lang w:val="en-CA"/>
          </w:rPr>
          <w:t>, JVET-AA0</w:t>
        </w:r>
        <w:r w:rsidR="00A30394">
          <w:rPr>
            <w:lang w:val="en-CA"/>
          </w:rPr>
          <w:t>1</w:t>
        </w:r>
        <w:r w:rsidR="00A30394">
          <w:rPr>
            <w:lang w:val="en-CA"/>
          </w:rPr>
          <w:t>97</w:t>
        </w:r>
        <w:r w:rsidR="00A30394" w:rsidRPr="00CF512D">
          <w:rPr>
            <w:lang w:val="en-CA"/>
          </w:rPr>
          <w:t>, JVET-AA0</w:t>
        </w:r>
        <w:r w:rsidR="00A30394">
          <w:rPr>
            <w:lang w:val="en-CA"/>
          </w:rPr>
          <w:t>1</w:t>
        </w:r>
        <w:r w:rsidR="00A30394">
          <w:rPr>
            <w:lang w:val="en-CA"/>
          </w:rPr>
          <w:t>98</w:t>
        </w:r>
        <w:r w:rsidR="00A30394" w:rsidRPr="00CF512D">
          <w:rPr>
            <w:lang w:val="en-CA"/>
          </w:rPr>
          <w:t>, JVET-AA0</w:t>
        </w:r>
        <w:r w:rsidR="00A30394">
          <w:rPr>
            <w:lang w:val="en-CA"/>
          </w:rPr>
          <w:t>1</w:t>
        </w:r>
        <w:r w:rsidR="00A30394">
          <w:rPr>
            <w:lang w:val="en-CA"/>
          </w:rPr>
          <w:t>99</w:t>
        </w:r>
      </w:ins>
      <w:r w:rsidR="00E373FF" w:rsidRPr="00CF512D">
        <w:rPr>
          <w:lang w:val="en-CA"/>
        </w:rPr>
        <w:t>.</w:t>
      </w:r>
    </w:p>
    <w:p w14:paraId="702FF2C5" w14:textId="07757032" w:rsidR="00556EEC" w:rsidRPr="00CF512D" w:rsidRDefault="00556EEC" w:rsidP="000C06CF">
      <w:pPr>
        <w:rPr>
          <w:lang w:val="en-CA"/>
        </w:rPr>
      </w:pPr>
      <w:r w:rsidRPr="00CF512D">
        <w:rPr>
          <w:lang w:val="en-CA"/>
        </w:rPr>
        <w:t>“</w:t>
      </w:r>
      <w:r w:rsidR="00A20058" w:rsidRPr="00CF512D">
        <w:rPr>
          <w:lang w:val="en-CA"/>
        </w:rPr>
        <w:t>Placeholder</w:t>
      </w:r>
      <w:r w:rsidRPr="00CF512D">
        <w:rPr>
          <w:lang w:val="en-CA"/>
        </w:rPr>
        <w:t>”</w:t>
      </w:r>
      <w:r w:rsidR="00A20058" w:rsidRPr="00CF512D">
        <w:rPr>
          <w:lang w:val="en-CA"/>
        </w:rPr>
        <w:t xml:space="preserve"> contribution documents that were basically empty of content, </w:t>
      </w:r>
      <w:r w:rsidR="0089739E" w:rsidRPr="00CF512D">
        <w:rPr>
          <w:lang w:val="en-CA"/>
        </w:rPr>
        <w:t xml:space="preserve">or lacking any results </w:t>
      </w:r>
      <w:r w:rsidR="00744875" w:rsidRPr="00CF512D">
        <w:rPr>
          <w:lang w:val="en-CA"/>
        </w:rPr>
        <w:t xml:space="preserve">showing </w:t>
      </w:r>
      <w:r w:rsidR="0089739E" w:rsidRPr="00CF512D">
        <w:rPr>
          <w:lang w:val="en-CA"/>
        </w:rPr>
        <w:t xml:space="preserve">benefit </w:t>
      </w:r>
      <w:r w:rsidR="00744875" w:rsidRPr="00CF512D">
        <w:rPr>
          <w:lang w:val="en-CA"/>
        </w:rPr>
        <w:t xml:space="preserve">for </w:t>
      </w:r>
      <w:r w:rsidR="0089739E" w:rsidRPr="00CF512D">
        <w:rPr>
          <w:lang w:val="en-CA"/>
        </w:rPr>
        <w:t xml:space="preserve">the proposed technology, </w:t>
      </w:r>
      <w:r w:rsidR="00A20058" w:rsidRPr="00CF512D">
        <w:rPr>
          <w:lang w:val="en-CA"/>
        </w:rPr>
        <w:t xml:space="preserve">and </w:t>
      </w:r>
      <w:r w:rsidR="0089739E" w:rsidRPr="00CF512D">
        <w:rPr>
          <w:lang w:val="en-CA"/>
        </w:rPr>
        <w:t xml:space="preserve">obviously uploaded with </w:t>
      </w:r>
      <w:r w:rsidR="00A20058" w:rsidRPr="00CF512D">
        <w:rPr>
          <w:lang w:val="en-CA"/>
        </w:rPr>
        <w:t xml:space="preserve">an intent to provide a more complete submission as a revision, </w:t>
      </w:r>
      <w:r w:rsidR="00645F85" w:rsidRPr="00CF512D">
        <w:rPr>
          <w:lang w:val="en-CA"/>
        </w:rPr>
        <w:t xml:space="preserve">had been agreed to be </w:t>
      </w:r>
      <w:r w:rsidR="00A20058" w:rsidRPr="00CF512D">
        <w:rPr>
          <w:lang w:val="en-CA"/>
        </w:rPr>
        <w:t xml:space="preserve">considered unacceptable </w:t>
      </w:r>
      <w:r w:rsidR="00BD4D1A" w:rsidRPr="00CF512D">
        <w:rPr>
          <w:lang w:val="en-CA"/>
        </w:rPr>
        <w:t xml:space="preserve">and </w:t>
      </w:r>
      <w:r w:rsidR="0089739E" w:rsidRPr="00CF512D">
        <w:rPr>
          <w:lang w:val="en-CA"/>
        </w:rPr>
        <w:t xml:space="preserve">to be </w:t>
      </w:r>
      <w:r w:rsidR="00A20058" w:rsidRPr="00CF512D">
        <w:rPr>
          <w:lang w:val="en-CA"/>
        </w:rPr>
        <w:t>rejected in the document management system</w:t>
      </w:r>
      <w:r w:rsidR="0089739E" w:rsidRPr="00CF512D">
        <w:rPr>
          <w:lang w:val="en-CA"/>
        </w:rPr>
        <w:t xml:space="preserve"> until a more complete version was available (which would then be counted as a late contribution</w:t>
      </w:r>
      <w:r w:rsidR="0030614E" w:rsidRPr="00CF512D">
        <w:rPr>
          <w:lang w:val="en-CA"/>
        </w:rPr>
        <w:t xml:space="preserve"> if the update was after the document deadline</w:t>
      </w:r>
      <w:r w:rsidR="0089739E" w:rsidRPr="00CF512D">
        <w:rPr>
          <w:lang w:val="en-CA"/>
        </w:rPr>
        <w:t>)</w:t>
      </w:r>
      <w:r w:rsidR="00A20058" w:rsidRPr="00CF512D">
        <w:rPr>
          <w:lang w:val="en-CA"/>
        </w:rPr>
        <w:t xml:space="preserve">. </w:t>
      </w:r>
      <w:r w:rsidR="0089739E" w:rsidRPr="00CF512D">
        <w:rPr>
          <w:lang w:val="en-CA"/>
        </w:rPr>
        <w:t>A</w:t>
      </w:r>
      <w:r w:rsidR="00645F85" w:rsidRPr="00CF512D">
        <w:rPr>
          <w:lang w:val="en-CA"/>
        </w:rPr>
        <w:t>t the current meeting</w:t>
      </w:r>
      <w:r w:rsidR="0089739E" w:rsidRPr="00CF512D">
        <w:rPr>
          <w:lang w:val="en-CA"/>
        </w:rPr>
        <w:t xml:space="preserve">, this situation </w:t>
      </w:r>
      <w:r w:rsidR="00F21FD4" w:rsidRPr="00CF512D">
        <w:rPr>
          <w:lang w:val="en-CA"/>
        </w:rPr>
        <w:t>did apply</w:t>
      </w:r>
      <w:r w:rsidR="0030614E" w:rsidRPr="00CF512D">
        <w:rPr>
          <w:lang w:val="en-CA"/>
        </w:rPr>
        <w:t xml:space="preserve"> with documents JVET-</w:t>
      </w:r>
      <w:r w:rsidR="009D256C" w:rsidRPr="00CF512D">
        <w:rPr>
          <w:lang w:val="en-CA"/>
        </w:rPr>
        <w:t>AA</w:t>
      </w:r>
      <w:r w:rsidR="0030614E" w:rsidRPr="00CF512D">
        <w:rPr>
          <w:lang w:val="en-CA"/>
        </w:rPr>
        <w:t>0</w:t>
      </w:r>
      <w:r w:rsidR="00B044AC" w:rsidRPr="00CF512D">
        <w:rPr>
          <w:lang w:val="en-CA"/>
        </w:rPr>
        <w:t>094</w:t>
      </w:r>
      <w:r w:rsidR="0030614E" w:rsidRPr="00CF512D">
        <w:rPr>
          <w:lang w:val="en-CA"/>
        </w:rPr>
        <w:t xml:space="preserve"> and </w:t>
      </w:r>
      <w:r w:rsidR="00B044AC" w:rsidRPr="00CF512D">
        <w:rPr>
          <w:lang w:val="en-CA"/>
        </w:rPr>
        <w:t>JVET-AA0143</w:t>
      </w:r>
      <w:r w:rsidR="00085A24" w:rsidRPr="00CF512D">
        <w:rPr>
          <w:lang w:val="en-CA"/>
        </w:rPr>
        <w:t xml:space="preserve">, which were both categorized as late in the list above, </w:t>
      </w:r>
      <w:r w:rsidR="00901B40" w:rsidRPr="00CF512D">
        <w:rPr>
          <w:lang w:val="en-CA"/>
        </w:rPr>
        <w:t xml:space="preserve">based </w:t>
      </w:r>
      <w:r w:rsidR="00085A24" w:rsidRPr="00CF512D">
        <w:rPr>
          <w:lang w:val="en-CA"/>
        </w:rPr>
        <w:t xml:space="preserve">on the </w:t>
      </w:r>
      <w:r w:rsidR="00901B40" w:rsidRPr="00CF512D">
        <w:rPr>
          <w:lang w:val="en-CA"/>
        </w:rPr>
        <w:t xml:space="preserve">time of the </w:t>
      </w:r>
      <w:r w:rsidR="00085A24" w:rsidRPr="00CF512D">
        <w:rPr>
          <w:lang w:val="en-CA"/>
        </w:rPr>
        <w:t>first reasonable document upload.</w:t>
      </w:r>
    </w:p>
    <w:p w14:paraId="7A817217" w14:textId="2436AA6B" w:rsidR="004C5A02" w:rsidRPr="00CF512D" w:rsidRDefault="00B054AF" w:rsidP="000C06CF">
      <w:pPr>
        <w:rPr>
          <w:lang w:val="en-CA"/>
        </w:rPr>
      </w:pPr>
      <w:r w:rsidRPr="00CF512D">
        <w:rPr>
          <w:lang w:val="en-CA"/>
        </w:rPr>
        <w:t xml:space="preserve">Contributions that had significant problems with uploaded versions </w:t>
      </w:r>
      <w:r w:rsidR="00F21FD4" w:rsidRPr="00CF512D">
        <w:rPr>
          <w:lang w:val="en-CA"/>
        </w:rPr>
        <w:t>were not observed.</w:t>
      </w:r>
    </w:p>
    <w:p w14:paraId="5CD8F70E" w14:textId="3AEEA123" w:rsidR="00556EEC" w:rsidRPr="00CF512D" w:rsidRDefault="00964D64" w:rsidP="000C06CF">
      <w:pPr>
        <w:rPr>
          <w:lang w:val="en-CA"/>
        </w:rPr>
      </w:pPr>
      <w:r w:rsidRPr="00CF512D">
        <w:rPr>
          <w:lang w:val="en-CA"/>
        </w:rPr>
        <w:t xml:space="preserve">As a general policy, missing documents were not </w:t>
      </w:r>
      <w:r w:rsidR="00973974" w:rsidRPr="00CF512D">
        <w:rPr>
          <w:lang w:val="en-CA"/>
        </w:rPr>
        <w:t xml:space="preserve">to be </w:t>
      </w:r>
      <w:r w:rsidRPr="00CF512D">
        <w:rPr>
          <w:lang w:val="en-CA"/>
        </w:rPr>
        <w:t xml:space="preserve">presented, and late documents </w:t>
      </w:r>
      <w:r w:rsidR="00540D39" w:rsidRPr="00CF512D">
        <w:rPr>
          <w:lang w:val="en-CA"/>
        </w:rPr>
        <w:t xml:space="preserve">(and substantial revisions) </w:t>
      </w:r>
      <w:r w:rsidRPr="00CF512D">
        <w:rPr>
          <w:lang w:val="en-CA"/>
        </w:rPr>
        <w:t xml:space="preserve">could only be presented when </w:t>
      </w:r>
      <w:r w:rsidR="00BD4D1A" w:rsidRPr="00CF512D">
        <w:rPr>
          <w:lang w:val="en-CA"/>
        </w:rPr>
        <w:t xml:space="preserve">there was a consensus to consider them and there was </w:t>
      </w:r>
      <w:r w:rsidRPr="00CF512D">
        <w:rPr>
          <w:lang w:val="en-CA"/>
        </w:rPr>
        <w:t xml:space="preserve">sufficient time </w:t>
      </w:r>
      <w:r w:rsidR="00BD4D1A" w:rsidRPr="00CF512D">
        <w:rPr>
          <w:lang w:val="en-CA"/>
        </w:rPr>
        <w:t>available for their review</w:t>
      </w:r>
      <w:r w:rsidRPr="00CF512D">
        <w:rPr>
          <w:lang w:val="en-CA"/>
        </w:rPr>
        <w:t xml:space="preserve">. </w:t>
      </w:r>
      <w:r w:rsidR="00FF6A60" w:rsidRPr="00CF512D">
        <w:rPr>
          <w:lang w:val="en-CA"/>
        </w:rPr>
        <w:t>A</w:t>
      </w:r>
      <w:r w:rsidR="00067685" w:rsidRPr="00CF512D">
        <w:rPr>
          <w:lang w:val="en-CA"/>
        </w:rPr>
        <w:t>gain, a</w:t>
      </w:r>
      <w:r w:rsidR="00FF6A60" w:rsidRPr="00CF512D">
        <w:rPr>
          <w:lang w:val="en-CA"/>
        </w:rPr>
        <w:t xml:space="preserve">n exception is </w:t>
      </w:r>
      <w:r w:rsidR="00985620" w:rsidRPr="00CF512D">
        <w:rPr>
          <w:lang w:val="en-CA"/>
        </w:rPr>
        <w:t xml:space="preserve">applied </w:t>
      </w:r>
      <w:r w:rsidR="00FF6A60" w:rsidRPr="00CF512D">
        <w:rPr>
          <w:lang w:val="en-CA"/>
        </w:rPr>
        <w:t>for AHG reports</w:t>
      </w:r>
      <w:r w:rsidR="00067685" w:rsidRPr="00CF512D">
        <w:rPr>
          <w:lang w:val="en-CA"/>
        </w:rPr>
        <w:t>,</w:t>
      </w:r>
      <w:r w:rsidR="00FF6A60" w:rsidRPr="00CF512D">
        <w:rPr>
          <w:lang w:val="en-CA"/>
        </w:rPr>
        <w:t xml:space="preserve"> </w:t>
      </w:r>
      <w:r w:rsidR="007506EA" w:rsidRPr="00CF512D">
        <w:rPr>
          <w:lang w:val="en-CA"/>
        </w:rPr>
        <w:t>C</w:t>
      </w:r>
      <w:r w:rsidR="00FF6A60" w:rsidRPr="00CF512D">
        <w:rPr>
          <w:lang w:val="en-CA"/>
        </w:rPr>
        <w:t xml:space="preserve">E </w:t>
      </w:r>
      <w:r w:rsidR="005F02FA" w:rsidRPr="00CF512D">
        <w:rPr>
          <w:lang w:val="en-CA"/>
        </w:rPr>
        <w:t xml:space="preserve">and HLS topic </w:t>
      </w:r>
      <w:r w:rsidR="00FF6A60" w:rsidRPr="00CF512D">
        <w:rPr>
          <w:lang w:val="en-CA"/>
        </w:rPr>
        <w:t>summaries</w:t>
      </w:r>
      <w:r w:rsidR="00067685" w:rsidRPr="00CF512D">
        <w:rPr>
          <w:lang w:val="en-CA"/>
        </w:rPr>
        <w:t>, and other such reports</w:t>
      </w:r>
      <w:r w:rsidR="00FF6A60" w:rsidRPr="00CF512D">
        <w:rPr>
          <w:lang w:val="en-CA"/>
        </w:rPr>
        <w:t xml:space="preserve"> which can only be produced after </w:t>
      </w:r>
      <w:r w:rsidR="00067685" w:rsidRPr="00CF512D">
        <w:rPr>
          <w:lang w:val="en-CA"/>
        </w:rPr>
        <w:t xml:space="preserve">the </w:t>
      </w:r>
      <w:r w:rsidR="00FF6A60" w:rsidRPr="00CF512D">
        <w:rPr>
          <w:lang w:val="en-CA"/>
        </w:rPr>
        <w:t>availability of other input doc</w:t>
      </w:r>
      <w:r w:rsidR="00067685" w:rsidRPr="00CF512D">
        <w:rPr>
          <w:lang w:val="en-CA"/>
        </w:rPr>
        <w:t>ument</w:t>
      </w:r>
      <w:r w:rsidR="00FF6A60" w:rsidRPr="00CF512D">
        <w:rPr>
          <w:lang w:val="en-CA"/>
        </w:rPr>
        <w:t>s. T</w:t>
      </w:r>
      <w:r w:rsidRPr="00CF512D">
        <w:rPr>
          <w:lang w:val="en-CA"/>
        </w:rPr>
        <w:t>here were no objections raised by the group regarding pre</w:t>
      </w:r>
      <w:r w:rsidR="008A3E5C" w:rsidRPr="00CF512D">
        <w:rPr>
          <w:lang w:val="en-CA"/>
        </w:rPr>
        <w:t>sentation of late contributions</w:t>
      </w:r>
      <w:r w:rsidR="00A92A0B" w:rsidRPr="00CF512D">
        <w:rPr>
          <w:lang w:val="en-CA"/>
        </w:rPr>
        <w:t xml:space="preserve">, although there </w:t>
      </w:r>
      <w:r w:rsidR="00CB5EC7" w:rsidRPr="00CF512D">
        <w:rPr>
          <w:lang w:val="en-CA"/>
        </w:rPr>
        <w:t xml:space="preserve">may have been </w:t>
      </w:r>
      <w:r w:rsidR="00A92A0B" w:rsidRPr="00CF512D">
        <w:rPr>
          <w:lang w:val="en-CA"/>
        </w:rPr>
        <w:t>some expression of annoyance and remarks on the difficulty of dealing with late contributions and late revisions</w:t>
      </w:r>
      <w:r w:rsidR="008A3E5C" w:rsidRPr="00CF512D">
        <w:rPr>
          <w:lang w:val="en-CA"/>
        </w:rPr>
        <w:t>.</w:t>
      </w:r>
    </w:p>
    <w:p w14:paraId="0A8ABA71" w14:textId="484101ED" w:rsidR="00556EEC" w:rsidRPr="00CF512D" w:rsidRDefault="004F4761" w:rsidP="000C06CF">
      <w:pPr>
        <w:rPr>
          <w:lang w:val="en-CA"/>
        </w:rPr>
      </w:pPr>
      <w:r w:rsidRPr="00CF512D">
        <w:rPr>
          <w:lang w:val="en-CA"/>
        </w:rPr>
        <w:t>It was r</w:t>
      </w:r>
      <w:r w:rsidR="00A92A0B" w:rsidRPr="00CF512D">
        <w:rPr>
          <w:lang w:val="en-CA"/>
        </w:rPr>
        <w:t>emark</w:t>
      </w:r>
      <w:r w:rsidRPr="00CF512D">
        <w:rPr>
          <w:lang w:val="en-CA"/>
        </w:rPr>
        <w:t>ed that</w:t>
      </w:r>
      <w:r w:rsidR="00A92A0B" w:rsidRPr="00CF512D">
        <w:rPr>
          <w:lang w:val="en-CA"/>
        </w:rPr>
        <w:t xml:space="preserve"> documents that are substantially revised after the initial upload</w:t>
      </w:r>
      <w:r w:rsidRPr="00CF512D">
        <w:rPr>
          <w:lang w:val="en-CA"/>
        </w:rPr>
        <w:t xml:space="preserve"> </w:t>
      </w:r>
      <w:r w:rsidR="00645F85" w:rsidRPr="00CF512D">
        <w:rPr>
          <w:lang w:val="en-CA"/>
        </w:rPr>
        <w:t xml:space="preserve">can </w:t>
      </w:r>
      <w:r w:rsidRPr="00CF512D">
        <w:rPr>
          <w:lang w:val="en-CA"/>
        </w:rPr>
        <w:t xml:space="preserve">also </w:t>
      </w:r>
      <w:r w:rsidR="00645F85" w:rsidRPr="00CF512D">
        <w:rPr>
          <w:lang w:val="en-CA"/>
        </w:rPr>
        <w:t xml:space="preserve">be </w:t>
      </w:r>
      <w:r w:rsidRPr="00CF512D">
        <w:rPr>
          <w:lang w:val="en-CA"/>
        </w:rPr>
        <w:t>a problem</w:t>
      </w:r>
      <w:r w:rsidR="00A92A0B" w:rsidRPr="00CF512D">
        <w:rPr>
          <w:lang w:val="en-CA"/>
        </w:rPr>
        <w:t xml:space="preserve">, </w:t>
      </w:r>
      <w:r w:rsidRPr="00CF512D">
        <w:rPr>
          <w:lang w:val="en-CA"/>
        </w:rPr>
        <w:t xml:space="preserve">as this </w:t>
      </w:r>
      <w:r w:rsidR="00A92A0B" w:rsidRPr="00CF512D">
        <w:rPr>
          <w:lang w:val="en-CA"/>
        </w:rPr>
        <w:t>becomes confusing, interferes with study, and puts an extra burden on synchronization of the discussion.</w:t>
      </w:r>
      <w:r w:rsidRPr="00CF512D">
        <w:rPr>
          <w:lang w:val="en-CA"/>
        </w:rPr>
        <w:t xml:space="preserve"> </w:t>
      </w:r>
      <w:r w:rsidR="00A92A0B" w:rsidRPr="00CF512D">
        <w:rPr>
          <w:lang w:val="en-CA"/>
        </w:rPr>
        <w:t xml:space="preserve">This </w:t>
      </w:r>
      <w:r w:rsidR="00645F85" w:rsidRPr="00CF512D">
        <w:rPr>
          <w:lang w:val="en-CA"/>
        </w:rPr>
        <w:t xml:space="preserve">can </w:t>
      </w:r>
      <w:r w:rsidR="00A92A0B" w:rsidRPr="00CF512D">
        <w:rPr>
          <w:lang w:val="en-CA"/>
        </w:rPr>
        <w:t xml:space="preserve">especially </w:t>
      </w:r>
      <w:r w:rsidR="00645F85" w:rsidRPr="00CF512D">
        <w:rPr>
          <w:lang w:val="en-CA"/>
        </w:rPr>
        <w:t xml:space="preserve">be </w:t>
      </w:r>
      <w:r w:rsidR="00A92A0B" w:rsidRPr="00CF512D">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rPr>
          <w:lang w:val="en-CA"/>
        </w:rPr>
        <w:t>“</w:t>
      </w:r>
      <w:r w:rsidR="00A92A0B" w:rsidRPr="00CF512D">
        <w:rPr>
          <w:lang w:val="en-CA"/>
        </w:rPr>
        <w:t>comments</w:t>
      </w:r>
      <w:r w:rsidR="00556EEC" w:rsidRPr="00CF512D">
        <w:rPr>
          <w:lang w:val="en-CA"/>
        </w:rPr>
        <w:t>”</w:t>
      </w:r>
      <w:r w:rsidR="00A92A0B" w:rsidRPr="00CF512D">
        <w:rPr>
          <w:lang w:val="en-CA"/>
        </w:rPr>
        <w:t xml:space="preserve"> field on the web site can be used to indicate what is different in a revision</w:t>
      </w:r>
      <w:r w:rsidR="00CB5EC7" w:rsidRPr="00CF512D">
        <w:rPr>
          <w:lang w:val="en-CA"/>
        </w:rPr>
        <w:t>,</w:t>
      </w:r>
      <w:r w:rsidR="00645F85" w:rsidRPr="00CF512D">
        <w:rPr>
          <w:lang w:val="en-CA"/>
        </w:rPr>
        <w:t xml:space="preserve"> although participants tend to seldom notice what is recorded there</w:t>
      </w:r>
      <w:r w:rsidR="00A92A0B" w:rsidRPr="00CF512D">
        <w:rPr>
          <w:lang w:val="en-CA"/>
        </w:rPr>
        <w:t>.</w:t>
      </w:r>
    </w:p>
    <w:p w14:paraId="071F392D" w14:textId="5A100C39" w:rsidR="00556EEC" w:rsidRPr="00CF512D" w:rsidRDefault="00951DA6" w:rsidP="000C06CF">
      <w:pPr>
        <w:rPr>
          <w:lang w:val="en-CA"/>
        </w:rPr>
      </w:pPr>
      <w:r w:rsidRPr="00CF512D">
        <w:rPr>
          <w:lang w:val="en-CA"/>
        </w:rPr>
        <w:t xml:space="preserve">A few contributions </w:t>
      </w:r>
      <w:r w:rsidR="00632EBA" w:rsidRPr="00CF512D">
        <w:rPr>
          <w:lang w:val="en-CA"/>
        </w:rPr>
        <w:t xml:space="preserve">may have </w:t>
      </w:r>
      <w:r w:rsidRPr="00CF512D">
        <w:rPr>
          <w:lang w:val="en-CA"/>
        </w:rPr>
        <w:t xml:space="preserve">had some problems relating to IPR declarations </w:t>
      </w:r>
      <w:r w:rsidR="009709D0" w:rsidRPr="00CF512D">
        <w:rPr>
          <w:lang w:val="en-CA"/>
        </w:rPr>
        <w:t xml:space="preserve">in the initial uploaded versions </w:t>
      </w:r>
      <w:r w:rsidRPr="00CF512D">
        <w:rPr>
          <w:lang w:val="en-CA"/>
        </w:rPr>
        <w:t>(missing declarations, declarations saying they were from the wrong companies, etc.)</w:t>
      </w:r>
      <w:r w:rsidR="009709D0" w:rsidRPr="00CF512D">
        <w:rPr>
          <w:lang w:val="en-CA"/>
        </w:rPr>
        <w:t xml:space="preserve">. </w:t>
      </w:r>
      <w:r w:rsidR="00E27569" w:rsidRPr="00CF512D">
        <w:rPr>
          <w:lang w:val="en-CA"/>
        </w:rPr>
        <w:t xml:space="preserve">Any such </w:t>
      </w:r>
      <w:r w:rsidR="00BC6F8B" w:rsidRPr="00CF512D">
        <w:rPr>
          <w:lang w:val="en-CA"/>
        </w:rPr>
        <w:t xml:space="preserve">issues </w:t>
      </w:r>
      <w:r w:rsidR="009709D0" w:rsidRPr="00CF512D">
        <w:rPr>
          <w:lang w:val="en-CA"/>
        </w:rPr>
        <w:t xml:space="preserve">were corrected by later uploaded versions </w:t>
      </w:r>
      <w:r w:rsidR="00053A7D" w:rsidRPr="00CF512D">
        <w:rPr>
          <w:lang w:val="en-CA"/>
        </w:rPr>
        <w:t xml:space="preserve">in a reasonably timely fashion </w:t>
      </w:r>
      <w:r w:rsidR="009709D0" w:rsidRPr="00CF512D">
        <w:rPr>
          <w:lang w:val="en-CA"/>
        </w:rPr>
        <w:t>in all cases</w:t>
      </w:r>
      <w:r w:rsidR="0059461F" w:rsidRPr="00CF512D">
        <w:rPr>
          <w:lang w:val="en-CA"/>
        </w:rPr>
        <w:t xml:space="preserve"> (to the extent of the awareness of the </w:t>
      </w:r>
      <w:r w:rsidR="002A185F" w:rsidRPr="00CF512D">
        <w:rPr>
          <w:lang w:val="en-CA"/>
        </w:rPr>
        <w:t xml:space="preserve">responsible </w:t>
      </w:r>
      <w:r w:rsidR="00F4057A" w:rsidRPr="00CF512D">
        <w:rPr>
          <w:lang w:val="en-CA"/>
        </w:rPr>
        <w:t>coordinators</w:t>
      </w:r>
      <w:r w:rsidR="0059461F" w:rsidRPr="00CF512D">
        <w:rPr>
          <w:lang w:val="en-CA"/>
        </w:rPr>
        <w:t>)</w:t>
      </w:r>
      <w:r w:rsidR="009709D0" w:rsidRPr="00CF512D">
        <w:rPr>
          <w:lang w:val="en-CA"/>
        </w:rPr>
        <w:t>.</w:t>
      </w:r>
    </w:p>
    <w:p w14:paraId="53E128B2" w14:textId="34B1DA79" w:rsidR="00556EEC" w:rsidRPr="00CF512D" w:rsidRDefault="004B1022" w:rsidP="000C06CF">
      <w:pPr>
        <w:rPr>
          <w:lang w:val="en-CA"/>
        </w:rPr>
      </w:pPr>
      <w:r w:rsidRPr="00CF512D">
        <w:rPr>
          <w:lang w:val="en-CA"/>
        </w:rPr>
        <w:t xml:space="preserve">Some other errors </w:t>
      </w:r>
      <w:r w:rsidR="00E27569" w:rsidRPr="00CF512D">
        <w:rPr>
          <w:lang w:val="en-CA"/>
        </w:rPr>
        <w:t xml:space="preserve">may have also </w:t>
      </w:r>
      <w:r w:rsidRPr="00CF512D">
        <w:rPr>
          <w:lang w:val="en-CA"/>
        </w:rPr>
        <w:t xml:space="preserve">noticed in other initial document uploads (wrong document numbers </w:t>
      </w:r>
      <w:r w:rsidR="00645F85" w:rsidRPr="00CF512D">
        <w:rPr>
          <w:lang w:val="en-CA"/>
        </w:rPr>
        <w:t xml:space="preserve">or meeting dates or meeting locations </w:t>
      </w:r>
      <w:r w:rsidRPr="00CF512D">
        <w:rPr>
          <w:lang w:val="en-CA"/>
        </w:rPr>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rPr>
          <w:lang w:val="en-CA"/>
        </w:rPr>
      </w:pPr>
      <w:bookmarkStart w:id="9" w:name="_Ref525484014"/>
      <w:r w:rsidRPr="00CF512D">
        <w:rPr>
          <w:lang w:val="en-CA"/>
        </w:rPr>
        <w:t xml:space="preserve">Outputs of </w:t>
      </w:r>
      <w:r w:rsidR="00E06519" w:rsidRPr="00CF512D">
        <w:rPr>
          <w:lang w:val="en-CA"/>
        </w:rPr>
        <w:t xml:space="preserve">the </w:t>
      </w:r>
      <w:r w:rsidRPr="00CF512D">
        <w:rPr>
          <w:lang w:val="en-CA"/>
        </w:rPr>
        <w:t>preceding meeting</w:t>
      </w:r>
      <w:bookmarkEnd w:id="9"/>
    </w:p>
    <w:p w14:paraId="469326CF" w14:textId="64BF737F" w:rsidR="00556EEC" w:rsidRPr="00CF512D" w:rsidRDefault="00C07252" w:rsidP="000C06CF">
      <w:pPr>
        <w:rPr>
          <w:lang w:val="en-CA"/>
        </w:rPr>
      </w:pPr>
      <w:r w:rsidRPr="00CF512D">
        <w:rPr>
          <w:lang w:val="en-CA"/>
        </w:rPr>
        <w:t xml:space="preserve">All </w:t>
      </w:r>
      <w:r w:rsidR="000E7D1E" w:rsidRPr="00CF512D">
        <w:rPr>
          <w:lang w:val="en-CA"/>
        </w:rPr>
        <w:t>output</w:t>
      </w:r>
      <w:r w:rsidR="00FF6A60" w:rsidRPr="00CF512D">
        <w:rPr>
          <w:lang w:val="en-CA"/>
        </w:rPr>
        <w:t xml:space="preserve"> documents of the previous meeting, particularly the</w:t>
      </w:r>
      <w:r w:rsidR="007E3772" w:rsidRPr="00CF512D">
        <w:rPr>
          <w:lang w:val="en-CA"/>
        </w:rPr>
        <w:t xml:space="preserve"> meeting report JVET-</w:t>
      </w:r>
      <w:r w:rsidR="00491F91" w:rsidRPr="00CF512D">
        <w:rPr>
          <w:lang w:val="en-CA"/>
        </w:rPr>
        <w:t>Z</w:t>
      </w:r>
      <w:r w:rsidR="00CB1519" w:rsidRPr="00CF512D">
        <w:rPr>
          <w:lang w:val="en-CA"/>
        </w:rPr>
        <w:t>1</w:t>
      </w:r>
      <w:r w:rsidR="007E3772" w:rsidRPr="00CF512D">
        <w:rPr>
          <w:lang w:val="en-CA"/>
        </w:rPr>
        <w:t>000</w:t>
      </w:r>
      <w:r w:rsidR="00F350B0" w:rsidRPr="00CF512D">
        <w:rPr>
          <w:lang w:val="en-CA"/>
        </w:rPr>
        <w:t>,</w:t>
      </w:r>
      <w:r w:rsidR="00CB1519" w:rsidRPr="00CF512D">
        <w:rPr>
          <w:lang w:val="en-CA"/>
        </w:rPr>
        <w:t xml:space="preserve"> </w:t>
      </w:r>
      <w:r w:rsidR="00624A81" w:rsidRPr="00CF512D">
        <w:rPr>
          <w:lang w:val="en-CA"/>
        </w:rPr>
        <w:t xml:space="preserve">the </w:t>
      </w:r>
      <w:r w:rsidR="00491F91" w:rsidRPr="00CF512D">
        <w:rPr>
          <w:lang w:val="en-CA"/>
        </w:rPr>
        <w:t>Coding-independent code points for video signal type identification (Draft 1 of 3</w:t>
      </w:r>
      <w:r w:rsidR="00491F91" w:rsidRPr="00CF512D">
        <w:rPr>
          <w:vertAlign w:val="superscript"/>
          <w:lang w:val="en-CA"/>
        </w:rPr>
        <w:t>rd</w:t>
      </w:r>
      <w:r w:rsidR="00491F91" w:rsidRPr="00CF512D">
        <w:rPr>
          <w:lang w:val="en-CA"/>
        </w:rPr>
        <w:t xml:space="preserve"> edition) </w:t>
      </w:r>
      <w:r w:rsidR="00624A81" w:rsidRPr="00CF512D">
        <w:rPr>
          <w:lang w:val="en-CA"/>
        </w:rPr>
        <w:t>JVET-</w:t>
      </w:r>
      <w:r w:rsidR="00491F91" w:rsidRPr="00CF512D">
        <w:rPr>
          <w:lang w:val="en-CA"/>
        </w:rPr>
        <w:t>Z</w:t>
      </w:r>
      <w:r w:rsidR="00624A81" w:rsidRPr="00CF512D">
        <w:rPr>
          <w:lang w:val="en-CA"/>
        </w:rPr>
        <w:t>100</w:t>
      </w:r>
      <w:r w:rsidR="00491F91" w:rsidRPr="00CF512D">
        <w:rPr>
          <w:lang w:val="en-CA"/>
        </w:rPr>
        <w:t>3</w:t>
      </w:r>
      <w:r w:rsidR="00624A81" w:rsidRPr="00CF512D">
        <w:rPr>
          <w:lang w:val="en-CA"/>
        </w:rPr>
        <w:t xml:space="preserve">, </w:t>
      </w:r>
      <w:r w:rsidR="00CB1519" w:rsidRPr="00CF512D">
        <w:rPr>
          <w:lang w:val="en-CA"/>
        </w:rPr>
        <w:t xml:space="preserve">the Errata report items for </w:t>
      </w:r>
      <w:r w:rsidR="00A171AE" w:rsidRPr="00CF512D">
        <w:rPr>
          <w:lang w:val="en-CA"/>
        </w:rPr>
        <w:t xml:space="preserve">VVC, VSEI, </w:t>
      </w:r>
      <w:r w:rsidR="00CB1519" w:rsidRPr="00CF512D">
        <w:rPr>
          <w:lang w:val="en-CA"/>
        </w:rPr>
        <w:t xml:space="preserve">HEVC, AVC, Video CICP, and CP usage TR </w:t>
      </w:r>
      <w:r w:rsidR="00CB1519" w:rsidRPr="00CF512D">
        <w:rPr>
          <w:lang w:val="en-CA" w:eastAsia="de-DE"/>
        </w:rPr>
        <w:t>JVET-</w:t>
      </w:r>
      <w:r w:rsidR="00491F91" w:rsidRPr="00CF512D">
        <w:rPr>
          <w:lang w:val="en-CA" w:eastAsia="de-DE"/>
        </w:rPr>
        <w:t>Z</w:t>
      </w:r>
      <w:r w:rsidR="00CB1519" w:rsidRPr="00CF512D">
        <w:rPr>
          <w:lang w:val="en-CA" w:eastAsia="de-DE"/>
        </w:rPr>
        <w:t xml:space="preserve">1004, </w:t>
      </w:r>
      <w:r w:rsidR="00082901" w:rsidRPr="00CF512D">
        <w:rPr>
          <w:lang w:val="en-CA" w:eastAsia="de-DE"/>
        </w:rPr>
        <w:t>the New level</w:t>
      </w:r>
      <w:r w:rsidR="00624A81" w:rsidRPr="00CF512D">
        <w:rPr>
          <w:lang w:val="en-CA" w:eastAsia="de-DE"/>
        </w:rPr>
        <w:t>s</w:t>
      </w:r>
      <w:r w:rsidR="00082901" w:rsidRPr="00CF512D">
        <w:rPr>
          <w:lang w:val="en-CA" w:eastAsia="de-DE"/>
        </w:rPr>
        <w:t xml:space="preserve"> for HEVC (</w:t>
      </w:r>
      <w:r w:rsidR="00D834B1" w:rsidRPr="00CF512D">
        <w:rPr>
          <w:lang w:val="en-CA" w:eastAsia="de-DE"/>
        </w:rPr>
        <w:t>D</w:t>
      </w:r>
      <w:r w:rsidR="00082901" w:rsidRPr="00CF512D">
        <w:rPr>
          <w:lang w:val="en-CA" w:eastAsia="de-DE"/>
        </w:rPr>
        <w:t xml:space="preserve">raft </w:t>
      </w:r>
      <w:r w:rsidR="00AC71FB" w:rsidRPr="00CF512D">
        <w:rPr>
          <w:lang w:val="en-CA" w:eastAsia="de-DE"/>
        </w:rPr>
        <w:t>3</w:t>
      </w:r>
      <w:r w:rsidR="00082901" w:rsidRPr="00CF512D">
        <w:rPr>
          <w:lang w:val="en-CA" w:eastAsia="de-DE"/>
        </w:rPr>
        <w:t>) JVET-</w:t>
      </w:r>
      <w:r w:rsidR="00AC71FB" w:rsidRPr="00CF512D">
        <w:rPr>
          <w:lang w:val="en-CA" w:eastAsia="de-DE"/>
        </w:rPr>
        <w:t>Z</w:t>
      </w:r>
      <w:r w:rsidR="00082901" w:rsidRPr="00CF512D">
        <w:rPr>
          <w:lang w:val="en-CA" w:eastAsia="de-DE"/>
        </w:rPr>
        <w:t xml:space="preserve">1005, </w:t>
      </w:r>
      <w:r w:rsidR="00D834B1" w:rsidRPr="00CF512D">
        <w:rPr>
          <w:lang w:val="en-CA" w:eastAsia="de-DE"/>
        </w:rPr>
        <w:t xml:space="preserve">the </w:t>
      </w:r>
      <w:r w:rsidR="00AC71FB" w:rsidRPr="00CF512D">
        <w:rPr>
          <w:lang w:val="en-CA"/>
        </w:rPr>
        <w:t xml:space="preserve">Additional colour type identifiers for AVC and HEVC (Draft 1) </w:t>
      </w:r>
      <w:r w:rsidR="00D834B1" w:rsidRPr="00CF512D">
        <w:rPr>
          <w:lang w:val="en-CA" w:eastAsia="de-DE"/>
        </w:rPr>
        <w:t>JVET-</w:t>
      </w:r>
      <w:r w:rsidR="00AC71FB" w:rsidRPr="00CF512D">
        <w:rPr>
          <w:lang w:val="en-CA" w:eastAsia="de-DE"/>
        </w:rPr>
        <w:t>Z</w:t>
      </w:r>
      <w:r w:rsidR="00D834B1" w:rsidRPr="00CF512D">
        <w:rPr>
          <w:lang w:val="en-CA" w:eastAsia="de-DE"/>
        </w:rPr>
        <w:t>1</w:t>
      </w:r>
      <w:r w:rsidR="00AC71FB" w:rsidRPr="00CF512D">
        <w:rPr>
          <w:lang w:val="en-CA" w:eastAsia="de-DE"/>
        </w:rPr>
        <w:t>008</w:t>
      </w:r>
      <w:r w:rsidR="00D834B1" w:rsidRPr="00CF512D">
        <w:rPr>
          <w:lang w:val="en-CA" w:eastAsia="de-DE"/>
        </w:rPr>
        <w:t xml:space="preserve">, </w:t>
      </w:r>
      <w:r w:rsidR="00F350B0" w:rsidRPr="00CF512D">
        <w:rPr>
          <w:lang w:val="en-CA" w:eastAsia="de-DE"/>
        </w:rPr>
        <w:t xml:space="preserve">the </w:t>
      </w:r>
      <w:r w:rsidR="00F350B0" w:rsidRPr="00CF512D">
        <w:rPr>
          <w:bCs/>
          <w:lang w:val="en-CA"/>
        </w:rPr>
        <w:t>Algorithm description for Versatile Video Coding and Test Model </w:t>
      </w:r>
      <w:r w:rsidR="00082901" w:rsidRPr="00CF512D">
        <w:rPr>
          <w:bCs/>
          <w:lang w:val="en-CA"/>
        </w:rPr>
        <w:t>1</w:t>
      </w:r>
      <w:r w:rsidR="00AC71FB" w:rsidRPr="00CF512D">
        <w:rPr>
          <w:bCs/>
          <w:lang w:val="en-CA"/>
        </w:rPr>
        <w:t>7</w:t>
      </w:r>
      <w:r w:rsidR="00F350B0" w:rsidRPr="00CF512D">
        <w:rPr>
          <w:bCs/>
          <w:lang w:val="en-CA"/>
        </w:rPr>
        <w:t xml:space="preserve"> (VTM </w:t>
      </w:r>
      <w:r w:rsidR="00082901" w:rsidRPr="00CF512D">
        <w:rPr>
          <w:bCs/>
          <w:lang w:val="en-CA"/>
        </w:rPr>
        <w:t>1</w:t>
      </w:r>
      <w:r w:rsidR="00AC71FB" w:rsidRPr="00CF512D">
        <w:rPr>
          <w:bCs/>
          <w:lang w:val="en-CA"/>
        </w:rPr>
        <w:t>7</w:t>
      </w:r>
      <w:r w:rsidR="00F350B0" w:rsidRPr="00CF512D">
        <w:rPr>
          <w:bCs/>
          <w:lang w:val="en-CA"/>
        </w:rPr>
        <w:t>) JVET-</w:t>
      </w:r>
      <w:r w:rsidR="00AC71FB" w:rsidRPr="00CF512D">
        <w:rPr>
          <w:bCs/>
          <w:lang w:val="en-CA"/>
        </w:rPr>
        <w:t>Z</w:t>
      </w:r>
      <w:r w:rsidR="004C4744" w:rsidRPr="00CF512D">
        <w:rPr>
          <w:bCs/>
          <w:lang w:val="en-CA"/>
        </w:rPr>
        <w:t>2</w:t>
      </w:r>
      <w:r w:rsidR="00F350B0" w:rsidRPr="00CF512D">
        <w:rPr>
          <w:bCs/>
          <w:lang w:val="en-CA"/>
        </w:rPr>
        <w:t>002</w:t>
      </w:r>
      <w:ins w:id="10" w:author="Jens-Rainer Ohm" w:date="2022-07-13T07:21:00Z">
        <w:r w:rsidR="000D0716">
          <w:rPr>
            <w:bCs/>
            <w:lang w:val="en-CA"/>
          </w:rPr>
          <w:t xml:space="preserve"> (</w:t>
        </w:r>
      </w:ins>
      <w:ins w:id="11" w:author="Jens-Rainer Ohm" w:date="2022-07-13T07:22:00Z">
        <w:r w:rsidR="000D0716">
          <w:rPr>
            <w:bCs/>
            <w:lang w:val="en-CA"/>
          </w:rPr>
          <w:t xml:space="preserve">updated </w:t>
        </w:r>
      </w:ins>
      <w:ins w:id="12" w:author="Jens-Rainer Ohm" w:date="2022-07-13T07:21:00Z">
        <w:r w:rsidR="000D0716">
          <w:rPr>
            <w:bCs/>
            <w:lang w:val="en-CA"/>
          </w:rPr>
          <w:t>version 2 t</w:t>
        </w:r>
      </w:ins>
      <w:ins w:id="13" w:author="Jens-Rainer Ohm" w:date="2022-07-13T07:22:00Z">
        <w:r w:rsidR="000D0716">
          <w:rPr>
            <w:bCs/>
            <w:lang w:val="en-CA"/>
          </w:rPr>
          <w:t>o be delivered during the current meeting)</w:t>
        </w:r>
      </w:ins>
      <w:r w:rsidR="00F350B0" w:rsidRPr="00CF512D">
        <w:rPr>
          <w:bCs/>
          <w:lang w:val="en-CA"/>
        </w:rPr>
        <w:t>,</w:t>
      </w:r>
      <w:r w:rsidR="00F640CF" w:rsidRPr="00CF512D">
        <w:rPr>
          <w:bCs/>
          <w:lang w:val="en-CA"/>
        </w:rPr>
        <w:t xml:space="preserve"> </w:t>
      </w:r>
      <w:r w:rsidR="008B25E2" w:rsidRPr="00CF512D">
        <w:rPr>
          <w:bCs/>
          <w:lang w:val="en-CA"/>
        </w:rPr>
        <w:t xml:space="preserve">the </w:t>
      </w:r>
      <w:r w:rsidR="00AC71FB" w:rsidRPr="00CF512D">
        <w:rPr>
          <w:lang w:val="en-CA" w:eastAsia="de-DE"/>
        </w:rPr>
        <w:t xml:space="preserve">New level and systems-related supplemental enhancement </w:t>
      </w:r>
      <w:r w:rsidR="00AC71FB" w:rsidRPr="00CF512D">
        <w:rPr>
          <w:lang w:val="en-CA" w:eastAsia="de-DE"/>
        </w:rPr>
        <w:lastRenderedPageBreak/>
        <w:t>information</w:t>
      </w:r>
      <w:r w:rsidR="00AC71FB" w:rsidRPr="00CF512D">
        <w:rPr>
          <w:lang w:val="en-CA"/>
        </w:rPr>
        <w:t xml:space="preserve"> for VVC (Draft 2),</w:t>
      </w:r>
      <w:r w:rsidR="008B25E2" w:rsidRPr="00CF512D">
        <w:rPr>
          <w:bCs/>
          <w:lang w:val="en-CA"/>
        </w:rPr>
        <w:t xml:space="preserve"> JVET-</w:t>
      </w:r>
      <w:r w:rsidR="00AC71FB" w:rsidRPr="00CF512D">
        <w:rPr>
          <w:bCs/>
          <w:lang w:val="en-CA"/>
        </w:rPr>
        <w:t>Z</w:t>
      </w:r>
      <w:r w:rsidR="008B25E2" w:rsidRPr="00CF512D">
        <w:rPr>
          <w:bCs/>
          <w:lang w:val="en-CA"/>
        </w:rPr>
        <w:t>200</w:t>
      </w:r>
      <w:r w:rsidR="00A171AE" w:rsidRPr="00CF512D">
        <w:rPr>
          <w:bCs/>
          <w:lang w:val="en-CA"/>
        </w:rPr>
        <w:t>5</w:t>
      </w:r>
      <w:r w:rsidR="008B25E2" w:rsidRPr="00CF512D">
        <w:rPr>
          <w:bCs/>
          <w:lang w:val="en-CA"/>
        </w:rPr>
        <w:t xml:space="preserve">, </w:t>
      </w:r>
      <w:r w:rsidR="00421FB0" w:rsidRPr="00CF512D">
        <w:rPr>
          <w:bCs/>
          <w:lang w:val="en-CA"/>
        </w:rPr>
        <w:t xml:space="preserve">the </w:t>
      </w:r>
      <w:r w:rsidR="00AC71FB" w:rsidRPr="00CF512D">
        <w:rPr>
          <w:lang w:val="en-CA" w:eastAsia="de-DE"/>
        </w:rPr>
        <w:t>Additional SEI messages for VSEI (Draft 1)</w:t>
      </w:r>
      <w:r w:rsidR="00421FB0" w:rsidRPr="00CF512D">
        <w:rPr>
          <w:bCs/>
          <w:lang w:val="en-CA"/>
        </w:rPr>
        <w:t xml:space="preserve"> JVET-</w:t>
      </w:r>
      <w:r w:rsidR="00AC71FB" w:rsidRPr="00CF512D">
        <w:rPr>
          <w:bCs/>
          <w:lang w:val="en-CA"/>
        </w:rPr>
        <w:t>Z</w:t>
      </w:r>
      <w:r w:rsidR="004C4744" w:rsidRPr="00CF512D">
        <w:rPr>
          <w:bCs/>
          <w:lang w:val="en-CA"/>
        </w:rPr>
        <w:t>2</w:t>
      </w:r>
      <w:r w:rsidR="00421FB0" w:rsidRPr="00CF512D">
        <w:rPr>
          <w:bCs/>
          <w:lang w:val="en-CA"/>
        </w:rPr>
        <w:t>00</w:t>
      </w:r>
      <w:r w:rsidR="00852325" w:rsidRPr="00CF512D">
        <w:rPr>
          <w:bCs/>
          <w:lang w:val="en-CA"/>
        </w:rPr>
        <w:t>6</w:t>
      </w:r>
      <w:r w:rsidR="00421FB0" w:rsidRPr="00CF512D">
        <w:rPr>
          <w:bCs/>
          <w:lang w:val="en-CA"/>
        </w:rPr>
        <w:t>,</w:t>
      </w:r>
      <w:r w:rsidR="00AC71FB" w:rsidRPr="00CF512D">
        <w:rPr>
          <w:bCs/>
          <w:lang w:val="en-CA"/>
        </w:rPr>
        <w:t xml:space="preserve"> </w:t>
      </w:r>
      <w:r w:rsidR="00F350B0" w:rsidRPr="00CF512D">
        <w:rPr>
          <w:bCs/>
          <w:lang w:val="en-CA"/>
        </w:rPr>
        <w:t xml:space="preserve">the </w:t>
      </w:r>
      <w:r w:rsidR="00AC71FB" w:rsidRPr="00CF512D">
        <w:rPr>
          <w:lang w:val="en-CA" w:eastAsia="de-DE"/>
        </w:rPr>
        <w:t xml:space="preserve">VTM and HM </w:t>
      </w:r>
      <w:r w:rsidR="00AC71FB" w:rsidRPr="00CF512D">
        <w:rPr>
          <w:lang w:val="en-CA"/>
        </w:rPr>
        <w:t>common</w:t>
      </w:r>
      <w:r w:rsidR="00AC71FB" w:rsidRPr="00CF512D">
        <w:rPr>
          <w:lang w:val="en-CA" w:eastAsia="de-DE"/>
        </w:rPr>
        <w:t xml:space="preserve"> test conditions </w:t>
      </w:r>
      <w:r w:rsidR="00AC71FB" w:rsidRPr="00CF512D">
        <w:rPr>
          <w:lang w:val="en-CA"/>
        </w:rPr>
        <w:t>and evaluation procedures for HDR/WCG video</w:t>
      </w:r>
      <w:r w:rsidR="00AC71FB" w:rsidRPr="00CF512D">
        <w:rPr>
          <w:lang w:val="en-CA" w:eastAsia="de-DE"/>
        </w:rPr>
        <w:t xml:space="preserve"> </w:t>
      </w:r>
      <w:r w:rsidR="00F640CF" w:rsidRPr="00CF512D">
        <w:rPr>
          <w:lang w:val="en-CA"/>
        </w:rPr>
        <w:t>JVET-</w:t>
      </w:r>
      <w:r w:rsidR="00AC71FB" w:rsidRPr="00CF512D">
        <w:rPr>
          <w:lang w:val="en-CA"/>
        </w:rPr>
        <w:t>Z</w:t>
      </w:r>
      <w:r w:rsidR="00F640CF" w:rsidRPr="00CF512D">
        <w:rPr>
          <w:lang w:val="en-CA"/>
        </w:rPr>
        <w:t>20</w:t>
      </w:r>
      <w:r w:rsidR="00A171AE" w:rsidRPr="00CF512D">
        <w:rPr>
          <w:lang w:val="en-CA"/>
        </w:rPr>
        <w:t>1</w:t>
      </w:r>
      <w:r w:rsidR="00AC71FB" w:rsidRPr="00CF512D">
        <w:rPr>
          <w:lang w:val="en-CA"/>
        </w:rPr>
        <w:t>1</w:t>
      </w:r>
      <w:r w:rsidR="00F350B0" w:rsidRPr="00CF512D">
        <w:rPr>
          <w:lang w:val="en-CA"/>
        </w:rPr>
        <w:t>,</w:t>
      </w:r>
      <w:r w:rsidR="00F640CF" w:rsidRPr="00CF512D">
        <w:rPr>
          <w:lang w:val="en-CA"/>
        </w:rPr>
        <w:t xml:space="preserve"> </w:t>
      </w:r>
      <w:r w:rsidR="00852325" w:rsidRPr="00CF512D">
        <w:rPr>
          <w:bCs/>
          <w:lang w:val="en-CA"/>
        </w:rPr>
        <w:t xml:space="preserve">the </w:t>
      </w:r>
      <w:r w:rsidR="00AC71FB" w:rsidRPr="00CF512D">
        <w:rPr>
          <w:lang w:val="en-CA" w:eastAsia="de-DE"/>
        </w:rPr>
        <w:t xml:space="preserve">Common Test Conditions and evaluation procedures </w:t>
      </w:r>
      <w:r w:rsidR="00AC71FB" w:rsidRPr="00CF512D">
        <w:rPr>
          <w:lang w:val="en-CA"/>
        </w:rPr>
        <w:t xml:space="preserve">for neural network-based video coding technology </w:t>
      </w:r>
      <w:r w:rsidR="00852325" w:rsidRPr="00CF512D">
        <w:rPr>
          <w:lang w:val="en-CA"/>
        </w:rPr>
        <w:t>JVET-</w:t>
      </w:r>
      <w:r w:rsidR="00AC71FB" w:rsidRPr="00CF512D">
        <w:rPr>
          <w:lang w:val="en-CA"/>
        </w:rPr>
        <w:t>Z</w:t>
      </w:r>
      <w:r w:rsidR="00852325" w:rsidRPr="00CF512D">
        <w:rPr>
          <w:lang w:val="en-CA"/>
        </w:rPr>
        <w:t>201</w:t>
      </w:r>
      <w:r w:rsidR="00AC71FB" w:rsidRPr="00CF512D">
        <w:rPr>
          <w:lang w:val="en-CA"/>
        </w:rPr>
        <w:t>6</w:t>
      </w:r>
      <w:r w:rsidR="00852325" w:rsidRPr="00CF512D">
        <w:rPr>
          <w:lang w:val="en-CA"/>
        </w:rPr>
        <w:t>,</w:t>
      </w:r>
      <w:r w:rsidR="00D834B1" w:rsidRPr="00CF512D">
        <w:rPr>
          <w:lang w:val="en-CA"/>
        </w:rPr>
        <w:t xml:space="preserve"> </w:t>
      </w:r>
      <w:r w:rsidR="00852325" w:rsidRPr="00CF512D">
        <w:rPr>
          <w:lang w:val="en-CA"/>
        </w:rPr>
        <w:t xml:space="preserve">the Description of the </w:t>
      </w:r>
      <w:r w:rsidR="003B0F5B" w:rsidRPr="00CF512D">
        <w:rPr>
          <w:lang w:val="en-CA" w:eastAsia="de-DE"/>
        </w:rPr>
        <w:t>EE on Neural Network-based Video Coding</w:t>
      </w:r>
      <w:r w:rsidR="003B0F5B" w:rsidRPr="00CF512D">
        <w:rPr>
          <w:lang w:val="en-CA"/>
        </w:rPr>
        <w:t xml:space="preserve"> </w:t>
      </w:r>
      <w:r w:rsidR="00852325" w:rsidRPr="00CF512D">
        <w:rPr>
          <w:lang w:val="en-CA"/>
        </w:rPr>
        <w:t>JVET-</w:t>
      </w:r>
      <w:r w:rsidR="00D834B1" w:rsidRPr="00CF512D">
        <w:rPr>
          <w:lang w:val="en-CA"/>
        </w:rPr>
        <w:t>Y</w:t>
      </w:r>
      <w:r w:rsidR="00852325" w:rsidRPr="00CF512D">
        <w:rPr>
          <w:lang w:val="en-CA"/>
        </w:rPr>
        <w:t>2023</w:t>
      </w:r>
      <w:r w:rsidR="00A171AE" w:rsidRPr="00CF512D">
        <w:rPr>
          <w:lang w:val="en-CA"/>
        </w:rPr>
        <w:t xml:space="preserve">, the Description of the </w:t>
      </w:r>
      <w:r w:rsidR="00A171AE" w:rsidRPr="00CF512D">
        <w:rPr>
          <w:lang w:val="en-CA" w:eastAsia="de-DE"/>
        </w:rPr>
        <w:t>EE on Enhanced Compression beyond VVC capability</w:t>
      </w:r>
      <w:r w:rsidR="00A171AE" w:rsidRPr="00CF512D">
        <w:rPr>
          <w:lang w:val="en-CA"/>
        </w:rPr>
        <w:t xml:space="preserve"> JVET-</w:t>
      </w:r>
      <w:r w:rsidR="00D834B1" w:rsidRPr="00CF512D">
        <w:rPr>
          <w:lang w:val="en-CA"/>
        </w:rPr>
        <w:t>Y</w:t>
      </w:r>
      <w:r w:rsidR="00A171AE" w:rsidRPr="00CF512D">
        <w:rPr>
          <w:lang w:val="en-CA"/>
        </w:rPr>
        <w:t>2024</w:t>
      </w:r>
      <w:r w:rsidR="003F6439" w:rsidRPr="00CF512D">
        <w:rPr>
          <w:lang w:val="en-CA"/>
        </w:rPr>
        <w:t>,</w:t>
      </w:r>
      <w:r w:rsidR="00AA0C1F" w:rsidRPr="00CF512D">
        <w:rPr>
          <w:lang w:val="en-CA"/>
        </w:rPr>
        <w:t xml:space="preserve"> and</w:t>
      </w:r>
      <w:r w:rsidR="003F6439" w:rsidRPr="00CF512D">
        <w:rPr>
          <w:lang w:val="en-CA"/>
        </w:rPr>
        <w:t xml:space="preserve"> the </w:t>
      </w:r>
      <w:r w:rsidR="003F6439" w:rsidRPr="00CF512D">
        <w:rPr>
          <w:bCs/>
          <w:lang w:val="en-CA"/>
        </w:rPr>
        <w:t>Algorithm description of Enhanced Compression Model </w:t>
      </w:r>
      <w:r w:rsidR="00AC71FB" w:rsidRPr="00CF512D">
        <w:rPr>
          <w:bCs/>
          <w:lang w:val="en-CA"/>
        </w:rPr>
        <w:t>5</w:t>
      </w:r>
      <w:r w:rsidR="003F6439" w:rsidRPr="00CF512D">
        <w:rPr>
          <w:bCs/>
          <w:lang w:val="en-CA"/>
        </w:rPr>
        <w:t xml:space="preserve"> (ECM </w:t>
      </w:r>
      <w:r w:rsidR="00AC71FB" w:rsidRPr="00CF512D">
        <w:rPr>
          <w:bCs/>
          <w:lang w:val="en-CA"/>
        </w:rPr>
        <w:t>5</w:t>
      </w:r>
      <w:r w:rsidR="003F6439" w:rsidRPr="00CF512D">
        <w:rPr>
          <w:bCs/>
          <w:lang w:val="en-CA"/>
        </w:rPr>
        <w:t>) JVET-</w:t>
      </w:r>
      <w:r w:rsidR="00AC71FB" w:rsidRPr="00CF512D">
        <w:rPr>
          <w:bCs/>
          <w:lang w:val="en-CA"/>
        </w:rPr>
        <w:t>Z2</w:t>
      </w:r>
      <w:r w:rsidR="003F6439" w:rsidRPr="00CF512D">
        <w:rPr>
          <w:bCs/>
          <w:lang w:val="en-CA"/>
        </w:rPr>
        <w:t>02</w:t>
      </w:r>
      <w:r w:rsidR="00A14251" w:rsidRPr="00CF512D">
        <w:rPr>
          <w:bCs/>
          <w:lang w:val="en-CA"/>
        </w:rPr>
        <w:t>5</w:t>
      </w:r>
      <w:r w:rsidR="003F6439" w:rsidRPr="00CF512D">
        <w:rPr>
          <w:bCs/>
          <w:lang w:val="en-CA"/>
        </w:rPr>
        <w:t xml:space="preserve">, </w:t>
      </w:r>
      <w:r w:rsidRPr="00CF512D">
        <w:rPr>
          <w:lang w:val="en-CA"/>
        </w:rPr>
        <w:t xml:space="preserve">had been completed and were </w:t>
      </w:r>
      <w:r w:rsidR="00096DF4" w:rsidRPr="00CF512D">
        <w:rPr>
          <w:lang w:val="en-CA"/>
        </w:rPr>
        <w:t>approved</w:t>
      </w:r>
      <w:r w:rsidR="00434C07" w:rsidRPr="00CF512D">
        <w:rPr>
          <w:lang w:val="en-CA"/>
        </w:rPr>
        <w:t xml:space="preserve">. </w:t>
      </w:r>
      <w:r w:rsidR="00F350B0" w:rsidRPr="00CF512D">
        <w:rPr>
          <w:lang w:val="en-CA"/>
        </w:rPr>
        <w:t xml:space="preserve">The </w:t>
      </w:r>
      <w:r w:rsidR="00E06519" w:rsidRPr="00CF512D">
        <w:rPr>
          <w:lang w:val="en-CA"/>
        </w:rPr>
        <w:t>software</w:t>
      </w:r>
      <w:r w:rsidR="00220941" w:rsidRPr="00CF512D">
        <w:rPr>
          <w:lang w:val="en-CA"/>
        </w:rPr>
        <w:t xml:space="preserve"> </w:t>
      </w:r>
      <w:r w:rsidR="00096DF4" w:rsidRPr="00CF512D">
        <w:rPr>
          <w:lang w:val="en-CA"/>
        </w:rPr>
        <w:t>implementation</w:t>
      </w:r>
      <w:r w:rsidR="008B25E2" w:rsidRPr="00CF512D">
        <w:rPr>
          <w:lang w:val="en-CA"/>
        </w:rPr>
        <w:t>s</w:t>
      </w:r>
      <w:r w:rsidR="00F350B0" w:rsidRPr="00CF512D">
        <w:rPr>
          <w:lang w:val="en-CA"/>
        </w:rPr>
        <w:t xml:space="preserve"> of VTM</w:t>
      </w:r>
      <w:r w:rsidR="008D5DA5" w:rsidRPr="00CF512D">
        <w:rPr>
          <w:lang w:val="en-CA"/>
        </w:rPr>
        <w:t xml:space="preserve"> (version</w:t>
      </w:r>
      <w:ins w:id="14" w:author="Jens-Rainer Ohm" w:date="2022-07-13T08:34:00Z">
        <w:r w:rsidR="00FF73B9">
          <w:rPr>
            <w:lang w:val="en-CA"/>
          </w:rPr>
          <w:t>2 16.1, 16.2, and</w:t>
        </w:r>
      </w:ins>
      <w:r w:rsidR="008D5DA5" w:rsidRPr="00CF512D">
        <w:rPr>
          <w:lang w:val="en-CA"/>
        </w:rPr>
        <w:t xml:space="preserve"> </w:t>
      </w:r>
      <w:r w:rsidR="00EE4C42" w:rsidRPr="00CF512D">
        <w:rPr>
          <w:lang w:val="en-CA"/>
        </w:rPr>
        <w:t>1</w:t>
      </w:r>
      <w:r w:rsidR="00AA0C1F" w:rsidRPr="00CF512D">
        <w:rPr>
          <w:lang w:val="en-CA"/>
        </w:rPr>
        <w:t>7</w:t>
      </w:r>
      <w:r w:rsidR="00F350B0" w:rsidRPr="00CF512D">
        <w:rPr>
          <w:lang w:val="en-CA"/>
        </w:rPr>
        <w:t>.0</w:t>
      </w:r>
      <w:r w:rsidR="008D5DA5" w:rsidRPr="00CF512D">
        <w:rPr>
          <w:lang w:val="en-CA"/>
        </w:rPr>
        <w:t>)</w:t>
      </w:r>
      <w:r w:rsidR="00B301C8" w:rsidRPr="00CF512D">
        <w:rPr>
          <w:lang w:val="en-CA"/>
        </w:rPr>
        <w:t xml:space="preserve">, </w:t>
      </w:r>
      <w:r w:rsidR="00AA0C1F" w:rsidRPr="00CF512D">
        <w:rPr>
          <w:lang w:val="en-CA"/>
        </w:rPr>
        <w:t xml:space="preserve">and </w:t>
      </w:r>
      <w:r w:rsidR="00DA2C0F" w:rsidRPr="00CF512D">
        <w:rPr>
          <w:lang w:val="en-CA"/>
        </w:rPr>
        <w:t xml:space="preserve">ECM (version </w:t>
      </w:r>
      <w:r w:rsidR="00AA0C1F" w:rsidRPr="00CF512D">
        <w:rPr>
          <w:lang w:val="en-CA"/>
        </w:rPr>
        <w:t>5</w:t>
      </w:r>
      <w:r w:rsidR="00DA2C0F" w:rsidRPr="00CF512D">
        <w:rPr>
          <w:lang w:val="en-CA"/>
        </w:rPr>
        <w:t>.0)</w:t>
      </w:r>
      <w:r w:rsidR="00A04579" w:rsidRPr="00CF512D">
        <w:rPr>
          <w:lang w:val="en-CA"/>
        </w:rPr>
        <w:t xml:space="preserve"> </w:t>
      </w:r>
      <w:r w:rsidR="00517CD5" w:rsidRPr="00CF512D">
        <w:rPr>
          <w:lang w:val="en-CA"/>
        </w:rPr>
        <w:t xml:space="preserve">were </w:t>
      </w:r>
      <w:r w:rsidR="00F7748D" w:rsidRPr="00CF512D">
        <w:rPr>
          <w:lang w:val="en-CA"/>
        </w:rPr>
        <w:t>also approved</w:t>
      </w:r>
      <w:r w:rsidR="00E06519" w:rsidRPr="00CF512D">
        <w:rPr>
          <w:lang w:val="en-CA"/>
        </w:rPr>
        <w:t>.</w:t>
      </w:r>
      <w:r w:rsidR="00AA0C1F" w:rsidRPr="00CF512D">
        <w:rPr>
          <w:lang w:val="en-CA"/>
        </w:rPr>
        <w:t xml:space="preserve"> </w:t>
      </w:r>
      <w:del w:id="15" w:author="Jens-Rainer Ohm" w:date="2022-07-13T07:21:00Z">
        <w:r w:rsidR="00AA0C1F" w:rsidRPr="00CF512D" w:rsidDel="000D0716">
          <w:rPr>
            <w:highlight w:val="yellow"/>
            <w:lang w:val="en-CA"/>
          </w:rPr>
          <w:delText>Any other SW?</w:delText>
        </w:r>
      </w:del>
    </w:p>
    <w:p w14:paraId="56A21C77" w14:textId="583BD862" w:rsidR="00C64C10" w:rsidRPr="00CF512D" w:rsidRDefault="00C64C10" w:rsidP="000C06CF">
      <w:pPr>
        <w:rPr>
          <w:lang w:val="en-CA"/>
        </w:rPr>
      </w:pPr>
      <w:r w:rsidRPr="00CF512D">
        <w:rPr>
          <w:lang w:val="en-CA"/>
        </w:rPr>
        <w:t xml:space="preserve">Only minor editorial issues </w:t>
      </w:r>
      <w:r w:rsidR="003F6439" w:rsidRPr="00CF512D">
        <w:rPr>
          <w:lang w:val="en-CA"/>
        </w:rPr>
        <w:t xml:space="preserve">were found </w:t>
      </w:r>
      <w:r w:rsidRPr="00CF512D">
        <w:rPr>
          <w:lang w:val="en-CA"/>
        </w:rPr>
        <w:t xml:space="preserve">in </w:t>
      </w:r>
      <w:r w:rsidR="003F6439" w:rsidRPr="00CF512D">
        <w:rPr>
          <w:lang w:val="en-CA"/>
        </w:rPr>
        <w:t xml:space="preserve">the </w:t>
      </w:r>
      <w:r w:rsidRPr="00CF512D">
        <w:rPr>
          <w:lang w:val="en-CA"/>
        </w:rPr>
        <w:t xml:space="preserve">meeting report </w:t>
      </w:r>
      <w:r w:rsidR="003F6439" w:rsidRPr="00CF512D">
        <w:rPr>
          <w:lang w:val="en-CA"/>
        </w:rPr>
        <w:t>JVET-</w:t>
      </w:r>
      <w:r w:rsidR="00AA0C1F" w:rsidRPr="00CF512D">
        <w:rPr>
          <w:lang w:val="en-CA"/>
        </w:rPr>
        <w:t>Z</w:t>
      </w:r>
      <w:r w:rsidR="003F6439" w:rsidRPr="00CF512D">
        <w:rPr>
          <w:lang w:val="en-CA"/>
        </w:rPr>
        <w:t>1000</w:t>
      </w:r>
      <w:r w:rsidR="00901B40" w:rsidRPr="00CF512D">
        <w:rPr>
          <w:lang w:val="en-CA"/>
        </w:rPr>
        <w:t>;</w:t>
      </w:r>
      <w:r w:rsidRPr="00CF512D">
        <w:rPr>
          <w:lang w:val="en-CA"/>
        </w:rPr>
        <w:t xml:space="preserve"> no need to produce an update</w:t>
      </w:r>
      <w:r w:rsidR="0077640B" w:rsidRPr="00CF512D">
        <w:rPr>
          <w:lang w:val="en-CA"/>
        </w:rPr>
        <w:t xml:space="preserve"> was identified (see section</w:t>
      </w:r>
      <w:r w:rsidR="00FD556C" w:rsidRPr="00CF512D">
        <w:rPr>
          <w:lang w:val="en-CA"/>
        </w:rPr>
        <w:t> </w:t>
      </w:r>
      <w:r w:rsidR="0077640B" w:rsidRPr="00CF512D">
        <w:rPr>
          <w:lang w:val="en-CA"/>
        </w:rPr>
        <w:fldChar w:fldCharType="begin"/>
      </w:r>
      <w:r w:rsidR="0077640B" w:rsidRPr="00CF512D">
        <w:rPr>
          <w:lang w:val="en-CA"/>
        </w:rPr>
        <w:instrText xml:space="preserve"> REF _Ref43878169 \r \h </w:instrText>
      </w:r>
      <w:r w:rsidR="0077640B" w:rsidRPr="00CF512D">
        <w:rPr>
          <w:lang w:val="en-CA"/>
        </w:rPr>
      </w:r>
      <w:r w:rsidR="0077640B" w:rsidRPr="00CF512D">
        <w:rPr>
          <w:lang w:val="en-CA"/>
        </w:rPr>
        <w:fldChar w:fldCharType="separate"/>
      </w:r>
      <w:r w:rsidR="008A5F45" w:rsidRPr="00CF512D">
        <w:rPr>
          <w:lang w:val="en-CA"/>
        </w:rPr>
        <w:t>2.12</w:t>
      </w:r>
      <w:r w:rsidR="0077640B" w:rsidRPr="00CF512D">
        <w:rPr>
          <w:lang w:val="en-CA"/>
        </w:rPr>
        <w:fldChar w:fldCharType="end"/>
      </w:r>
      <w:r w:rsidR="0077640B" w:rsidRPr="00CF512D">
        <w:rPr>
          <w:lang w:val="en-CA"/>
        </w:rPr>
        <w:t xml:space="preserve"> for details)</w:t>
      </w:r>
      <w:r w:rsidRPr="00CF512D">
        <w:rPr>
          <w:lang w:val="en-CA"/>
        </w:rPr>
        <w:t>.</w:t>
      </w:r>
    </w:p>
    <w:p w14:paraId="635EADED" w14:textId="77777777" w:rsidR="00556EEC" w:rsidRPr="00CF512D" w:rsidRDefault="00C07252" w:rsidP="000C06CF">
      <w:pPr>
        <w:rPr>
          <w:lang w:val="en-CA" w:eastAsia="de-DE"/>
        </w:rPr>
      </w:pPr>
      <w:r w:rsidRPr="00CF512D">
        <w:rPr>
          <w:lang w:val="en-CA" w:eastAsia="de-DE"/>
        </w:rPr>
        <w:t xml:space="preserve">The available </w:t>
      </w:r>
      <w:r w:rsidR="004E7244" w:rsidRPr="00CF512D">
        <w:rPr>
          <w:lang w:val="en-CA" w:eastAsia="de-DE"/>
        </w:rPr>
        <w:t>output documents of the previous meeting and the software</w:t>
      </w:r>
      <w:r w:rsidR="005B380B" w:rsidRPr="00CF512D">
        <w:rPr>
          <w:lang w:val="en-CA" w:eastAsia="de-DE"/>
        </w:rPr>
        <w:t xml:space="preserve"> had been made available</w:t>
      </w:r>
      <w:r w:rsidR="00AB4CC7" w:rsidRPr="00CF512D">
        <w:rPr>
          <w:lang w:val="en-CA"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pPr>
        <w:rPr>
          <w:lang w:val="en-CA"/>
        </w:rPr>
      </w:pPr>
      <w:r w:rsidRPr="00CF512D">
        <w:rPr>
          <w:lang w:val="en-CA"/>
        </w:rPr>
        <w:t xml:space="preserve">The list of participants in the </w:t>
      </w:r>
      <w:r w:rsidR="00096DF4" w:rsidRPr="00CF512D">
        <w:rPr>
          <w:lang w:val="en-CA"/>
        </w:rPr>
        <w:t>JVET</w:t>
      </w:r>
      <w:r w:rsidRPr="00CF512D">
        <w:rPr>
          <w:lang w:val="en-CA"/>
        </w:rPr>
        <w:t xml:space="preserve"> meeting can be found in Annex B of this report.</w:t>
      </w:r>
    </w:p>
    <w:p w14:paraId="4CAD0B88" w14:textId="590B28D0" w:rsidR="00556EEC" w:rsidRPr="00CF512D" w:rsidRDefault="00BC2EF4" w:rsidP="000C06CF">
      <w:pPr>
        <w:rPr>
          <w:lang w:val="en-CA"/>
        </w:rPr>
      </w:pPr>
      <w:r w:rsidRPr="00CF512D">
        <w:rPr>
          <w:lang w:val="en-CA"/>
        </w:rPr>
        <w:t>The meeting was open to those qualified to participate either in ITU-T WP3/16 or ISO/IEC JT</w:t>
      </w:r>
      <w:r w:rsidR="006A2F4C" w:rsidRPr="00CF512D">
        <w:rPr>
          <w:lang w:val="en-CA"/>
        </w:rPr>
        <w:t>C</w:t>
      </w:r>
      <w:r w:rsidR="00985620" w:rsidRPr="00CF512D">
        <w:rPr>
          <w:lang w:val="en-CA"/>
        </w:rPr>
        <w:t> </w:t>
      </w:r>
      <w:r w:rsidRPr="00CF512D">
        <w:rPr>
          <w:lang w:val="en-CA"/>
        </w:rPr>
        <w:t>1/</w:t>
      </w:r>
      <w:r w:rsidR="00337A63" w:rsidRPr="00CF512D">
        <w:rPr>
          <w:lang w:val="en-CA"/>
        </w:rPr>
        <w:t>‌</w:t>
      </w:r>
      <w:r w:rsidRPr="00CF512D">
        <w:rPr>
          <w:lang w:val="en-CA"/>
        </w:rPr>
        <w:t>SC</w:t>
      </w:r>
      <w:r w:rsidR="00985620" w:rsidRPr="00CF512D">
        <w:rPr>
          <w:lang w:val="en-CA"/>
        </w:rPr>
        <w:t> </w:t>
      </w:r>
      <w:r w:rsidRPr="00CF512D">
        <w:rPr>
          <w:lang w:val="en-CA"/>
        </w:rPr>
        <w:t>29/</w:t>
      </w:r>
      <w:r w:rsidR="00337A63" w:rsidRPr="00CF512D">
        <w:rPr>
          <w:lang w:val="en-CA"/>
        </w:rPr>
        <w:t>‌</w:t>
      </w:r>
      <w:r w:rsidRPr="00CF512D">
        <w:rPr>
          <w:lang w:val="en-CA"/>
        </w:rPr>
        <w:t>WG</w:t>
      </w:r>
      <w:r w:rsidR="00985620" w:rsidRPr="00CF512D">
        <w:rPr>
          <w:lang w:val="en-CA"/>
        </w:rPr>
        <w:t> </w:t>
      </w:r>
      <w:r w:rsidR="007C5CC7" w:rsidRPr="00CF512D">
        <w:rPr>
          <w:lang w:val="en-CA"/>
        </w:rPr>
        <w:t>5</w:t>
      </w:r>
      <w:r w:rsidRPr="00CF512D">
        <w:rPr>
          <w:lang w:val="en-CA"/>
        </w:rPr>
        <w:t xml:space="preserve"> (including experts who had been personally invited as permitted by ITU-T or ISO/IEC policies).</w:t>
      </w:r>
    </w:p>
    <w:p w14:paraId="25A02DE2" w14:textId="27004732" w:rsidR="00556EEC" w:rsidRPr="00CF512D" w:rsidRDefault="00BC2EF4" w:rsidP="000C06CF">
      <w:pPr>
        <w:rPr>
          <w:lang w:val="en-CA"/>
        </w:rPr>
      </w:pPr>
      <w:r w:rsidRPr="00CF512D">
        <w:rPr>
          <w:lang w:val="en-CA"/>
        </w:rPr>
        <w:t xml:space="preserve">Participants had been reminded of the need to be properly qualified to attend. Those seeking further information regarding qualifications to attend future meetings may contact the </w:t>
      </w:r>
      <w:r w:rsidR="002A185F" w:rsidRPr="00CF512D">
        <w:rPr>
          <w:lang w:val="en-CA"/>
        </w:rPr>
        <w:t xml:space="preserve">responsible </w:t>
      </w:r>
      <w:r w:rsidR="00F4057A" w:rsidRPr="00CF512D">
        <w:rPr>
          <w:lang w:val="en-CA"/>
        </w:rPr>
        <w:t>coordinators</w:t>
      </w:r>
      <w:r w:rsidRPr="00CF512D">
        <w:rPr>
          <w:lang w:val="en-CA"/>
        </w:rPr>
        <w:t>.</w:t>
      </w:r>
    </w:p>
    <w:p w14:paraId="50B8215B" w14:textId="0EFCA3E6" w:rsidR="00F640CF" w:rsidRPr="00CF512D" w:rsidRDefault="00F640CF" w:rsidP="000C06CF">
      <w:pPr>
        <w:rPr>
          <w:lang w:val="en-CA"/>
        </w:rPr>
      </w:pPr>
      <w:r w:rsidRPr="00CF512D">
        <w:rPr>
          <w:lang w:val="en-CA"/>
        </w:rPr>
        <w:t xml:space="preserve">It was further announced that it is necessary to register for the meeting </w:t>
      </w:r>
      <w:r w:rsidR="007C5CC7" w:rsidRPr="00CF512D">
        <w:rPr>
          <w:lang w:val="en-CA"/>
        </w:rPr>
        <w:t>through the ISO Meetings website for ISO/IEC experts or through the Q6/16 rapporteur for ITU-T experts</w:t>
      </w:r>
      <w:r w:rsidRPr="00CF512D">
        <w:rPr>
          <w:lang w:val="en-CA"/>
        </w:rPr>
        <w:t>.</w:t>
      </w:r>
      <w:r w:rsidR="007C5CC7" w:rsidRPr="00CF512D">
        <w:rPr>
          <w:lang w:val="en-CA"/>
        </w:rPr>
        <w:t xml:space="preserve"> </w:t>
      </w:r>
      <w:r w:rsidR="00457133" w:rsidRPr="00CF512D">
        <w:rPr>
          <w:lang w:val="en-CA"/>
        </w:rPr>
        <w:t>T</w:t>
      </w:r>
      <w:r w:rsidR="007C5CC7" w:rsidRPr="00CF512D">
        <w:rPr>
          <w:lang w:val="en-CA"/>
        </w:rPr>
        <w:t xml:space="preserve">he password </w:t>
      </w:r>
      <w:r w:rsidR="00CB5EC7" w:rsidRPr="00CF512D">
        <w:rPr>
          <w:lang w:val="en-CA"/>
        </w:rPr>
        <w:t xml:space="preserve">for meeting access </w:t>
      </w:r>
      <w:r w:rsidR="00457133" w:rsidRPr="00CF512D">
        <w:rPr>
          <w:lang w:val="en-CA"/>
        </w:rPr>
        <w:t xml:space="preserve">had been sent </w:t>
      </w:r>
      <w:r w:rsidR="007C5CC7" w:rsidRPr="00CF512D">
        <w:rPr>
          <w:lang w:val="en-CA"/>
        </w:rPr>
        <w:t>to registered participants</w:t>
      </w:r>
      <w:r w:rsidR="00457133" w:rsidRPr="00CF512D">
        <w:rPr>
          <w:lang w:val="en-CA"/>
        </w:rPr>
        <w:t xml:space="preserve"> via these channels</w:t>
      </w:r>
      <w:r w:rsidR="00552204" w:rsidRPr="00CF512D">
        <w:rPr>
          <w:lang w:val="en-CA"/>
        </w:rPr>
        <w:t>. L</w:t>
      </w:r>
      <w:r w:rsidR="007C5CC7" w:rsidRPr="00CF512D">
        <w:rPr>
          <w:lang w:val="en-CA"/>
        </w:rPr>
        <w:t xml:space="preserve">inks </w:t>
      </w:r>
      <w:r w:rsidR="00552204" w:rsidRPr="00CF512D">
        <w:rPr>
          <w:lang w:val="en-CA"/>
        </w:rPr>
        <w:t xml:space="preserve">to the Zoom sessions (without </w:t>
      </w:r>
      <w:r w:rsidR="00CB5EC7" w:rsidRPr="00CF512D">
        <w:rPr>
          <w:lang w:val="en-CA"/>
        </w:rPr>
        <w:t xml:space="preserve">the necessary </w:t>
      </w:r>
      <w:r w:rsidR="00552204" w:rsidRPr="00CF512D">
        <w:rPr>
          <w:lang w:val="en-CA"/>
        </w:rPr>
        <w:t xml:space="preserve">password) were available </w:t>
      </w:r>
      <w:r w:rsidR="007C5CC7" w:rsidRPr="00CF512D">
        <w:rPr>
          <w:lang w:val="en-CA"/>
        </w:rPr>
        <w:t>in the posted meeting logistics information and the calendar of meeting sessions</w:t>
      </w:r>
      <w:r w:rsidR="00552204" w:rsidRPr="00CF512D">
        <w:rPr>
          <w:lang w:val="en-CA"/>
        </w:rPr>
        <w:t xml:space="preserve"> in the JVET web site</w:t>
      </w:r>
      <w:r w:rsidR="007C5CC7" w:rsidRPr="00CF512D">
        <w:rPr>
          <w:lang w:val="en-CA"/>
        </w:rPr>
        <w:t>.</w:t>
      </w:r>
    </w:p>
    <w:p w14:paraId="434525D8" w14:textId="2BC94F73" w:rsidR="00F640CF" w:rsidRPr="00CF512D" w:rsidRDefault="00F640CF" w:rsidP="000C06CF">
      <w:pPr>
        <w:keepNext/>
        <w:rPr>
          <w:lang w:val="en-CA"/>
        </w:rPr>
      </w:pPr>
      <w:r w:rsidRPr="00CF512D">
        <w:rPr>
          <w:lang w:val="en-CA"/>
        </w:rPr>
        <w:t xml:space="preserve">The following rules were </w:t>
      </w:r>
      <w:r w:rsidR="00CB5EC7" w:rsidRPr="00CF512D">
        <w:rPr>
          <w:lang w:val="en-CA"/>
        </w:rPr>
        <w:t>established</w:t>
      </w:r>
      <w:r w:rsidRPr="00CF512D">
        <w:rPr>
          <w:lang w:val="en-CA"/>
        </w:rPr>
        <w:t xml:space="preserve"> for the Zoom teleconference meeting:</w:t>
      </w:r>
    </w:p>
    <w:p w14:paraId="6674AD76" w14:textId="40D15098" w:rsidR="00F640CF" w:rsidRPr="00CF512D" w:rsidRDefault="00F640CF" w:rsidP="000C06CF">
      <w:pPr>
        <w:numPr>
          <w:ilvl w:val="0"/>
          <w:numId w:val="33"/>
        </w:numPr>
        <w:rPr>
          <w:lang w:val="en-CA"/>
        </w:rPr>
      </w:pPr>
      <w:r w:rsidRPr="00CF512D">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rPr>
          <w:lang w:val="en-CA"/>
        </w:rPr>
      </w:pPr>
      <w:r w:rsidRPr="00CF512D">
        <w:rPr>
          <w:lang w:val="en-CA"/>
        </w:rPr>
        <w:t xml:space="preserve">Stay muted unless you have something to say. </w:t>
      </w:r>
      <w:r w:rsidR="007359B5" w:rsidRPr="00CF512D">
        <w:rPr>
          <w:lang w:val="en-CA"/>
        </w:rPr>
        <w:t>P</w:t>
      </w:r>
      <w:r w:rsidRPr="00CF512D">
        <w:rPr>
          <w:lang w:val="en-CA"/>
        </w:rPr>
        <w:t xml:space="preserve">eople </w:t>
      </w:r>
      <w:r w:rsidR="001F001E" w:rsidRPr="00CF512D">
        <w:rPr>
          <w:lang w:val="en-CA"/>
        </w:rPr>
        <w:t>a</w:t>
      </w:r>
      <w:r w:rsidRPr="00CF512D">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rPr>
          <w:lang w:val="en-CA"/>
        </w:rPr>
      </w:pPr>
      <w:r w:rsidRPr="00CF512D">
        <w:rPr>
          <w:lang w:val="en-CA"/>
        </w:rPr>
        <w:t>Identify who you are and your affiliation when you begin speaking.</w:t>
      </w:r>
    </w:p>
    <w:p w14:paraId="59352FC9" w14:textId="5DB97BEB" w:rsidR="00F640CF" w:rsidRPr="00CF512D" w:rsidRDefault="00F640CF" w:rsidP="000C06CF">
      <w:pPr>
        <w:numPr>
          <w:ilvl w:val="0"/>
          <w:numId w:val="33"/>
        </w:numPr>
        <w:rPr>
          <w:lang w:val="en-CA"/>
        </w:rPr>
      </w:pPr>
      <w:r w:rsidRPr="00CF512D">
        <w:rPr>
          <w:lang w:val="en-CA"/>
        </w:rPr>
        <w:t xml:space="preserve">Use your full name and company/organization </w:t>
      </w:r>
      <w:r w:rsidR="00CB5EC7" w:rsidRPr="00CF512D">
        <w:rPr>
          <w:lang w:val="en-CA"/>
        </w:rPr>
        <w:t xml:space="preserve">and country </w:t>
      </w:r>
      <w:r w:rsidRPr="00CF512D">
        <w:rPr>
          <w:lang w:val="en-CA"/>
        </w:rPr>
        <w:t>affiliation in your joining information</w:t>
      </w:r>
      <w:r w:rsidR="00552204" w:rsidRPr="00CF512D">
        <w:rPr>
          <w:lang w:val="en-CA"/>
        </w:rPr>
        <w:t xml:space="preserve">, </w:t>
      </w:r>
      <w:r w:rsidR="00901B40" w:rsidRPr="00CF512D">
        <w:rPr>
          <w:lang w:val="en-CA"/>
        </w:rPr>
        <w:t xml:space="preserve">since </w:t>
      </w:r>
      <w:r w:rsidR="00552204" w:rsidRPr="00CF512D">
        <w:rPr>
          <w:lang w:val="en-CA"/>
        </w:rPr>
        <w:t>t</w:t>
      </w:r>
      <w:r w:rsidRPr="00CF512D">
        <w:rPr>
          <w:lang w:val="en-CA"/>
        </w:rPr>
        <w:t xml:space="preserve">he participation list </w:t>
      </w:r>
      <w:r w:rsidR="00552204" w:rsidRPr="00CF512D">
        <w:rPr>
          <w:lang w:val="en-CA"/>
        </w:rPr>
        <w:t xml:space="preserve">of Zoom would also be used to compile </w:t>
      </w:r>
      <w:r w:rsidRPr="00CF512D">
        <w:rPr>
          <w:lang w:val="en-CA"/>
        </w:rPr>
        <w:t>attendance records.</w:t>
      </w:r>
    </w:p>
    <w:p w14:paraId="68771812" w14:textId="5834516D" w:rsidR="00F640CF" w:rsidRPr="00CF512D" w:rsidRDefault="00F640CF" w:rsidP="000C06CF">
      <w:pPr>
        <w:numPr>
          <w:ilvl w:val="0"/>
          <w:numId w:val="33"/>
        </w:numPr>
        <w:rPr>
          <w:lang w:val="en-CA"/>
        </w:rPr>
      </w:pPr>
      <w:r w:rsidRPr="00CF512D">
        <w:rPr>
          <w:lang w:val="en-CA"/>
        </w:rPr>
        <w:t>Turn on the chat window and watch for chair communication and side commentary there as well as by audio.</w:t>
      </w:r>
    </w:p>
    <w:p w14:paraId="18052072" w14:textId="63F243C9" w:rsidR="00901B40" w:rsidRPr="00CF512D" w:rsidRDefault="00901B40" w:rsidP="000C06CF">
      <w:pPr>
        <w:numPr>
          <w:ilvl w:val="0"/>
          <w:numId w:val="33"/>
        </w:numPr>
        <w:rPr>
          <w:lang w:val="en-CA"/>
        </w:rPr>
      </w:pPr>
      <w:proofErr w:type="gramStart"/>
      <w:r w:rsidRPr="00CF512D">
        <w:rPr>
          <w:lang w:val="en-CA"/>
        </w:rPr>
        <w:t>Generally</w:t>
      </w:r>
      <w:proofErr w:type="gramEnd"/>
      <w:r w:rsidRPr="00CF512D">
        <w:rPr>
          <w:lang w:val="en-CA"/>
        </w:rPr>
        <w:t xml:space="preserve"> do not use video for the teleconferencing calls in order to a</w:t>
      </w:r>
      <w:r w:rsidR="00F640CF" w:rsidRPr="00CF512D">
        <w:rPr>
          <w:lang w:val="en-CA"/>
        </w:rPr>
        <w:t>void overloading people’s internet connections</w:t>
      </w:r>
      <w:r w:rsidRPr="00CF512D">
        <w:rPr>
          <w:lang w:val="en-CA"/>
        </w:rPr>
        <w:t>;</w:t>
      </w:r>
      <w:r w:rsidR="00F640CF" w:rsidRPr="00CF512D">
        <w:rPr>
          <w:lang w:val="en-CA"/>
        </w:rPr>
        <w:t xml:space="preserve"> </w:t>
      </w:r>
      <w:r w:rsidRPr="00CF512D">
        <w:rPr>
          <w:lang w:val="en-CA"/>
        </w:rPr>
        <w:t xml:space="preserve">enable </w:t>
      </w:r>
      <w:r w:rsidR="00F640CF" w:rsidRPr="00CF512D">
        <w:rPr>
          <w:lang w:val="en-CA"/>
        </w:rPr>
        <w:t>only voice and screen sharing.</w:t>
      </w:r>
    </w:p>
    <w:p w14:paraId="3BE35384" w14:textId="54B38CBB" w:rsidR="00F640CF" w:rsidRPr="00CF512D" w:rsidRDefault="00F640CF" w:rsidP="000C06CF">
      <w:pPr>
        <w:numPr>
          <w:ilvl w:val="0"/>
          <w:numId w:val="33"/>
        </w:numPr>
        <w:rPr>
          <w:lang w:val="en-CA"/>
        </w:rPr>
      </w:pPr>
      <w:r w:rsidRPr="00CF512D">
        <w:rPr>
          <w:lang w:val="en-CA"/>
        </w:rPr>
        <w:t>Extensive use of screen sharing is encouraged</w:t>
      </w:r>
      <w:r w:rsidR="00901B40" w:rsidRPr="00CF512D">
        <w:rPr>
          <w:lang w:val="en-CA"/>
        </w:rPr>
        <w:t>, to enable participants to view the presented material and the meeting notes</w:t>
      </w:r>
      <w:r w:rsidRPr="00CF512D">
        <w:rPr>
          <w:lang w:val="en-CA"/>
        </w:rPr>
        <w:t>.</w:t>
      </w:r>
      <w:r w:rsidR="00901B40" w:rsidRPr="00CF512D">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lastRenderedPageBreak/>
        <w:t>Agenda</w:t>
      </w:r>
    </w:p>
    <w:p w14:paraId="48418B61" w14:textId="77189380" w:rsidR="00556EEC" w:rsidRPr="00CF512D" w:rsidRDefault="00BC2EF4" w:rsidP="000C06CF">
      <w:pPr>
        <w:rPr>
          <w:lang w:val="en-CA"/>
        </w:rPr>
      </w:pPr>
      <w:r w:rsidRPr="00CF512D">
        <w:rPr>
          <w:lang w:val="en-CA"/>
        </w:rPr>
        <w:t>The agenda for the meeting</w:t>
      </w:r>
      <w:r w:rsidR="00281D46" w:rsidRPr="00CF512D">
        <w:rPr>
          <w:lang w:val="en-CA"/>
        </w:rPr>
        <w:t>,</w:t>
      </w:r>
      <w:r w:rsidRPr="00CF512D">
        <w:rPr>
          <w:lang w:val="en-CA"/>
        </w:rPr>
        <w:t xml:space="preserve"> </w:t>
      </w:r>
      <w:r w:rsidR="00281D46" w:rsidRPr="00CF512D">
        <w:rPr>
          <w:lang w:val="en-CA"/>
        </w:rPr>
        <w:t xml:space="preserve">for the further development and maintenance of the twin-text video coding technology standards </w:t>
      </w:r>
      <w:r w:rsidR="00281D46" w:rsidRPr="00CF512D">
        <w:rPr>
          <w:i/>
          <w:lang w:val="en-CA"/>
        </w:rPr>
        <w:t>Advanced Video Coding</w:t>
      </w:r>
      <w:r w:rsidR="00281D46" w:rsidRPr="00CF512D">
        <w:rPr>
          <w:lang w:val="en-CA"/>
        </w:rPr>
        <w:t xml:space="preserve"> (AVC), </w:t>
      </w:r>
      <w:r w:rsidR="00281D46" w:rsidRPr="00CF512D">
        <w:rPr>
          <w:i/>
          <w:lang w:val="en-CA"/>
        </w:rPr>
        <w:t xml:space="preserve">High Efficiency Video Coding </w:t>
      </w:r>
      <w:r w:rsidR="00281D46" w:rsidRPr="00CF512D">
        <w:rPr>
          <w:lang w:val="en-CA"/>
        </w:rPr>
        <w:t xml:space="preserve">(HEVC), </w:t>
      </w:r>
      <w:r w:rsidR="00281D46" w:rsidRPr="00CF512D">
        <w:rPr>
          <w:i/>
          <w:lang w:val="en-CA"/>
        </w:rPr>
        <w:t>Versatile Video Coding</w:t>
      </w:r>
      <w:r w:rsidR="00281D46" w:rsidRPr="00CF512D">
        <w:rPr>
          <w:lang w:val="en-CA"/>
        </w:rPr>
        <w:t xml:space="preserve"> (VVC)</w:t>
      </w:r>
      <w:r w:rsidR="00281D46" w:rsidRPr="00CF512D">
        <w:rPr>
          <w:i/>
          <w:lang w:val="en-CA"/>
        </w:rPr>
        <w:t>, Coding-independent Code Points (Video)</w:t>
      </w:r>
      <w:r w:rsidR="00281D46" w:rsidRPr="00CF512D">
        <w:rPr>
          <w:lang w:val="en-CA"/>
        </w:rPr>
        <w:t xml:space="preserve"> (CICP), and </w:t>
      </w:r>
      <w:r w:rsidR="00281D46" w:rsidRPr="00CF512D">
        <w:rPr>
          <w:i/>
          <w:lang w:val="en-CA"/>
        </w:rPr>
        <w:t>Versatile S</w:t>
      </w:r>
      <w:r w:rsidR="00281D46" w:rsidRPr="00CF512D">
        <w:rPr>
          <w:bCs/>
          <w:i/>
          <w:lang w:val="en-CA"/>
        </w:rPr>
        <w:t>upplemental Enhancement Information Messages for Coded Video Bitstreams</w:t>
      </w:r>
      <w:r w:rsidR="00281D46" w:rsidRPr="00CF512D">
        <w:rPr>
          <w:i/>
          <w:lang w:val="en-CA"/>
        </w:rPr>
        <w:t xml:space="preserve"> </w:t>
      </w:r>
      <w:r w:rsidR="00281D46" w:rsidRPr="00CF512D">
        <w:rPr>
          <w:lang w:val="en-CA"/>
        </w:rPr>
        <w:t xml:space="preserve">(VSEI), as well as related technical reports, software and conformance packages, </w:t>
      </w:r>
      <w:r w:rsidRPr="00CF512D">
        <w:rPr>
          <w:lang w:val="en-CA"/>
        </w:rPr>
        <w:t>was as follows:</w:t>
      </w:r>
    </w:p>
    <w:p w14:paraId="543C2472" w14:textId="77777777" w:rsidR="00DF4B1C" w:rsidRPr="00CF512D" w:rsidRDefault="00DF4B1C" w:rsidP="00DF4B1C">
      <w:pPr>
        <w:pStyle w:val="Aufzhlungszeichen2"/>
        <w:keepNext/>
        <w:rPr>
          <w:lang w:val="en-CA"/>
        </w:rPr>
      </w:pPr>
      <w:r w:rsidRPr="00CF512D">
        <w:rPr>
          <w:lang w:val="en-CA"/>
        </w:rPr>
        <w:t>Opening remarks and review of meeting logistics and communication practices</w:t>
      </w:r>
    </w:p>
    <w:p w14:paraId="224F0C2C" w14:textId="77777777" w:rsidR="00DF4B1C" w:rsidRPr="00CF512D" w:rsidRDefault="00DF4B1C" w:rsidP="00DF4B1C">
      <w:pPr>
        <w:pStyle w:val="Aufzhlungszeichen2"/>
        <w:keepNext/>
        <w:rPr>
          <w:lang w:val="en-CA"/>
        </w:rPr>
      </w:pPr>
      <w:r w:rsidRPr="00CF512D">
        <w:rPr>
          <w:lang w:val="en-CA"/>
        </w:rPr>
        <w:t>Roll call of participants</w:t>
      </w:r>
    </w:p>
    <w:p w14:paraId="4D92B6E5" w14:textId="77777777" w:rsidR="00DF4B1C" w:rsidRPr="00CF512D" w:rsidRDefault="00DF4B1C" w:rsidP="00DF4B1C">
      <w:pPr>
        <w:pStyle w:val="Aufzhlungszeichen2"/>
        <w:keepNext/>
        <w:rPr>
          <w:lang w:val="en-CA"/>
        </w:rPr>
      </w:pPr>
      <w:r w:rsidRPr="00CF512D">
        <w:rPr>
          <w:lang w:val="en-CA"/>
        </w:rPr>
        <w:t>Adoption of the agenda</w:t>
      </w:r>
    </w:p>
    <w:p w14:paraId="107F50E7" w14:textId="77777777" w:rsidR="00DF4B1C" w:rsidRPr="00CF512D" w:rsidRDefault="00DF4B1C" w:rsidP="00DF4B1C">
      <w:pPr>
        <w:pStyle w:val="Aufzhlungszeichen2"/>
        <w:keepNext/>
        <w:rPr>
          <w:lang w:val="en-CA"/>
        </w:rPr>
      </w:pPr>
      <w:r w:rsidRPr="00CF512D">
        <w:rPr>
          <w:lang w:val="en-CA"/>
        </w:rPr>
        <w:t>Code of conduct policy reminder</w:t>
      </w:r>
    </w:p>
    <w:p w14:paraId="7F4F5BFF" w14:textId="77777777" w:rsidR="00DF4B1C" w:rsidRPr="00CF512D" w:rsidRDefault="00DF4B1C" w:rsidP="00DF4B1C">
      <w:pPr>
        <w:pStyle w:val="Aufzhlungszeichen2"/>
        <w:keepNext/>
        <w:rPr>
          <w:lang w:val="en-CA"/>
        </w:rPr>
      </w:pPr>
      <w:r w:rsidRPr="00CF512D">
        <w:rPr>
          <w:lang w:val="en-CA"/>
        </w:rPr>
        <w:t>IPR policy reminder and declarations</w:t>
      </w:r>
    </w:p>
    <w:p w14:paraId="22893AAD" w14:textId="77777777" w:rsidR="00DF4B1C" w:rsidRPr="00CF512D" w:rsidRDefault="00DF4B1C" w:rsidP="00DF4B1C">
      <w:pPr>
        <w:pStyle w:val="Aufzhlungszeichen2"/>
        <w:keepNext/>
        <w:rPr>
          <w:lang w:val="en-CA"/>
        </w:rPr>
      </w:pPr>
      <w:r w:rsidRPr="00CF512D">
        <w:rPr>
          <w:lang w:val="en-CA"/>
        </w:rPr>
        <w:t>Contribution document allocation</w:t>
      </w:r>
    </w:p>
    <w:p w14:paraId="059CCE33" w14:textId="77777777" w:rsidR="00DF4B1C" w:rsidRPr="00CF512D" w:rsidRDefault="00DF4B1C" w:rsidP="00DF4B1C">
      <w:pPr>
        <w:pStyle w:val="Aufzhlungszeichen2"/>
        <w:keepNext/>
        <w:rPr>
          <w:lang w:val="en-CA"/>
        </w:rPr>
      </w:pPr>
      <w:r w:rsidRPr="00CF512D">
        <w:rPr>
          <w:lang w:val="en-CA"/>
        </w:rPr>
        <w:t>Review of results of the previous meeting</w:t>
      </w:r>
    </w:p>
    <w:p w14:paraId="6B9F3BB6" w14:textId="77777777" w:rsidR="00DF4B1C" w:rsidRPr="00CF512D" w:rsidRDefault="00DF4B1C" w:rsidP="00DF4B1C">
      <w:pPr>
        <w:pStyle w:val="Aufzhlungszeichen2"/>
        <w:keepNext/>
        <w:rPr>
          <w:lang w:val="en-CA"/>
        </w:rPr>
      </w:pPr>
      <w:r w:rsidRPr="00CF512D">
        <w:rPr>
          <w:lang w:val="en-CA"/>
        </w:rPr>
        <w:t>Review of target dates</w:t>
      </w:r>
    </w:p>
    <w:p w14:paraId="56C2B65E" w14:textId="77777777" w:rsidR="00DF4B1C" w:rsidRPr="00CF512D" w:rsidRDefault="00DF4B1C" w:rsidP="00DF4B1C">
      <w:pPr>
        <w:pStyle w:val="Aufzhlungszeichen2"/>
        <w:keepNext/>
        <w:rPr>
          <w:lang w:val="en-CA"/>
        </w:rPr>
      </w:pPr>
      <w:r w:rsidRPr="00CF512D">
        <w:rPr>
          <w:lang w:val="en-CA"/>
        </w:rPr>
        <w:t>Reports of ad hoc group (AHG) activities</w:t>
      </w:r>
    </w:p>
    <w:p w14:paraId="06DB1ABB" w14:textId="77777777" w:rsidR="00DF4B1C" w:rsidRPr="00CF512D" w:rsidRDefault="00DF4B1C" w:rsidP="00DF4B1C">
      <w:pPr>
        <w:pStyle w:val="Aufzhlungszeichen2"/>
        <w:keepNext/>
        <w:rPr>
          <w:lang w:val="en-CA"/>
        </w:rPr>
      </w:pPr>
      <w:r w:rsidRPr="00CF512D">
        <w:rPr>
          <w:lang w:val="en-CA"/>
        </w:rPr>
        <w:t>Report of exploration experiments on neural-network-based video coding</w:t>
      </w:r>
    </w:p>
    <w:p w14:paraId="1E9D1E99" w14:textId="77777777" w:rsidR="00DF4B1C" w:rsidRPr="00CF512D" w:rsidRDefault="00DF4B1C" w:rsidP="00DF4B1C">
      <w:pPr>
        <w:pStyle w:val="Aufzhlungszeichen2"/>
        <w:keepNext/>
        <w:rPr>
          <w:lang w:val="en-CA"/>
        </w:rPr>
      </w:pPr>
      <w:r w:rsidRPr="00CF512D">
        <w:rPr>
          <w:lang w:val="en-CA"/>
        </w:rPr>
        <w:t>Report of exploration experiments on enhanced compression beyond VVC capability</w:t>
      </w:r>
    </w:p>
    <w:p w14:paraId="0CABA2EF" w14:textId="77777777" w:rsidR="00DF4B1C" w:rsidRPr="00CF512D" w:rsidRDefault="00DF4B1C" w:rsidP="00DF4B1C">
      <w:pPr>
        <w:pStyle w:val="Aufzhlungszeichen2"/>
        <w:keepNext/>
        <w:rPr>
          <w:lang w:val="en-CA"/>
        </w:rPr>
      </w:pPr>
      <w:r w:rsidRPr="00CF512D">
        <w:rPr>
          <w:lang w:val="en-CA"/>
        </w:rPr>
        <w:t>Consideration of contributions on high-level syntax</w:t>
      </w:r>
    </w:p>
    <w:p w14:paraId="2F966C03" w14:textId="77777777" w:rsidR="00DF4B1C" w:rsidRPr="00CF512D" w:rsidRDefault="00DF4B1C" w:rsidP="00DF4B1C">
      <w:pPr>
        <w:pStyle w:val="Aufzhlungszeichen2"/>
        <w:keepNext/>
        <w:rPr>
          <w:lang w:val="en-CA"/>
        </w:rPr>
      </w:pPr>
      <w:r w:rsidRPr="00CF512D">
        <w:rPr>
          <w:lang w:val="en-CA"/>
        </w:rPr>
        <w:t>Consideration of contributions and communications on project guidance</w:t>
      </w:r>
    </w:p>
    <w:p w14:paraId="38BA89FB" w14:textId="77777777" w:rsidR="00DF4B1C" w:rsidRPr="00CF512D" w:rsidRDefault="00DF4B1C" w:rsidP="00DF4B1C">
      <w:pPr>
        <w:pStyle w:val="Aufzhlungszeichen2"/>
        <w:keepNext/>
        <w:rPr>
          <w:lang w:val="en-CA"/>
        </w:rPr>
      </w:pPr>
      <w:r w:rsidRPr="00CF512D">
        <w:rPr>
          <w:lang w:val="en-CA"/>
        </w:rPr>
        <w:t>Consideration of video coding technology contributions</w:t>
      </w:r>
    </w:p>
    <w:p w14:paraId="674C2252" w14:textId="77777777" w:rsidR="00DF4B1C" w:rsidRPr="00CF512D" w:rsidRDefault="00DF4B1C" w:rsidP="00DF4B1C">
      <w:pPr>
        <w:pStyle w:val="Aufzhlungszeichen2"/>
        <w:keepNext/>
        <w:rPr>
          <w:lang w:val="en-CA"/>
        </w:rPr>
      </w:pPr>
      <w:r w:rsidRPr="00CF512D">
        <w:rPr>
          <w:lang w:val="en-CA"/>
        </w:rPr>
        <w:t>Consideration of contributions on conformance and reference software development</w:t>
      </w:r>
    </w:p>
    <w:p w14:paraId="6ECD9035" w14:textId="77777777" w:rsidR="00DF4B1C" w:rsidRPr="00CF512D" w:rsidRDefault="00DF4B1C" w:rsidP="00DF4B1C">
      <w:pPr>
        <w:pStyle w:val="Aufzhlungszeichen2"/>
        <w:keepNext/>
        <w:rPr>
          <w:lang w:val="en-CA"/>
        </w:rPr>
      </w:pPr>
      <w:r w:rsidRPr="00CF512D">
        <w:rPr>
          <w:lang w:val="en-CA"/>
        </w:rPr>
        <w:t>Consideration of contributions on coding-independent code points for video signal type identification</w:t>
      </w:r>
    </w:p>
    <w:p w14:paraId="5F223B16" w14:textId="77777777" w:rsidR="00DF4B1C" w:rsidRPr="00CF512D" w:rsidRDefault="00DF4B1C" w:rsidP="00DF4B1C">
      <w:pPr>
        <w:pStyle w:val="Aufzhlungszeichen2"/>
        <w:keepNext/>
        <w:rPr>
          <w:lang w:val="en-CA"/>
        </w:rPr>
      </w:pPr>
      <w:r w:rsidRPr="00CF512D">
        <w:rPr>
          <w:lang w:val="en-CA"/>
        </w:rPr>
        <w:t>Consideration of contributions on film grain synthesis technology</w:t>
      </w:r>
    </w:p>
    <w:p w14:paraId="3F41A252" w14:textId="77777777" w:rsidR="00DF4B1C" w:rsidRPr="00CF512D" w:rsidRDefault="00DF4B1C" w:rsidP="00DF4B1C">
      <w:pPr>
        <w:pStyle w:val="Aufzhlungszeichen2"/>
        <w:keepNext/>
        <w:rPr>
          <w:lang w:val="en-CA"/>
        </w:rPr>
      </w:pPr>
      <w:r w:rsidRPr="00CF512D">
        <w:rPr>
          <w:lang w:val="en-CA"/>
        </w:rPr>
        <w:t>Consideration of contributions on errata relating to standards in the domain of JVET</w:t>
      </w:r>
    </w:p>
    <w:p w14:paraId="53FCE9C5" w14:textId="77777777" w:rsidR="00DF4B1C" w:rsidRPr="00CF512D" w:rsidRDefault="00DF4B1C" w:rsidP="00DF4B1C">
      <w:pPr>
        <w:pStyle w:val="Aufzhlungszeichen2"/>
        <w:keepNext/>
        <w:rPr>
          <w:lang w:val="en-CA"/>
        </w:rPr>
      </w:pPr>
      <w:r w:rsidRPr="00CF512D">
        <w:rPr>
          <w:lang w:val="en-CA"/>
        </w:rPr>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rPr>
          <w:lang w:val="en-CA"/>
        </w:rPr>
      </w:pPr>
      <w:r w:rsidRPr="00CF512D">
        <w:rPr>
          <w:lang w:val="en-CA"/>
        </w:rPr>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rPr>
          <w:lang w:val="en-CA"/>
        </w:rPr>
      </w:pPr>
      <w:r w:rsidRPr="00CF512D">
        <w:rPr>
          <w:lang w:val="en-CA"/>
        </w:rPr>
        <w:t>Consideration of information contributions</w:t>
      </w:r>
    </w:p>
    <w:p w14:paraId="4DF7F203" w14:textId="77777777" w:rsidR="00DF4B1C" w:rsidRPr="00CF512D" w:rsidRDefault="00DF4B1C" w:rsidP="00DF4B1C">
      <w:pPr>
        <w:pStyle w:val="Aufzhlungszeichen2"/>
        <w:keepNext/>
        <w:rPr>
          <w:lang w:val="en-CA"/>
        </w:rPr>
      </w:pPr>
      <w:r w:rsidRPr="00CF512D">
        <w:rPr>
          <w:lang w:val="en-CA"/>
        </w:rPr>
        <w:t>Consideration of future work items</w:t>
      </w:r>
    </w:p>
    <w:p w14:paraId="3C0C355B" w14:textId="77777777" w:rsidR="00DF4B1C" w:rsidRPr="00CF512D" w:rsidRDefault="00DF4B1C" w:rsidP="00DF4B1C">
      <w:pPr>
        <w:pStyle w:val="Aufzhlungszeichen2"/>
        <w:keepNext/>
        <w:rPr>
          <w:lang w:val="en-CA"/>
        </w:rPr>
      </w:pPr>
      <w:r w:rsidRPr="00CF512D">
        <w:rPr>
          <w:lang w:val="en-CA"/>
        </w:rPr>
        <w:t>Coordination of visual quality testing</w:t>
      </w:r>
    </w:p>
    <w:p w14:paraId="3B67BCD9" w14:textId="77777777" w:rsidR="00DF4B1C" w:rsidRPr="00CF512D" w:rsidRDefault="00DF4B1C" w:rsidP="00DF4B1C">
      <w:pPr>
        <w:pStyle w:val="Aufzhlungszeichen2"/>
        <w:keepNext/>
        <w:rPr>
          <w:lang w:val="en-CA"/>
        </w:rPr>
      </w:pPr>
      <w:r w:rsidRPr="00CF512D">
        <w:rPr>
          <w:lang w:val="en-CA"/>
        </w:rPr>
        <w:t>Liaisons, coordination activities with other organizations</w:t>
      </w:r>
    </w:p>
    <w:p w14:paraId="15C4B40A" w14:textId="77777777" w:rsidR="00DF4B1C" w:rsidRPr="00CF512D" w:rsidRDefault="00DF4B1C" w:rsidP="00DF4B1C">
      <w:pPr>
        <w:pStyle w:val="Aufzhlungszeichen2"/>
        <w:keepNext/>
        <w:rPr>
          <w:lang w:val="en-CA"/>
        </w:rPr>
      </w:pPr>
      <w:r w:rsidRPr="00CF512D">
        <w:rPr>
          <w:lang w:val="en-CA"/>
        </w:rPr>
        <w:t>Review of project editor and liaison assignments</w:t>
      </w:r>
    </w:p>
    <w:p w14:paraId="363BA9FE" w14:textId="77777777" w:rsidR="00DF4B1C" w:rsidRPr="00CF512D" w:rsidRDefault="00DF4B1C" w:rsidP="00DF4B1C">
      <w:pPr>
        <w:pStyle w:val="Aufzhlungszeichen2"/>
        <w:keepNext/>
        <w:rPr>
          <w:lang w:val="en-CA"/>
        </w:rPr>
      </w:pPr>
      <w:r w:rsidRPr="00CF512D">
        <w:rPr>
          <w:lang w:val="en-CA"/>
        </w:rPr>
        <w:t>Approval of output documents and associated editing periods</w:t>
      </w:r>
    </w:p>
    <w:p w14:paraId="29F53E41" w14:textId="77777777" w:rsidR="00DF4B1C" w:rsidRPr="00CF512D" w:rsidRDefault="00DF4B1C" w:rsidP="00DF4B1C">
      <w:pPr>
        <w:pStyle w:val="Aufzhlungszeichen2"/>
        <w:keepNext/>
        <w:rPr>
          <w:lang w:val="en-CA"/>
        </w:rPr>
      </w:pPr>
      <w:r w:rsidRPr="00CF512D">
        <w:rPr>
          <w:lang w:val="en-CA"/>
        </w:rPr>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rPr>
          <w:lang w:val="en-CA"/>
        </w:rPr>
      </w:pPr>
      <w:r w:rsidRPr="00CF512D">
        <w:rPr>
          <w:lang w:val="en-CA"/>
        </w:rPr>
        <w:t>Other business as appropriate for consideration</w:t>
      </w:r>
    </w:p>
    <w:p w14:paraId="0E98023F" w14:textId="77777777" w:rsidR="00DF4B1C" w:rsidRPr="00CF512D" w:rsidRDefault="00DF4B1C" w:rsidP="00DF4B1C">
      <w:pPr>
        <w:pStyle w:val="Aufzhlungszeichen2"/>
        <w:keepNext/>
        <w:rPr>
          <w:lang w:val="en-CA"/>
        </w:rPr>
      </w:pPr>
      <w:r w:rsidRPr="00CF512D">
        <w:rPr>
          <w:lang w:val="en-CA"/>
        </w:rPr>
        <w:t>Closing</w:t>
      </w:r>
    </w:p>
    <w:p w14:paraId="05159B65" w14:textId="6F378C41" w:rsidR="000D0716" w:rsidRDefault="000D0716" w:rsidP="000C06CF">
      <w:pPr>
        <w:pStyle w:val="Aufzhlungszeichen2"/>
        <w:keepNext/>
        <w:numPr>
          <w:ilvl w:val="0"/>
          <w:numId w:val="0"/>
        </w:numPr>
        <w:rPr>
          <w:ins w:id="16" w:author="Jens-Rainer Ohm" w:date="2022-07-13T07:25:00Z"/>
          <w:lang w:val="en-CA"/>
        </w:rPr>
      </w:pPr>
      <w:ins w:id="17" w:author="Jens-Rainer Ohm" w:date="2022-07-13T07:25:00Z">
        <w:r>
          <w:rPr>
            <w:lang w:val="en-CA"/>
          </w:rPr>
          <w:t>The agenda was approved as suggested</w:t>
        </w:r>
      </w:ins>
    </w:p>
    <w:p w14:paraId="59AB9CEE" w14:textId="2DAA9B53" w:rsidR="00E435C8" w:rsidRPr="00CF512D" w:rsidRDefault="00E435C8" w:rsidP="000C06CF">
      <w:pPr>
        <w:pStyle w:val="Aufzhlungszeichen2"/>
        <w:keepNext/>
        <w:numPr>
          <w:ilvl w:val="0"/>
          <w:numId w:val="0"/>
        </w:numPr>
        <w:rPr>
          <w:lang w:val="en-CA"/>
        </w:rPr>
      </w:pPr>
      <w:r w:rsidRPr="00CF512D">
        <w:rPr>
          <w:lang w:val="en-CA"/>
        </w:rPr>
        <w:t>The plans for the times of meeting sessions were established as follows, in UTC (</w:t>
      </w:r>
      <w:r w:rsidR="00901B40" w:rsidRPr="00CF512D">
        <w:rPr>
          <w:lang w:val="en-CA"/>
        </w:rPr>
        <w:t>which for this meeting was 2</w:t>
      </w:r>
      <w:r w:rsidRPr="00CF512D">
        <w:rPr>
          <w:lang w:val="en-CA"/>
        </w:rPr>
        <w:t xml:space="preserve"> hour</w:t>
      </w:r>
      <w:r w:rsidR="00901B40" w:rsidRPr="00CF512D">
        <w:rPr>
          <w:lang w:val="en-CA"/>
        </w:rPr>
        <w:t>s</w:t>
      </w:r>
      <w:r w:rsidRPr="00CF512D">
        <w:rPr>
          <w:lang w:val="en-CA"/>
        </w:rPr>
        <w:t xml:space="preserve"> behind the time in Geneva</w:t>
      </w:r>
      <w:r w:rsidR="00E27569" w:rsidRPr="00CF512D">
        <w:rPr>
          <w:lang w:val="en-CA"/>
        </w:rPr>
        <w:t xml:space="preserve"> and</w:t>
      </w:r>
      <w:r w:rsidRPr="00CF512D">
        <w:rPr>
          <w:lang w:val="en-CA"/>
        </w:rPr>
        <w:t xml:space="preserve"> Paris; </w:t>
      </w:r>
      <w:r w:rsidR="00901B40" w:rsidRPr="00CF512D">
        <w:rPr>
          <w:lang w:val="en-CA"/>
        </w:rPr>
        <w:t>7</w:t>
      </w:r>
      <w:r w:rsidRPr="00CF512D">
        <w:rPr>
          <w:lang w:val="en-CA"/>
        </w:rPr>
        <w:t xml:space="preserve"> hours ahead of the time in Los Angeles, etc.). No session </w:t>
      </w:r>
      <w:r w:rsidR="00E27569" w:rsidRPr="00CF512D">
        <w:rPr>
          <w:lang w:val="en-CA"/>
        </w:rPr>
        <w:t xml:space="preserve">was scheduled to </w:t>
      </w:r>
      <w:r w:rsidRPr="00CF512D">
        <w:rPr>
          <w:lang w:val="en-CA"/>
        </w:rPr>
        <w:t>last longer than 2 hrs.</w:t>
      </w:r>
    </w:p>
    <w:p w14:paraId="05F429C7" w14:textId="489FBF5A" w:rsidR="00852363" w:rsidRPr="00CF512D" w:rsidRDefault="006A3A30" w:rsidP="000C06CF">
      <w:pPr>
        <w:numPr>
          <w:ilvl w:val="0"/>
          <w:numId w:val="33"/>
        </w:numPr>
        <w:rPr>
          <w:lang w:val="en-CA"/>
        </w:rPr>
      </w:pPr>
      <w:r w:rsidRPr="00CF512D">
        <w:rPr>
          <w:lang w:val="en-CA"/>
        </w:rPr>
        <w:t>05</w:t>
      </w:r>
      <w:r w:rsidR="00852363" w:rsidRPr="00CF512D">
        <w:rPr>
          <w:lang w:val="en-CA"/>
        </w:rPr>
        <w:t>00–</w:t>
      </w:r>
      <w:r w:rsidRPr="00CF512D">
        <w:rPr>
          <w:lang w:val="en-CA"/>
        </w:rPr>
        <w:t>07</w:t>
      </w:r>
      <w:r w:rsidR="00852363" w:rsidRPr="00CF512D">
        <w:rPr>
          <w:lang w:val="en-CA"/>
        </w:rPr>
        <w:t>00 1st “</w:t>
      </w:r>
      <w:r w:rsidRPr="00CF512D">
        <w:rPr>
          <w:lang w:val="en-CA"/>
        </w:rPr>
        <w:t>morning</w:t>
      </w:r>
      <w:r w:rsidR="00852363" w:rsidRPr="00CF512D">
        <w:rPr>
          <w:lang w:val="en-CA"/>
        </w:rPr>
        <w:t>” session [break after 2 hours]</w:t>
      </w:r>
    </w:p>
    <w:p w14:paraId="02F360BB" w14:textId="744E0F8C" w:rsidR="00852363" w:rsidRPr="00CF512D" w:rsidRDefault="006A3A30" w:rsidP="000C06CF">
      <w:pPr>
        <w:numPr>
          <w:ilvl w:val="0"/>
          <w:numId w:val="33"/>
        </w:numPr>
        <w:rPr>
          <w:lang w:val="en-CA"/>
        </w:rPr>
      </w:pPr>
      <w:r w:rsidRPr="00CF512D">
        <w:rPr>
          <w:lang w:val="en-CA"/>
        </w:rPr>
        <w:t>07</w:t>
      </w:r>
      <w:r w:rsidR="00852363" w:rsidRPr="00CF512D">
        <w:rPr>
          <w:lang w:val="en-CA"/>
        </w:rPr>
        <w:t>20–</w:t>
      </w:r>
      <w:r w:rsidRPr="00CF512D">
        <w:rPr>
          <w:lang w:val="en-CA"/>
        </w:rPr>
        <w:t>09</w:t>
      </w:r>
      <w:r w:rsidR="00852363" w:rsidRPr="00CF512D">
        <w:rPr>
          <w:lang w:val="en-CA"/>
        </w:rPr>
        <w:t>20 2nd “</w:t>
      </w:r>
      <w:r w:rsidRPr="00CF512D">
        <w:rPr>
          <w:lang w:val="en-CA"/>
        </w:rPr>
        <w:t>morning</w:t>
      </w:r>
      <w:r w:rsidR="00852363" w:rsidRPr="00CF512D">
        <w:rPr>
          <w:lang w:val="en-CA"/>
        </w:rPr>
        <w:t>” session</w:t>
      </w:r>
    </w:p>
    <w:p w14:paraId="69E156F5" w14:textId="1FD9A460" w:rsidR="00E435C8" w:rsidRPr="00CF512D" w:rsidRDefault="00E435C8" w:rsidP="000C06CF">
      <w:pPr>
        <w:numPr>
          <w:ilvl w:val="0"/>
          <w:numId w:val="33"/>
        </w:numPr>
        <w:rPr>
          <w:lang w:val="en-CA"/>
        </w:rPr>
      </w:pPr>
      <w:r w:rsidRPr="00CF512D">
        <w:rPr>
          <w:lang w:val="en-CA"/>
        </w:rPr>
        <w:t>[“</w:t>
      </w:r>
      <w:r w:rsidR="00DF4B1C" w:rsidRPr="00CF512D">
        <w:rPr>
          <w:lang w:val="en-CA"/>
        </w:rPr>
        <w:t>midday</w:t>
      </w:r>
      <w:r w:rsidRPr="00CF512D">
        <w:rPr>
          <w:lang w:val="en-CA"/>
        </w:rPr>
        <w:t xml:space="preserve">” break – nearly </w:t>
      </w:r>
      <w:r w:rsidR="00DF4B1C" w:rsidRPr="00CF512D">
        <w:rPr>
          <w:lang w:val="en-CA"/>
        </w:rPr>
        <w:t>4</w:t>
      </w:r>
      <w:r w:rsidRPr="00CF512D">
        <w:rPr>
          <w:lang w:val="en-CA"/>
        </w:rPr>
        <w:t xml:space="preserve"> hours]</w:t>
      </w:r>
    </w:p>
    <w:p w14:paraId="49BCC639" w14:textId="2C4222C5" w:rsidR="00852363" w:rsidRPr="00CF512D" w:rsidRDefault="00DF4B1C" w:rsidP="000C06CF">
      <w:pPr>
        <w:numPr>
          <w:ilvl w:val="0"/>
          <w:numId w:val="33"/>
        </w:numPr>
        <w:rPr>
          <w:lang w:val="en-CA"/>
        </w:rPr>
      </w:pPr>
      <w:r w:rsidRPr="00CF512D">
        <w:rPr>
          <w:lang w:val="en-CA"/>
        </w:rPr>
        <w:t>13</w:t>
      </w:r>
      <w:r w:rsidR="00852363" w:rsidRPr="00CF512D">
        <w:rPr>
          <w:lang w:val="en-CA"/>
        </w:rPr>
        <w:t>00–</w:t>
      </w:r>
      <w:r w:rsidRPr="00CF512D">
        <w:rPr>
          <w:lang w:val="en-CA"/>
        </w:rPr>
        <w:t>15</w:t>
      </w:r>
      <w:r w:rsidR="00852363" w:rsidRPr="00CF512D">
        <w:rPr>
          <w:lang w:val="en-CA"/>
        </w:rPr>
        <w:t>00 1st “</w:t>
      </w:r>
      <w:r w:rsidRPr="00CF512D">
        <w:rPr>
          <w:lang w:val="en-CA"/>
        </w:rPr>
        <w:t>afternoon</w:t>
      </w:r>
      <w:r w:rsidR="00852363" w:rsidRPr="00CF512D">
        <w:rPr>
          <w:lang w:val="en-CA"/>
        </w:rPr>
        <w:t>” session [break after 2 hours]</w:t>
      </w:r>
    </w:p>
    <w:p w14:paraId="6A0D58FD" w14:textId="4C1ECF38" w:rsidR="00852363" w:rsidRPr="00CF512D" w:rsidRDefault="00DF4B1C" w:rsidP="000C06CF">
      <w:pPr>
        <w:numPr>
          <w:ilvl w:val="0"/>
          <w:numId w:val="33"/>
        </w:numPr>
        <w:rPr>
          <w:lang w:val="en-CA"/>
        </w:rPr>
      </w:pPr>
      <w:r w:rsidRPr="00CF512D">
        <w:rPr>
          <w:lang w:val="en-CA"/>
        </w:rPr>
        <w:lastRenderedPageBreak/>
        <w:t>15</w:t>
      </w:r>
      <w:r w:rsidR="00852363" w:rsidRPr="00CF512D">
        <w:rPr>
          <w:lang w:val="en-CA"/>
        </w:rPr>
        <w:t>20–</w:t>
      </w:r>
      <w:r w:rsidRPr="00CF512D">
        <w:rPr>
          <w:lang w:val="en-CA"/>
        </w:rPr>
        <w:t>17</w:t>
      </w:r>
      <w:r w:rsidR="00852363" w:rsidRPr="00CF512D">
        <w:rPr>
          <w:lang w:val="en-CA"/>
        </w:rPr>
        <w:t>20 2nd “</w:t>
      </w:r>
      <w:r w:rsidRPr="00CF512D">
        <w:rPr>
          <w:lang w:val="en-CA"/>
        </w:rPr>
        <w:t>afternoon</w:t>
      </w:r>
      <w:r w:rsidR="00852363" w:rsidRPr="00CF512D">
        <w:rPr>
          <w:lang w:val="en-CA"/>
        </w:rPr>
        <w:t>” session</w:t>
      </w:r>
    </w:p>
    <w:p w14:paraId="261723E7" w14:textId="33092DE8" w:rsidR="00552204" w:rsidRPr="00CF512D" w:rsidRDefault="00552204" w:rsidP="000C06CF">
      <w:pPr>
        <w:pStyle w:val="Aufzhlungszeichen2"/>
        <w:numPr>
          <w:ilvl w:val="0"/>
          <w:numId w:val="0"/>
        </w:numPr>
        <w:rPr>
          <w:lang w:val="en-CA"/>
        </w:rPr>
      </w:pPr>
      <w:r w:rsidRPr="00CF512D">
        <w:rPr>
          <w:lang w:val="en-CA"/>
        </w:rPr>
        <w:t>It was also pointed out that the session times had been changed from meeting to meeting, such that different time zones of the world might be treated approximately equally fair</w:t>
      </w:r>
      <w:r w:rsidR="00386F7B" w:rsidRPr="00CF512D">
        <w:rPr>
          <w:lang w:val="en-CA"/>
        </w:rPr>
        <w:t>ly</w:t>
      </w:r>
      <w:r w:rsidRPr="00CF512D">
        <w:rPr>
          <w:lang w:val="en-CA"/>
        </w:rPr>
        <w:t xml:space="preserve"> either in one meeting or another. For the current meeting, the same </w:t>
      </w:r>
      <w:r w:rsidR="00901B40" w:rsidRPr="00CF512D">
        <w:rPr>
          <w:lang w:val="en-CA"/>
        </w:rPr>
        <w:t xml:space="preserve">UTC </w:t>
      </w:r>
      <w:r w:rsidRPr="00CF512D">
        <w:rPr>
          <w:lang w:val="en-CA"/>
        </w:rPr>
        <w:t xml:space="preserve">session times were used as in the </w:t>
      </w:r>
      <w:r w:rsidR="002B1BEC" w:rsidRPr="00CF512D">
        <w:rPr>
          <w:lang w:val="en-CA"/>
        </w:rPr>
        <w:t>2</w:t>
      </w:r>
      <w:r w:rsidR="00DF4B1C" w:rsidRPr="00CF512D">
        <w:rPr>
          <w:lang w:val="en-CA"/>
        </w:rPr>
        <w:t>4</w:t>
      </w:r>
      <w:r w:rsidR="00DF4B1C" w:rsidRPr="00CF512D">
        <w:rPr>
          <w:vertAlign w:val="superscript"/>
          <w:lang w:val="en-CA"/>
        </w:rPr>
        <w:t xml:space="preserve">th </w:t>
      </w:r>
      <w:r w:rsidRPr="00CF512D">
        <w:rPr>
          <w:lang w:val="en-CA"/>
        </w:rPr>
        <w:t xml:space="preserve">JVET meeting (which </w:t>
      </w:r>
      <w:r w:rsidR="00CB5EC7" w:rsidRPr="00CF512D">
        <w:rPr>
          <w:lang w:val="en-CA"/>
        </w:rPr>
        <w:t>had</w:t>
      </w:r>
      <w:r w:rsidRPr="00CF512D">
        <w:rPr>
          <w:lang w:val="en-CA"/>
        </w:rPr>
        <w:t xml:space="preserve"> be</w:t>
      </w:r>
      <w:r w:rsidR="00CB5EC7" w:rsidRPr="00CF512D">
        <w:rPr>
          <w:lang w:val="en-CA"/>
        </w:rPr>
        <w:t>en</w:t>
      </w:r>
      <w:r w:rsidRPr="00CF512D">
        <w:rPr>
          <w:lang w:val="en-CA"/>
        </w:rPr>
        <w:t xml:space="preserve"> the </w:t>
      </w:r>
      <w:r w:rsidR="006A3A30" w:rsidRPr="00CF512D">
        <w:rPr>
          <w:lang w:val="en-CA"/>
        </w:rPr>
        <w:t>s</w:t>
      </w:r>
      <w:r w:rsidR="00DF4B1C" w:rsidRPr="00CF512D">
        <w:rPr>
          <w:lang w:val="en-CA"/>
        </w:rPr>
        <w:t>even</w:t>
      </w:r>
      <w:r w:rsidR="00852363" w:rsidRPr="00CF512D">
        <w:rPr>
          <w:lang w:val="en-CA"/>
        </w:rPr>
        <w:t>th</w:t>
      </w:r>
      <w:r w:rsidRPr="00CF512D">
        <w:rPr>
          <w:lang w:val="en-CA"/>
        </w:rPr>
        <w:t xml:space="preserve"> meeting conducted as </w:t>
      </w:r>
      <w:r w:rsidR="00CB5EC7" w:rsidRPr="00CF512D">
        <w:rPr>
          <w:lang w:val="en-CA"/>
        </w:rPr>
        <w:t xml:space="preserve">an </w:t>
      </w:r>
      <w:r w:rsidRPr="00CF512D">
        <w:rPr>
          <w:lang w:val="en-CA"/>
        </w:rPr>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CF512D">
        <w:rPr>
          <w:rFonts w:eastAsia="SimSun"/>
          <w:b/>
          <w:i/>
          <w:sz w:val="28"/>
          <w:lang w:val="en-CA"/>
        </w:rPr>
        <w:t xml:space="preserve">ISO </w:t>
      </w:r>
      <w:r w:rsidR="004B1F3E" w:rsidRPr="00CF512D">
        <w:rPr>
          <w:rFonts w:eastAsia="SimSun"/>
          <w:b/>
          <w:i/>
          <w:sz w:val="28"/>
          <w:lang w:val="en-CA"/>
        </w:rPr>
        <w:t xml:space="preserve">and IEC </w:t>
      </w:r>
      <w:r w:rsidRPr="00CF512D">
        <w:rPr>
          <w:rFonts w:eastAsia="SimSun"/>
          <w:b/>
          <w:i/>
          <w:sz w:val="28"/>
          <w:lang w:val="en-CA"/>
        </w:rPr>
        <w:t>Code of Conduct reminder</w:t>
      </w:r>
      <w:r w:rsidR="004B1F3E" w:rsidRPr="00CF512D">
        <w:rPr>
          <w:rFonts w:eastAsia="SimSun"/>
          <w:b/>
          <w:i/>
          <w:sz w:val="28"/>
          <w:lang w:val="en-CA"/>
        </w:rPr>
        <w:t>s</w:t>
      </w:r>
    </w:p>
    <w:p w14:paraId="31DD59F8" w14:textId="730ECF76" w:rsidR="004E13F0" w:rsidRPr="00CF512D" w:rsidRDefault="004E13F0" w:rsidP="000C06CF">
      <w:pPr>
        <w:keepNext/>
        <w:textAlignment w:val="baseline"/>
        <w:rPr>
          <w:rFonts w:eastAsia="SimSun"/>
          <w:lang w:val="en-CA"/>
        </w:rPr>
      </w:pPr>
      <w:r w:rsidRPr="00CF512D">
        <w:rPr>
          <w:rFonts w:eastAsia="SimSun"/>
          <w:lang w:val="en-CA"/>
        </w:rPr>
        <w:t xml:space="preserve">Participants were reminded of the ISO </w:t>
      </w:r>
      <w:r w:rsidR="00A37F82" w:rsidRPr="00CF512D">
        <w:rPr>
          <w:rFonts w:eastAsia="SimSun"/>
          <w:lang w:val="en-CA"/>
        </w:rPr>
        <w:t xml:space="preserve">and IEC </w:t>
      </w:r>
      <w:r w:rsidRPr="00CF512D">
        <w:rPr>
          <w:rFonts w:eastAsia="SimSun"/>
          <w:lang w:val="en-CA"/>
        </w:rPr>
        <w:t>Code</w:t>
      </w:r>
      <w:r w:rsidR="00A37F82" w:rsidRPr="00CF512D">
        <w:rPr>
          <w:rFonts w:eastAsia="SimSun"/>
          <w:lang w:val="en-CA"/>
        </w:rPr>
        <w:t>s</w:t>
      </w:r>
      <w:r w:rsidRPr="00CF512D">
        <w:rPr>
          <w:rFonts w:eastAsia="SimSun"/>
          <w:lang w:val="en-CA"/>
        </w:rPr>
        <w:t xml:space="preserve"> of Conduct, found at</w:t>
      </w:r>
    </w:p>
    <w:p w14:paraId="13D15F28" w14:textId="77777777" w:rsidR="004E13F0" w:rsidRPr="00CF512D" w:rsidRDefault="000D0716" w:rsidP="009331A2">
      <w:pPr>
        <w:ind w:left="360"/>
        <w:textAlignment w:val="baseline"/>
        <w:rPr>
          <w:rFonts w:eastAsia="SimSun"/>
          <w:lang w:val="en-CA"/>
        </w:rPr>
      </w:pPr>
      <w:hyperlink r:id="rId26" w:history="1">
        <w:r w:rsidR="004E13F0" w:rsidRPr="00CF512D">
          <w:rPr>
            <w:rFonts w:eastAsia="SimSun"/>
            <w:color w:val="0000FF"/>
            <w:u w:val="single"/>
            <w:lang w:val="en-CA"/>
          </w:rPr>
          <w:t>https://www.iso.org/publication/PUB100397.html</w:t>
        </w:r>
      </w:hyperlink>
      <w:r w:rsidR="004E13F0" w:rsidRPr="00CF512D">
        <w:rPr>
          <w:rFonts w:eastAsia="SimSun"/>
          <w:lang w:val="en-CA"/>
        </w:rPr>
        <w:t>.</w:t>
      </w:r>
    </w:p>
    <w:p w14:paraId="70EE84AE" w14:textId="634EFE59" w:rsidR="00A37F82" w:rsidRPr="00CF512D" w:rsidRDefault="000D0716" w:rsidP="009331A2">
      <w:pPr>
        <w:ind w:left="360"/>
        <w:textAlignment w:val="baseline"/>
        <w:rPr>
          <w:rFonts w:eastAsia="SimSun"/>
          <w:lang w:val="en-CA"/>
        </w:rPr>
      </w:pPr>
      <w:hyperlink r:id="rId27" w:history="1">
        <w:r w:rsidR="00A37F82" w:rsidRPr="00CF512D">
          <w:rPr>
            <w:rStyle w:val="Hyperlink"/>
            <w:rFonts w:eastAsia="SimSun"/>
            <w:lang w:val="en-CA"/>
          </w:rPr>
          <w:t>https://www.iecapc.jp/F/IEC_Code_of_Conduct.pdf</w:t>
        </w:r>
      </w:hyperlink>
    </w:p>
    <w:p w14:paraId="623C2FC3" w14:textId="4CF370AB" w:rsidR="004E13F0" w:rsidRPr="00CF512D" w:rsidRDefault="004E13F0" w:rsidP="009331A2">
      <w:pPr>
        <w:keepNext/>
        <w:textAlignment w:val="baseline"/>
        <w:rPr>
          <w:rFonts w:eastAsia="SimSun"/>
          <w:lang w:val="en-CA"/>
        </w:rPr>
      </w:pPr>
      <w:r w:rsidRPr="00CF512D">
        <w:rPr>
          <w:rFonts w:eastAsia="SimSun"/>
          <w:lang w:val="en-CA"/>
        </w:rPr>
        <w:t>Th</w:t>
      </w:r>
      <w:r w:rsidR="00CB5EC7" w:rsidRPr="00CF512D">
        <w:rPr>
          <w:rFonts w:eastAsia="SimSun"/>
          <w:lang w:val="en-CA"/>
        </w:rPr>
        <w:t>e</w:t>
      </w:r>
      <w:r w:rsidRPr="00CF512D">
        <w:rPr>
          <w:rFonts w:eastAsia="SimSun"/>
          <w:lang w:val="en-CA"/>
        </w:rPr>
        <w:t>s</w:t>
      </w:r>
      <w:r w:rsidR="00CB5EC7" w:rsidRPr="00CF512D">
        <w:rPr>
          <w:rFonts w:eastAsia="SimSun"/>
          <w:lang w:val="en-CA"/>
        </w:rPr>
        <w:t>e</w:t>
      </w:r>
      <w:r w:rsidRPr="00CF512D">
        <w:rPr>
          <w:rFonts w:eastAsia="SimSun"/>
          <w:lang w:val="en-CA"/>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lang w:val="en-CA"/>
        </w:rPr>
      </w:pPr>
      <w:r w:rsidRPr="00CF512D">
        <w:rPr>
          <w:rFonts w:eastAsia="SimSun"/>
          <w:lang w:val="en-CA"/>
        </w:rPr>
        <w:t>Respecting others</w:t>
      </w:r>
    </w:p>
    <w:p w14:paraId="5979B119" w14:textId="77777777" w:rsidR="004E13F0" w:rsidRPr="00CF512D" w:rsidRDefault="004E13F0" w:rsidP="009331A2">
      <w:pPr>
        <w:keepNext/>
        <w:numPr>
          <w:ilvl w:val="0"/>
          <w:numId w:val="32"/>
        </w:numPr>
        <w:textAlignment w:val="baseline"/>
        <w:rPr>
          <w:rFonts w:eastAsia="SimSun"/>
          <w:lang w:val="en-CA"/>
        </w:rPr>
      </w:pPr>
      <w:r w:rsidRPr="00CF512D">
        <w:rPr>
          <w:rFonts w:eastAsia="SimSun"/>
          <w:lang w:val="en-CA"/>
        </w:rPr>
        <w:t>Behaving ethically</w:t>
      </w:r>
    </w:p>
    <w:p w14:paraId="2C8BE672"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Escalating and resolving disputes</w:t>
      </w:r>
    </w:p>
    <w:p w14:paraId="0E147F81"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Upholding consensus and governance</w:t>
      </w:r>
    </w:p>
    <w:p w14:paraId="29234AA1" w14:textId="77777777" w:rsidR="004E13F0" w:rsidRPr="00CF512D" w:rsidRDefault="004E13F0" w:rsidP="009331A2">
      <w:pPr>
        <w:keepNext/>
        <w:numPr>
          <w:ilvl w:val="0"/>
          <w:numId w:val="32"/>
        </w:numPr>
        <w:textAlignment w:val="baseline"/>
        <w:rPr>
          <w:rFonts w:eastAsia="SimSun"/>
          <w:lang w:val="en-CA"/>
        </w:rPr>
      </w:pPr>
      <w:r w:rsidRPr="00CF512D">
        <w:rPr>
          <w:rFonts w:eastAsia="SimSun"/>
          <w:lang w:val="en-CA"/>
        </w:rPr>
        <w:t>Agreeing to a clear purpose and scope</w:t>
      </w:r>
    </w:p>
    <w:p w14:paraId="49F2DBF4"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pPr>
        <w:rPr>
          <w:lang w:val="en-CA"/>
        </w:rPr>
      </w:pPr>
      <w:r w:rsidRPr="00CF512D">
        <w:rPr>
          <w:lang w:val="en-CA"/>
        </w:rPr>
        <w:t xml:space="preserve">Participants were reminded of the IPR policy established by the parent organizations of the </w:t>
      </w:r>
      <w:r w:rsidR="002A185F" w:rsidRPr="00CF512D">
        <w:rPr>
          <w:lang w:val="en-CA"/>
        </w:rPr>
        <w:t>JVET</w:t>
      </w:r>
      <w:r w:rsidRPr="00CF512D">
        <w:rPr>
          <w:lang w:val="en-CA"/>
        </w:rPr>
        <w:t xml:space="preserve"> and were referred to the parent body websites for further information. The IPR policy was summarized for the participants.</w:t>
      </w:r>
    </w:p>
    <w:p w14:paraId="107A51AC" w14:textId="77777777" w:rsidR="00556EEC" w:rsidRPr="00CF512D" w:rsidRDefault="00BC2EF4" w:rsidP="000C06CF">
      <w:pPr>
        <w:rPr>
          <w:lang w:val="en-CA"/>
        </w:rPr>
      </w:pPr>
      <w:r w:rsidRPr="00CF512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pPr>
        <w:rPr>
          <w:lang w:val="en-CA"/>
        </w:rPr>
      </w:pPr>
      <w:r w:rsidRPr="00CF512D">
        <w:rPr>
          <w:lang w:val="en-CA"/>
        </w:rPr>
        <w:t>This obligation is supplemental to, and does not replace, any existing obligations of parties to submit formal IPR declarations to ITU-T/ITU-R/ISO/IEC.</w:t>
      </w:r>
    </w:p>
    <w:p w14:paraId="5DB2BD9D" w14:textId="77777777" w:rsidR="00556EEC" w:rsidRPr="00CF512D" w:rsidRDefault="00BC2EF4" w:rsidP="000C06CF">
      <w:pPr>
        <w:rPr>
          <w:lang w:val="en-CA"/>
        </w:rPr>
      </w:pPr>
      <w:r w:rsidRPr="00CF512D">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rPr>
          <w:lang w:val="en-CA"/>
        </w:rPr>
        <w:t>JVET</w:t>
      </w:r>
      <w:r w:rsidRPr="00CF512D">
        <w:rPr>
          <w:lang w:val="en-CA"/>
        </w:rPr>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rPr>
          <w:lang w:val="en-CA"/>
        </w:rPr>
      </w:pPr>
      <w:r w:rsidRPr="00CF512D">
        <w:rPr>
          <w:lang w:val="en-CA"/>
        </w:rPr>
        <w:t>Some relevant links for organizational and IPR policy information are provided below:</w:t>
      </w:r>
    </w:p>
    <w:p w14:paraId="66DB0FAD" w14:textId="77777777" w:rsidR="00556EEC" w:rsidRPr="00CF512D" w:rsidRDefault="000D0716" w:rsidP="000C06CF">
      <w:pPr>
        <w:pStyle w:val="Aufzhlungszeichen2"/>
        <w:numPr>
          <w:ilvl w:val="0"/>
          <w:numId w:val="14"/>
        </w:numPr>
        <w:rPr>
          <w:lang w:val="en-CA"/>
        </w:rPr>
      </w:pPr>
      <w:hyperlink r:id="rId28" w:history="1">
        <w:r w:rsidR="00BC2EF4" w:rsidRPr="00CF512D">
          <w:rPr>
            <w:rStyle w:val="Hyperlink"/>
            <w:lang w:val="en-CA"/>
          </w:rPr>
          <w:t>http://www.itu.int/ITU-T/ipr/index.html</w:t>
        </w:r>
      </w:hyperlink>
      <w:r w:rsidR="00BC2EF4" w:rsidRPr="00CF512D">
        <w:rPr>
          <w:lang w:val="en-CA"/>
        </w:rPr>
        <w:t xml:space="preserve"> (common patent policy for ITU-T, ITU-R, ISO, </w:t>
      </w:r>
      <w:r w:rsidR="00F37E2C" w:rsidRPr="00CF512D">
        <w:rPr>
          <w:lang w:val="en-CA"/>
        </w:rPr>
        <w:t xml:space="preserve">and </w:t>
      </w:r>
      <w:r w:rsidR="00BC2EF4" w:rsidRPr="00CF512D">
        <w:rPr>
          <w:lang w:val="en-CA"/>
        </w:rPr>
        <w:t>IEC</w:t>
      </w:r>
      <w:r w:rsidR="00F37E2C" w:rsidRPr="00CF512D">
        <w:rPr>
          <w:lang w:val="en-CA"/>
        </w:rPr>
        <w:t>,</w:t>
      </w:r>
      <w:r w:rsidR="00BC2EF4" w:rsidRPr="00CF512D">
        <w:rPr>
          <w:lang w:val="en-CA"/>
        </w:rPr>
        <w:t xml:space="preserve"> and guidelines and forms for formal reporting to the parent bodies)</w:t>
      </w:r>
    </w:p>
    <w:p w14:paraId="7CF54632" w14:textId="77777777" w:rsidR="00556EEC" w:rsidRPr="00CF512D" w:rsidRDefault="000D0716" w:rsidP="009331A2">
      <w:pPr>
        <w:pStyle w:val="Aufzhlungszeichen2"/>
        <w:keepNext/>
        <w:numPr>
          <w:ilvl w:val="0"/>
          <w:numId w:val="14"/>
        </w:numPr>
        <w:rPr>
          <w:lang w:val="en-CA"/>
        </w:rPr>
      </w:pPr>
      <w:hyperlink r:id="rId29" w:history="1">
        <w:r w:rsidR="002A185F" w:rsidRPr="00CF512D">
          <w:rPr>
            <w:rStyle w:val="Hyperlink"/>
            <w:lang w:val="en-CA"/>
          </w:rPr>
          <w:t>http://ftp3.itu.int/av-arch/jvet-site</w:t>
        </w:r>
      </w:hyperlink>
      <w:r w:rsidR="002A185F" w:rsidRPr="00CF512D">
        <w:rPr>
          <w:lang w:val="en-CA"/>
        </w:rPr>
        <w:t xml:space="preserve"> </w:t>
      </w:r>
      <w:r w:rsidR="00BC2EF4" w:rsidRPr="00CF512D">
        <w:rPr>
          <w:lang w:val="en-CA"/>
        </w:rPr>
        <w:t>(</w:t>
      </w:r>
      <w:r w:rsidR="002A185F" w:rsidRPr="00CF512D">
        <w:rPr>
          <w:lang w:val="en-CA"/>
        </w:rPr>
        <w:t>JVET</w:t>
      </w:r>
      <w:r w:rsidR="00BC2EF4" w:rsidRPr="00CF512D">
        <w:rPr>
          <w:lang w:val="en-CA"/>
        </w:rPr>
        <w:t xml:space="preserve"> contribution templates)</w:t>
      </w:r>
    </w:p>
    <w:p w14:paraId="6892F103" w14:textId="77777777" w:rsidR="00556EEC" w:rsidRPr="00CF512D" w:rsidRDefault="000D0716" w:rsidP="000C06CF">
      <w:pPr>
        <w:pStyle w:val="Aufzhlungszeichen2"/>
        <w:numPr>
          <w:ilvl w:val="0"/>
          <w:numId w:val="14"/>
        </w:numPr>
        <w:rPr>
          <w:lang w:val="en-CA"/>
        </w:rPr>
      </w:pPr>
      <w:hyperlink r:id="rId30" w:history="1">
        <w:r w:rsidR="00BC2EF4" w:rsidRPr="00CF512D">
          <w:rPr>
            <w:rStyle w:val="Hyperlink"/>
            <w:lang w:val="en-CA"/>
          </w:rPr>
          <w:t>http://www.itu.int/ITU-T/dbase/patent/index.html</w:t>
        </w:r>
      </w:hyperlink>
      <w:r w:rsidR="00BC2EF4" w:rsidRPr="00CF512D">
        <w:rPr>
          <w:lang w:val="en-CA"/>
        </w:rPr>
        <w:t xml:space="preserve"> (ITU-T IPR database)</w:t>
      </w:r>
    </w:p>
    <w:p w14:paraId="2ACF3481" w14:textId="77777777" w:rsidR="00556EEC" w:rsidRPr="00CF512D" w:rsidRDefault="00BC2EF4" w:rsidP="000C06CF">
      <w:pPr>
        <w:rPr>
          <w:lang w:val="en-CA"/>
        </w:rPr>
      </w:pPr>
      <w:r w:rsidRPr="00CF512D">
        <w:rPr>
          <w:lang w:val="en-CA"/>
        </w:rPr>
        <w:t xml:space="preserve">The </w:t>
      </w:r>
      <w:r w:rsidR="002A185F" w:rsidRPr="00CF512D">
        <w:rPr>
          <w:lang w:val="en-CA"/>
        </w:rPr>
        <w:t xml:space="preserve">responsible </w:t>
      </w:r>
      <w:r w:rsidR="00F4057A" w:rsidRPr="00CF512D">
        <w:rPr>
          <w:lang w:val="en-CA"/>
        </w:rPr>
        <w:t xml:space="preserve">coordinators </w:t>
      </w:r>
      <w:r w:rsidRPr="00CF512D">
        <w:rPr>
          <w:lang w:val="en-CA"/>
        </w:rPr>
        <w:t xml:space="preserve">invited participants to make any necessary verbal reports of previously-unreported IPR in </w:t>
      </w:r>
      <w:r w:rsidR="00661A74" w:rsidRPr="00CF512D">
        <w:rPr>
          <w:lang w:val="en-CA"/>
        </w:rPr>
        <w:t>technology that might be considered as prospective candidate for inclusion in future</w:t>
      </w:r>
      <w:r w:rsidRPr="00CF512D">
        <w:rPr>
          <w:lang w:val="en-CA"/>
        </w:rPr>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pPr>
        <w:rPr>
          <w:lang w:val="en-CA"/>
        </w:rPr>
      </w:pPr>
      <w:r w:rsidRPr="00CF512D">
        <w:rPr>
          <w:lang w:val="en-CA"/>
        </w:rPr>
        <w:t>It was noted that</w:t>
      </w:r>
      <w:r w:rsidR="00F350B0" w:rsidRPr="00CF512D">
        <w:rPr>
          <w:lang w:val="en-CA"/>
        </w:rPr>
        <w:t xml:space="preserve"> </w:t>
      </w:r>
      <w:r w:rsidRPr="00CF512D">
        <w:rPr>
          <w:lang w:val="en-CA"/>
        </w:rPr>
        <w:t xml:space="preserve">the </w:t>
      </w:r>
      <w:r w:rsidR="00F350B0" w:rsidRPr="00CF512D">
        <w:rPr>
          <w:lang w:val="en-CA"/>
        </w:rPr>
        <w:t>VTM</w:t>
      </w:r>
      <w:r w:rsidR="00DA2C0F" w:rsidRPr="00CF512D">
        <w:rPr>
          <w:lang w:val="en-CA"/>
        </w:rPr>
        <w:t xml:space="preserve"> and ECM</w:t>
      </w:r>
      <w:r w:rsidR="002A185F" w:rsidRPr="00CF512D">
        <w:rPr>
          <w:lang w:val="en-CA"/>
        </w:rPr>
        <w:t xml:space="preserve"> software </w:t>
      </w:r>
      <w:r w:rsidR="00F350B0" w:rsidRPr="00CF512D">
        <w:rPr>
          <w:lang w:val="en-CA"/>
        </w:rPr>
        <w:t>implementation package</w:t>
      </w:r>
      <w:r w:rsidR="00DA2C0F" w:rsidRPr="00CF512D">
        <w:rPr>
          <w:lang w:val="en-CA"/>
        </w:rPr>
        <w:t>s</w:t>
      </w:r>
      <w:r w:rsidR="00F350B0" w:rsidRPr="00CF512D">
        <w:rPr>
          <w:lang w:val="en-CA"/>
        </w:rPr>
        <w:t xml:space="preserve"> </w:t>
      </w:r>
      <w:r w:rsidR="002A185F" w:rsidRPr="00CF512D">
        <w:rPr>
          <w:lang w:val="en-CA"/>
        </w:rPr>
        <w:t xml:space="preserve">use the </w:t>
      </w:r>
      <w:r w:rsidR="00F350B0" w:rsidRPr="00CF512D">
        <w:rPr>
          <w:lang w:val="en-CA"/>
        </w:rPr>
        <w:t xml:space="preserve">same software copyright license header as the </w:t>
      </w:r>
      <w:r w:rsidRPr="00CF512D">
        <w:rPr>
          <w:lang w:val="en-CA"/>
        </w:rPr>
        <w:t xml:space="preserve">HEVC reference </w:t>
      </w:r>
      <w:r w:rsidR="00F350B0" w:rsidRPr="00CF512D">
        <w:rPr>
          <w:lang w:val="en-CA"/>
        </w:rPr>
        <w:t xml:space="preserve">software, where the latter had been agreed at the </w:t>
      </w:r>
      <w:r w:rsidR="00F350B0" w:rsidRPr="00CF512D">
        <w:rPr>
          <w:lang w:val="en-CA"/>
        </w:rPr>
        <w:lastRenderedPageBreak/>
        <w:t>5</w:t>
      </w:r>
      <w:r w:rsidR="00F350B0" w:rsidRPr="00CF512D">
        <w:rPr>
          <w:vertAlign w:val="superscript"/>
          <w:lang w:val="en-CA"/>
        </w:rPr>
        <w:t>th</w:t>
      </w:r>
      <w:r w:rsidR="00F350B0" w:rsidRPr="00CF512D">
        <w:rPr>
          <w:lang w:val="en-CA"/>
        </w:rPr>
        <w:t xml:space="preserve"> meeting of the JCT-VC and approved by both parent bodies at their collocated meetings at that time. This </w:t>
      </w:r>
      <w:r w:rsidRPr="00CF512D">
        <w:rPr>
          <w:lang w:val="en-CA"/>
        </w:rPr>
        <w:t xml:space="preserve">license header language is </w:t>
      </w:r>
      <w:r w:rsidR="00F350B0" w:rsidRPr="00CF512D">
        <w:rPr>
          <w:lang w:val="en-CA"/>
        </w:rPr>
        <w:t xml:space="preserve">based on </w:t>
      </w:r>
      <w:r w:rsidRPr="00CF512D">
        <w:rPr>
          <w:lang w:val="en-CA"/>
        </w:rPr>
        <w:t xml:space="preserve">the BSD license with </w:t>
      </w:r>
      <w:r w:rsidR="001A4318" w:rsidRPr="00CF512D">
        <w:rPr>
          <w:lang w:val="en-CA"/>
        </w:rPr>
        <w:t xml:space="preserve">a </w:t>
      </w:r>
      <w:r w:rsidRPr="00CF512D">
        <w:rPr>
          <w:lang w:val="en-CA"/>
        </w:rPr>
        <w:t xml:space="preserve">preceding sentence declaring that </w:t>
      </w:r>
      <w:r w:rsidR="001A4318" w:rsidRPr="00CF512D">
        <w:rPr>
          <w:lang w:val="en-CA"/>
        </w:rPr>
        <w:t xml:space="preserve">other </w:t>
      </w:r>
      <w:r w:rsidRPr="00CF512D">
        <w:rPr>
          <w:lang w:val="en-CA"/>
        </w:rPr>
        <w:t>contributor or third party rights</w:t>
      </w:r>
      <w:r w:rsidR="001A4318" w:rsidRPr="00CF512D">
        <w:rPr>
          <w:lang w:val="en-CA"/>
        </w:rPr>
        <w:t>,</w:t>
      </w:r>
      <w:r w:rsidRPr="00CF512D">
        <w:rPr>
          <w:lang w:val="en-CA"/>
        </w:rPr>
        <w:t xml:space="preserve"> </w:t>
      </w:r>
      <w:r w:rsidR="001A4318" w:rsidRPr="00CF512D">
        <w:rPr>
          <w:lang w:val="en-CA"/>
        </w:rPr>
        <w:t xml:space="preserve">including patent rights, </w:t>
      </w:r>
      <w:r w:rsidRPr="00CF512D">
        <w:rPr>
          <w:lang w:val="en-CA"/>
        </w:rPr>
        <w:t>are not granted</w:t>
      </w:r>
      <w:r w:rsidR="001A4318" w:rsidRPr="00CF512D">
        <w:rPr>
          <w:lang w:val="en-CA"/>
        </w:rPr>
        <w:t xml:space="preserve"> by the license</w:t>
      </w:r>
      <w:r w:rsidRPr="00CF512D">
        <w:rPr>
          <w:lang w:val="en-CA"/>
        </w:rPr>
        <w:t xml:space="preserve">, as recorded in </w:t>
      </w:r>
      <w:hyperlink r:id="rId31" w:history="1">
        <w:r w:rsidRPr="00CF512D">
          <w:rPr>
            <w:rStyle w:val="Hyperlink"/>
            <w:lang w:val="en-CA"/>
          </w:rPr>
          <w:t>N</w:t>
        </w:r>
        <w:r w:rsidR="00350B2B" w:rsidRPr="00CF512D">
          <w:rPr>
            <w:rStyle w:val="Hyperlink"/>
            <w:lang w:val="en-CA"/>
          </w:rPr>
          <w:t> </w:t>
        </w:r>
        <w:r w:rsidRPr="00CF512D">
          <w:rPr>
            <w:rStyle w:val="Hyperlink"/>
            <w:lang w:val="en-CA"/>
          </w:rPr>
          <w:t>10791</w:t>
        </w:r>
      </w:hyperlink>
      <w:r w:rsidRPr="00CF512D">
        <w:rPr>
          <w:lang w:val="en-CA"/>
        </w:rPr>
        <w:t xml:space="preserve"> of the 89</w:t>
      </w:r>
      <w:r w:rsidRPr="00CF512D">
        <w:rPr>
          <w:vertAlign w:val="superscript"/>
          <w:lang w:val="en-CA"/>
        </w:rPr>
        <w:t>th</w:t>
      </w:r>
      <w:r w:rsidRPr="00CF512D">
        <w:rPr>
          <w:lang w:val="en-CA"/>
        </w:rPr>
        <w:t xml:space="preserve"> meeting of ISO/IEC JTC 1/</w:t>
      </w:r>
      <w:r w:rsidR="00337A63" w:rsidRPr="00CF512D">
        <w:rPr>
          <w:lang w:val="en-CA"/>
        </w:rPr>
        <w:t>‌</w:t>
      </w:r>
      <w:r w:rsidRPr="00CF512D">
        <w:rPr>
          <w:lang w:val="en-CA"/>
        </w:rPr>
        <w:t>SC 29/</w:t>
      </w:r>
      <w:r w:rsidR="00337A63" w:rsidRPr="00CF512D">
        <w:rPr>
          <w:lang w:val="en-CA"/>
        </w:rPr>
        <w:t>‌</w:t>
      </w:r>
      <w:r w:rsidRPr="00CF512D">
        <w:rPr>
          <w:lang w:val="en-CA"/>
        </w:rPr>
        <w:t xml:space="preserve">WG 11. Both ITU and ISO/IEC will be identified in the &lt;OWNER&gt; and &lt;ORGANIZATION&gt; tags in the header. This software is used in the process of designing the </w:t>
      </w:r>
      <w:r w:rsidR="00F350B0" w:rsidRPr="00CF512D">
        <w:rPr>
          <w:lang w:val="en-CA"/>
        </w:rPr>
        <w:t>VTM</w:t>
      </w:r>
      <w:r w:rsidR="002A185F" w:rsidRPr="00CF512D">
        <w:rPr>
          <w:lang w:val="en-CA"/>
        </w:rPr>
        <w:t xml:space="preserve"> software</w:t>
      </w:r>
      <w:r w:rsidR="0066211A" w:rsidRPr="00CF512D">
        <w:rPr>
          <w:lang w:val="en-CA"/>
        </w:rPr>
        <w:t xml:space="preserve">, </w:t>
      </w:r>
      <w:r w:rsidRPr="00CF512D">
        <w:rPr>
          <w:lang w:val="en-CA"/>
        </w:rPr>
        <w:t xml:space="preserve">and for evaluating proposals for technology to be </w:t>
      </w:r>
      <w:r w:rsidR="00F350B0" w:rsidRPr="00CF512D">
        <w:rPr>
          <w:lang w:val="en-CA"/>
        </w:rPr>
        <w:t xml:space="preserve">potentially </w:t>
      </w:r>
      <w:r w:rsidRPr="00CF512D">
        <w:rPr>
          <w:lang w:val="en-CA"/>
        </w:rPr>
        <w:t>included in th</w:t>
      </w:r>
      <w:r w:rsidR="0066211A" w:rsidRPr="00CF512D">
        <w:rPr>
          <w:lang w:val="en-CA"/>
        </w:rPr>
        <w:t>e</w:t>
      </w:r>
      <w:r w:rsidRPr="00CF512D">
        <w:rPr>
          <w:lang w:val="en-CA"/>
        </w:rPr>
        <w:t xml:space="preserve"> design. </w:t>
      </w:r>
      <w:r w:rsidR="002A185F" w:rsidRPr="00CF512D">
        <w:rPr>
          <w:lang w:val="en-CA"/>
        </w:rPr>
        <w:t>This</w:t>
      </w:r>
      <w:r w:rsidRPr="00CF512D">
        <w:rPr>
          <w:lang w:val="en-CA"/>
        </w:rPr>
        <w:t xml:space="preserve"> software </w:t>
      </w:r>
      <w:r w:rsidR="002A185F" w:rsidRPr="00CF512D">
        <w:rPr>
          <w:lang w:val="en-CA"/>
        </w:rPr>
        <w:t>or parts thereof might</w:t>
      </w:r>
      <w:r w:rsidRPr="00CF512D">
        <w:rPr>
          <w:lang w:val="en-CA"/>
        </w:rPr>
        <w:t xml:space="preserve"> be published by ITU-T and ISO/IEC as an example implementation of </w:t>
      </w:r>
      <w:r w:rsidR="002A185F" w:rsidRPr="00CF512D">
        <w:rPr>
          <w:lang w:val="en-CA"/>
        </w:rPr>
        <w:t>a future video coding</w:t>
      </w:r>
      <w:r w:rsidRPr="00CF512D">
        <w:rPr>
          <w:lang w:val="en-CA"/>
        </w:rPr>
        <w:t xml:space="preserve"> standard and for use as the basis of products to promote adoption of </w:t>
      </w:r>
      <w:r w:rsidR="002A185F" w:rsidRPr="00CF512D">
        <w:rPr>
          <w:lang w:val="en-CA"/>
        </w:rPr>
        <w:t>such</w:t>
      </w:r>
      <w:r w:rsidRPr="00CF512D">
        <w:rPr>
          <w:lang w:val="en-CA"/>
        </w:rPr>
        <w:t xml:space="preserve"> technology.</w:t>
      </w:r>
    </w:p>
    <w:p w14:paraId="635ED23F" w14:textId="77777777" w:rsidR="00556EEC" w:rsidRPr="00CF512D" w:rsidRDefault="00AE3919" w:rsidP="000C06CF">
      <w:pPr>
        <w:rPr>
          <w:lang w:val="en-CA"/>
        </w:rPr>
      </w:pPr>
      <w:r w:rsidRPr="00CF512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pPr>
        <w:rPr>
          <w:lang w:val="en-CA"/>
        </w:rPr>
      </w:pPr>
      <w:r w:rsidRPr="00CF512D">
        <w:rPr>
          <w:lang w:val="en-CA"/>
        </w:rPr>
        <w:t>Th</w:t>
      </w:r>
      <w:r w:rsidR="00645F85" w:rsidRPr="00CF512D">
        <w:rPr>
          <w:lang w:val="en-CA"/>
        </w:rPr>
        <w:t>ese considerations</w:t>
      </w:r>
      <w:r w:rsidRPr="00CF512D">
        <w:rPr>
          <w:lang w:val="en-CA"/>
        </w:rPr>
        <w:t xml:space="preserve"> </w:t>
      </w:r>
      <w:r w:rsidR="003A5DD1" w:rsidRPr="00CF512D">
        <w:rPr>
          <w:lang w:val="en-CA"/>
        </w:rPr>
        <w:t>appl</w:t>
      </w:r>
      <w:r w:rsidR="00F350B0" w:rsidRPr="00CF512D">
        <w:rPr>
          <w:lang w:val="en-CA"/>
        </w:rPr>
        <w:t>y</w:t>
      </w:r>
      <w:r w:rsidR="003A5DD1" w:rsidRPr="00CF512D">
        <w:rPr>
          <w:lang w:val="en-CA"/>
        </w:rPr>
        <w:t xml:space="preserve"> </w:t>
      </w:r>
      <w:r w:rsidRPr="00CF512D">
        <w:rPr>
          <w:lang w:val="en-CA"/>
        </w:rPr>
        <w:t>to the</w:t>
      </w:r>
      <w:r w:rsidR="00EF31C7" w:rsidRPr="00CF512D">
        <w:rPr>
          <w:lang w:val="en-CA"/>
        </w:rPr>
        <w:t xml:space="preserve"> 360</w:t>
      </w:r>
      <w:r w:rsidRPr="00CF512D">
        <w:rPr>
          <w:lang w:val="en-CA"/>
        </w:rPr>
        <w:t>Lib</w:t>
      </w:r>
      <w:r w:rsidR="00EF31C7" w:rsidRPr="00CF512D">
        <w:rPr>
          <w:lang w:val="en-CA"/>
        </w:rPr>
        <w:t xml:space="preserve"> video conversion software</w:t>
      </w:r>
      <w:r w:rsidR="00F350B0" w:rsidRPr="00CF512D">
        <w:rPr>
          <w:lang w:val="en-CA"/>
        </w:rPr>
        <w:t xml:space="preserve"> </w:t>
      </w:r>
      <w:r w:rsidR="008A67EF" w:rsidRPr="00CF512D">
        <w:rPr>
          <w:lang w:val="en-CA"/>
        </w:rPr>
        <w:t xml:space="preserve">and </w:t>
      </w:r>
      <w:proofErr w:type="spellStart"/>
      <w:r w:rsidR="008A67EF" w:rsidRPr="00CF512D">
        <w:rPr>
          <w:lang w:val="en-CA"/>
        </w:rPr>
        <w:t>HDR</w:t>
      </w:r>
      <w:r w:rsidR="009D278D" w:rsidRPr="00CF512D">
        <w:rPr>
          <w:lang w:val="en-CA"/>
        </w:rPr>
        <w:t>T</w:t>
      </w:r>
      <w:r w:rsidR="008A67EF" w:rsidRPr="00CF512D">
        <w:rPr>
          <w:lang w:val="en-CA"/>
        </w:rPr>
        <w:t>ools</w:t>
      </w:r>
      <w:proofErr w:type="spellEnd"/>
      <w:r w:rsidR="008A67EF" w:rsidRPr="00CF512D">
        <w:rPr>
          <w:lang w:val="en-CA"/>
        </w:rPr>
        <w:t xml:space="preserve"> </w:t>
      </w:r>
      <w:r w:rsidR="00F350B0" w:rsidRPr="00CF512D">
        <w:rPr>
          <w:lang w:val="en-CA"/>
        </w:rPr>
        <w:t>as well</w:t>
      </w:r>
      <w:r w:rsidR="003A5DD1" w:rsidRPr="00CF512D">
        <w:rPr>
          <w:lang w:val="en-CA"/>
        </w:rPr>
        <w:t>.</w:t>
      </w:r>
      <w:r w:rsidR="00622014" w:rsidRPr="00CF512D">
        <w:rPr>
          <w:lang w:val="en-CA"/>
        </w:rPr>
        <w:t xml:space="preserve"> It is noted that the SADL package for neural network-based video coding uses the same licensing terms.</w:t>
      </w:r>
    </w:p>
    <w:p w14:paraId="269D1BE5" w14:textId="707C96B7" w:rsidR="00DD0134" w:rsidRPr="00CF512D" w:rsidRDefault="00F0580B" w:rsidP="000C06CF">
      <w:pPr>
        <w:rPr>
          <w:lang w:val="en-CA"/>
        </w:rPr>
      </w:pPr>
      <w:r w:rsidRPr="00CF512D">
        <w:rPr>
          <w:lang w:val="en-CA"/>
        </w:rPr>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pPr>
        <w:rPr>
          <w:lang w:val="en-CA"/>
        </w:rPr>
      </w:pPr>
      <w:r w:rsidRPr="00CF512D">
        <w:rPr>
          <w:lang w:val="en-CA"/>
        </w:rPr>
        <w:t xml:space="preserve">The documents for the meeting can be found at </w:t>
      </w:r>
      <w:hyperlink r:id="rId32" w:history="1">
        <w:r w:rsidR="007C522B" w:rsidRPr="00CF512D">
          <w:rPr>
            <w:rStyle w:val="Hyperlink"/>
            <w:lang w:val="en-CA"/>
          </w:rPr>
          <w:t>https://jvet-experts.org/</w:t>
        </w:r>
      </w:hyperlink>
      <w:r w:rsidR="007C522B" w:rsidRPr="00CF512D">
        <w:rPr>
          <w:lang w:val="en-CA"/>
        </w:rPr>
        <w:t xml:space="preserve">. It was noted that the previous site </w:t>
      </w:r>
      <w:hyperlink r:id="rId33" w:history="1">
        <w:r w:rsidR="007C522B" w:rsidRPr="00CF512D">
          <w:rPr>
            <w:rStyle w:val="Hyperlink"/>
            <w:lang w:val="en-CA"/>
          </w:rPr>
          <w:t>http://phenix.int-evry.fr/jvet/</w:t>
        </w:r>
      </w:hyperlink>
      <w:r w:rsidR="007C522B" w:rsidRPr="00CF512D">
        <w:rPr>
          <w:lang w:val="en-CA"/>
        </w:rPr>
        <w:t xml:space="preserve"> is still accessible, but was converted to read-only. </w:t>
      </w:r>
      <w:r w:rsidR="00AF2944" w:rsidRPr="00CF512D">
        <w:rPr>
          <w:lang w:val="en-CA"/>
        </w:rPr>
        <w:t xml:space="preserve">It </w:t>
      </w:r>
      <w:r w:rsidR="00645F85" w:rsidRPr="00CF512D">
        <w:rPr>
          <w:lang w:val="en-CA"/>
        </w:rPr>
        <w:t xml:space="preserve">was </w:t>
      </w:r>
      <w:r w:rsidR="00AF2944" w:rsidRPr="00CF512D">
        <w:rPr>
          <w:lang w:val="en-CA"/>
        </w:rPr>
        <w:t xml:space="preserve">reminded to send </w:t>
      </w:r>
      <w:r w:rsidR="00645F85" w:rsidRPr="00CF512D">
        <w:rPr>
          <w:lang w:val="en-CA"/>
        </w:rPr>
        <w:t xml:space="preserve">a </w:t>
      </w:r>
      <w:r w:rsidR="00AF2944" w:rsidRPr="00CF512D">
        <w:rPr>
          <w:lang w:val="en-CA"/>
        </w:rPr>
        <w:t>notice to the chairs in cases of changes to document titles, authors</w:t>
      </w:r>
      <w:r w:rsidR="002E3807" w:rsidRPr="00CF512D">
        <w:rPr>
          <w:lang w:val="en-CA"/>
        </w:rPr>
        <w:t>,</w:t>
      </w:r>
      <w:r w:rsidR="00AF2944" w:rsidRPr="00CF512D">
        <w:rPr>
          <w:lang w:val="en-CA"/>
        </w:rPr>
        <w:t xml:space="preserve"> etc.</w:t>
      </w:r>
    </w:p>
    <w:p w14:paraId="3786FCD4" w14:textId="2C67DCA7" w:rsidR="004E13F0" w:rsidRPr="00CF512D" w:rsidRDefault="00CB6F74" w:rsidP="000C06CF">
      <w:pPr>
        <w:rPr>
          <w:lang w:val="en-CA"/>
        </w:rPr>
      </w:pPr>
      <w:r w:rsidRPr="00CF512D">
        <w:rPr>
          <w:lang w:val="en-CA"/>
        </w:rPr>
        <w:t>JVET</w:t>
      </w:r>
      <w:r w:rsidR="00BC2EF4" w:rsidRPr="00CF512D">
        <w:rPr>
          <w:lang w:val="en-CA"/>
        </w:rPr>
        <w:t xml:space="preserve"> email lists are managed through the site </w:t>
      </w:r>
      <w:hyperlink r:id="rId34" w:history="1">
        <w:r w:rsidR="007B4D22" w:rsidRPr="00CF512D">
          <w:rPr>
            <w:rStyle w:val="Hyperlink"/>
            <w:lang w:val="en-CA"/>
          </w:rPr>
          <w:t>https://lists.rwth-aachen.de/postorius/lists/jvet.lists.rwth-aachen.de/</w:t>
        </w:r>
      </w:hyperlink>
      <w:r w:rsidR="00BC2EF4" w:rsidRPr="00CF512D">
        <w:rPr>
          <w:lang w:val="en-CA"/>
        </w:rPr>
        <w:t xml:space="preserve">, and to send email to the reflector, the email address is </w:t>
      </w:r>
      <w:hyperlink r:id="rId35" w:history="1">
        <w:r w:rsidRPr="00CF512D">
          <w:rPr>
            <w:rStyle w:val="Hyperlink"/>
            <w:lang w:val="en-CA"/>
          </w:rPr>
          <w:t>jvet@lists.rwth-aachen.de</w:t>
        </w:r>
      </w:hyperlink>
      <w:r w:rsidR="00BC2EF4" w:rsidRPr="00CF512D">
        <w:rPr>
          <w:lang w:val="en-CA"/>
        </w:rPr>
        <w:t>. Only members of the reflector can send email to the list.</w:t>
      </w:r>
      <w:r w:rsidR="008B435E" w:rsidRPr="00CF512D">
        <w:rPr>
          <w:lang w:val="en-CA"/>
        </w:rPr>
        <w:t xml:space="preserve"> However, membership of the reflector is not limited to qualified </w:t>
      </w:r>
      <w:r w:rsidRPr="00CF512D">
        <w:rPr>
          <w:lang w:val="en-CA"/>
        </w:rPr>
        <w:t>JVET</w:t>
      </w:r>
      <w:r w:rsidR="008B435E" w:rsidRPr="00CF512D">
        <w:rPr>
          <w:lang w:val="en-CA"/>
        </w:rPr>
        <w:t xml:space="preserve"> participants.</w:t>
      </w:r>
    </w:p>
    <w:p w14:paraId="125BA921" w14:textId="41D3B775" w:rsidR="004E13F0" w:rsidRPr="00CF512D" w:rsidRDefault="00BC2EF4" w:rsidP="000C06CF">
      <w:pPr>
        <w:rPr>
          <w:lang w:val="en-CA"/>
        </w:rPr>
      </w:pPr>
      <w:r w:rsidRPr="00CF512D">
        <w:rPr>
          <w:lang w:val="en-CA"/>
        </w:rPr>
        <w:t xml:space="preserve">It was emphasized that reflector subscriptions and email sent to the reflector must use real names when subscribing and sending messages and </w:t>
      </w:r>
      <w:r w:rsidR="00337A63" w:rsidRPr="00CF512D">
        <w:rPr>
          <w:lang w:val="en-CA"/>
        </w:rPr>
        <w:t xml:space="preserve">subscribers </w:t>
      </w:r>
      <w:r w:rsidRPr="00CF512D">
        <w:rPr>
          <w:lang w:val="en-CA"/>
        </w:rPr>
        <w:t xml:space="preserve">must respond to inquiries regarding </w:t>
      </w:r>
      <w:r w:rsidR="00337A63" w:rsidRPr="00CF512D">
        <w:rPr>
          <w:lang w:val="en-CA"/>
        </w:rPr>
        <w:t xml:space="preserve">the nature </w:t>
      </w:r>
      <w:r w:rsidRPr="00CF512D">
        <w:rPr>
          <w:lang w:val="en-CA"/>
        </w:rPr>
        <w:t xml:space="preserve">of </w:t>
      </w:r>
      <w:r w:rsidR="00337A63" w:rsidRPr="00CF512D">
        <w:rPr>
          <w:lang w:val="en-CA"/>
        </w:rPr>
        <w:t xml:space="preserve">their </w:t>
      </w:r>
      <w:r w:rsidRPr="00CF512D">
        <w:rPr>
          <w:lang w:val="en-CA"/>
        </w:rPr>
        <w:t>interest in the work.</w:t>
      </w:r>
      <w:r w:rsidR="00CD56D4" w:rsidRPr="00CF512D">
        <w:rPr>
          <w:lang w:val="en-CA"/>
        </w:rPr>
        <w:t xml:space="preserve"> </w:t>
      </w:r>
      <w:bookmarkStart w:id="18" w:name="_Hlk20906404"/>
      <w:r w:rsidR="00CD56D4" w:rsidRPr="00CF512D">
        <w:rPr>
          <w:lang w:val="en-CA"/>
        </w:rPr>
        <w:t xml:space="preserve">The current number of subscribers </w:t>
      </w:r>
      <w:r w:rsidR="004E13F0" w:rsidRPr="00CF512D">
        <w:rPr>
          <w:lang w:val="en-CA"/>
        </w:rPr>
        <w:t xml:space="preserve">on the JVET email list </w:t>
      </w:r>
      <w:r w:rsidR="00FA4223" w:rsidRPr="00CF512D">
        <w:rPr>
          <w:lang w:val="en-CA"/>
        </w:rPr>
        <w:t>wa</w:t>
      </w:r>
      <w:r w:rsidR="00CD56D4" w:rsidRPr="00CF512D">
        <w:rPr>
          <w:lang w:val="en-CA"/>
        </w:rPr>
        <w:t>s</w:t>
      </w:r>
      <w:r w:rsidR="008A67EF" w:rsidRPr="00CF512D">
        <w:rPr>
          <w:lang w:val="en-CA"/>
        </w:rPr>
        <w:t xml:space="preserve"> </w:t>
      </w:r>
      <w:bookmarkStart w:id="19" w:name="_Hlk60775606"/>
      <w:bookmarkEnd w:id="18"/>
      <w:r w:rsidR="00915067">
        <w:rPr>
          <w:lang w:val="en-CA"/>
        </w:rPr>
        <w:t>1182</w:t>
      </w:r>
      <w:r w:rsidR="0073492F" w:rsidRPr="00CF512D">
        <w:rPr>
          <w:lang w:val="en-CA"/>
        </w:rPr>
        <w:t xml:space="preserve"> </w:t>
      </w:r>
      <w:r w:rsidR="0096280A" w:rsidRPr="00CF512D">
        <w:rPr>
          <w:lang w:val="en-CA"/>
        </w:rPr>
        <w:t xml:space="preserve">(as of </w:t>
      </w:r>
      <w:r w:rsidR="00915067">
        <w:rPr>
          <w:lang w:val="en-CA"/>
        </w:rPr>
        <w:t>11</w:t>
      </w:r>
      <w:r w:rsidR="0073492F" w:rsidRPr="00CF512D">
        <w:rPr>
          <w:lang w:val="en-CA"/>
        </w:rPr>
        <w:t xml:space="preserve"> </w:t>
      </w:r>
      <w:r w:rsidR="00915067">
        <w:rPr>
          <w:lang w:val="en-CA"/>
        </w:rPr>
        <w:t>July</w:t>
      </w:r>
      <w:r w:rsidR="0073492F" w:rsidRPr="00CF512D">
        <w:rPr>
          <w:lang w:val="en-CA"/>
        </w:rPr>
        <w:t xml:space="preserve"> </w:t>
      </w:r>
      <w:r w:rsidR="00442C53" w:rsidRPr="00CF512D">
        <w:rPr>
          <w:lang w:val="en-CA"/>
        </w:rPr>
        <w:t>202</w:t>
      </w:r>
      <w:r w:rsidR="00852363" w:rsidRPr="00CF512D">
        <w:rPr>
          <w:lang w:val="en-CA"/>
        </w:rPr>
        <w:t>2</w:t>
      </w:r>
      <w:r w:rsidR="0096280A" w:rsidRPr="00CF512D">
        <w:rPr>
          <w:lang w:val="en-CA"/>
        </w:rPr>
        <w:t>)</w:t>
      </w:r>
      <w:bookmarkEnd w:id="19"/>
      <w:r w:rsidR="004E13F0" w:rsidRPr="00CF512D">
        <w:rPr>
          <w:lang w:val="en-CA"/>
        </w:rPr>
        <w:t xml:space="preserve">. </w:t>
      </w:r>
      <w:r w:rsidR="0015733E" w:rsidRPr="00CF512D">
        <w:rPr>
          <w:lang w:val="en-CA"/>
        </w:rPr>
        <w:t xml:space="preserve">All </w:t>
      </w:r>
      <w:r w:rsidR="004E13F0" w:rsidRPr="00CF512D">
        <w:rPr>
          <w:lang w:val="en-CA"/>
        </w:rPr>
        <w:t xml:space="preserve">discussions </w:t>
      </w:r>
      <w:r w:rsidR="0015733E" w:rsidRPr="00CF512D">
        <w:rPr>
          <w:lang w:val="en-CA"/>
        </w:rPr>
        <w:t xml:space="preserve">(including those on </w:t>
      </w:r>
      <w:r w:rsidR="00B5741D">
        <w:rPr>
          <w:lang w:val="en-CA"/>
        </w:rPr>
        <w:t xml:space="preserve">AVC, </w:t>
      </w:r>
      <w:r w:rsidR="0015733E" w:rsidRPr="00CF512D">
        <w:rPr>
          <w:lang w:val="en-CA"/>
        </w:rPr>
        <w:t>HEVC, VVC, CICP, etc.) shall</w:t>
      </w:r>
      <w:r w:rsidR="004E13F0" w:rsidRPr="00CF512D">
        <w:rPr>
          <w:lang w:val="en-CA"/>
        </w:rPr>
        <w:t xml:space="preserve"> be </w:t>
      </w:r>
      <w:r w:rsidR="00EA3DF3" w:rsidRPr="00CF512D">
        <w:rPr>
          <w:lang w:val="en-CA"/>
        </w:rPr>
        <w:t xml:space="preserve">conducted </w:t>
      </w:r>
      <w:r w:rsidR="004E13F0" w:rsidRPr="00CF512D">
        <w:rPr>
          <w:lang w:val="en-CA"/>
        </w:rPr>
        <w:t xml:space="preserve">on the JVET reflector rather than </w:t>
      </w:r>
      <w:r w:rsidR="00B5741D">
        <w:rPr>
          <w:lang w:val="en-CA"/>
        </w:rPr>
        <w:t>any of the</w:t>
      </w:r>
      <w:r w:rsidR="00EA3DF3" w:rsidRPr="00CF512D">
        <w:rPr>
          <w:lang w:val="en-CA"/>
        </w:rPr>
        <w:t xml:space="preserve"> old reflectors </w:t>
      </w:r>
      <w:r w:rsidR="00DA2C0F" w:rsidRPr="00CF512D">
        <w:rPr>
          <w:lang w:val="en-CA"/>
        </w:rPr>
        <w:t xml:space="preserve">(including JVT, JCT-VC, and JCT-3V) </w:t>
      </w:r>
      <w:r w:rsidR="00B5741D">
        <w:rPr>
          <w:lang w:val="en-CA"/>
        </w:rPr>
        <w:t xml:space="preserve">which </w:t>
      </w:r>
      <w:r w:rsidR="0015733E" w:rsidRPr="00CF512D">
        <w:rPr>
          <w:lang w:val="en-CA"/>
        </w:rPr>
        <w:t>are</w:t>
      </w:r>
      <w:r w:rsidR="00EA3DF3" w:rsidRPr="00CF512D">
        <w:rPr>
          <w:lang w:val="en-CA"/>
        </w:rPr>
        <w:t xml:space="preserve"> retained for archiving purposes</w:t>
      </w:r>
      <w:r w:rsidR="004E13F0" w:rsidRPr="00CF512D">
        <w:rPr>
          <w:lang w:val="en-CA"/>
        </w:rPr>
        <w:t>.</w:t>
      </w:r>
    </w:p>
    <w:p w14:paraId="172C192F" w14:textId="3FCEE749" w:rsidR="00556EEC" w:rsidRPr="00CF512D" w:rsidRDefault="00661680" w:rsidP="000C06CF">
      <w:pPr>
        <w:rPr>
          <w:lang w:val="en-CA"/>
        </w:rPr>
      </w:pPr>
      <w:r w:rsidRPr="00CF512D">
        <w:rPr>
          <w:lang w:val="en-CA"/>
        </w:rPr>
        <w:t>For distribution of test sequences, a password</w:t>
      </w:r>
      <w:r w:rsidR="00FA4223" w:rsidRPr="00CF512D">
        <w:rPr>
          <w:lang w:val="en-CA"/>
        </w:rPr>
        <w:t>-</w:t>
      </w:r>
      <w:r w:rsidRPr="00CF512D">
        <w:rPr>
          <w:lang w:val="en-CA"/>
        </w:rPr>
        <w:t xml:space="preserve">protected ftp site had been set up at RWTH Aachen University, with a mirror site at </w:t>
      </w:r>
      <w:proofErr w:type="spellStart"/>
      <w:r w:rsidRPr="00CF512D">
        <w:rPr>
          <w:lang w:val="en-CA"/>
        </w:rPr>
        <w:t>FhG</w:t>
      </w:r>
      <w:proofErr w:type="spellEnd"/>
      <w:r w:rsidRPr="00CF512D">
        <w:rPr>
          <w:lang w:val="en-CA"/>
        </w:rPr>
        <w:t xml:space="preserve">-HHI. </w:t>
      </w:r>
      <w:r w:rsidR="00FA4223" w:rsidRPr="00CF512D">
        <w:rPr>
          <w:lang w:val="en-CA"/>
        </w:rPr>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t>Terminology</w:t>
      </w:r>
    </w:p>
    <w:p w14:paraId="66BD8EE6" w14:textId="77777777" w:rsidR="00634A08" w:rsidRPr="00CF512D" w:rsidRDefault="00634A08" w:rsidP="000C06CF">
      <w:pPr>
        <w:numPr>
          <w:ilvl w:val="0"/>
          <w:numId w:val="31"/>
        </w:numPr>
        <w:rPr>
          <w:lang w:val="en-CA"/>
        </w:rPr>
      </w:pPr>
      <w:r w:rsidRPr="00CF512D">
        <w:rPr>
          <w:b/>
          <w:lang w:val="en-CA"/>
        </w:rPr>
        <w:t>ACT</w:t>
      </w:r>
      <w:r w:rsidRPr="00CF512D">
        <w:rPr>
          <w:lang w:val="en-CA"/>
        </w:rPr>
        <w:t>: Adaptive colour transform</w:t>
      </w:r>
    </w:p>
    <w:p w14:paraId="112005D1" w14:textId="77777777" w:rsidR="00634A08" w:rsidRPr="00CF512D" w:rsidRDefault="00634A08" w:rsidP="000C06CF">
      <w:pPr>
        <w:numPr>
          <w:ilvl w:val="0"/>
          <w:numId w:val="31"/>
        </w:numPr>
        <w:rPr>
          <w:lang w:val="en-CA"/>
        </w:rPr>
      </w:pPr>
      <w:r w:rsidRPr="00CF512D">
        <w:rPr>
          <w:b/>
          <w:lang w:val="en-CA"/>
        </w:rPr>
        <w:t>AFF</w:t>
      </w:r>
      <w:r w:rsidRPr="00CF512D">
        <w:rPr>
          <w:lang w:val="en-CA"/>
        </w:rPr>
        <w:t>: Adaptive frame-field</w:t>
      </w:r>
    </w:p>
    <w:p w14:paraId="148BEADC" w14:textId="77777777" w:rsidR="00634A08" w:rsidRPr="00CF512D" w:rsidRDefault="00634A08" w:rsidP="000C06CF">
      <w:pPr>
        <w:numPr>
          <w:ilvl w:val="0"/>
          <w:numId w:val="31"/>
        </w:numPr>
        <w:rPr>
          <w:lang w:val="en-CA"/>
        </w:rPr>
      </w:pPr>
      <w:r w:rsidRPr="00CF512D">
        <w:rPr>
          <w:b/>
          <w:lang w:val="en-CA"/>
        </w:rPr>
        <w:t>AI</w:t>
      </w:r>
      <w:r w:rsidRPr="00CF512D">
        <w:rPr>
          <w:lang w:val="en-CA"/>
        </w:rPr>
        <w:t>: All-intra</w:t>
      </w:r>
    </w:p>
    <w:p w14:paraId="56BDBBC8" w14:textId="77777777" w:rsidR="00634A08" w:rsidRPr="00CF512D" w:rsidRDefault="00634A08" w:rsidP="000C06CF">
      <w:pPr>
        <w:numPr>
          <w:ilvl w:val="0"/>
          <w:numId w:val="31"/>
        </w:numPr>
        <w:rPr>
          <w:lang w:val="en-CA"/>
        </w:rPr>
      </w:pPr>
      <w:r w:rsidRPr="00CF512D">
        <w:rPr>
          <w:b/>
          <w:lang w:val="en-CA"/>
        </w:rPr>
        <w:t>AIF</w:t>
      </w:r>
      <w:r w:rsidRPr="00CF512D">
        <w:rPr>
          <w:lang w:val="en-CA"/>
        </w:rPr>
        <w:t>: Adaptive interpolation filtering</w:t>
      </w:r>
    </w:p>
    <w:p w14:paraId="47D9DAE5" w14:textId="32B0E088" w:rsidR="00634A08" w:rsidRPr="00CF512D" w:rsidRDefault="00634A08" w:rsidP="000C06CF">
      <w:pPr>
        <w:numPr>
          <w:ilvl w:val="0"/>
          <w:numId w:val="31"/>
        </w:numPr>
        <w:rPr>
          <w:lang w:val="en-CA"/>
        </w:rPr>
      </w:pPr>
      <w:r w:rsidRPr="00CF512D">
        <w:rPr>
          <w:b/>
          <w:lang w:val="en-CA"/>
        </w:rPr>
        <w:t>ALF</w:t>
      </w:r>
      <w:r w:rsidRPr="00CF512D">
        <w:rPr>
          <w:lang w:val="en-CA"/>
        </w:rPr>
        <w:t>: Adaptive loop filter</w:t>
      </w:r>
    </w:p>
    <w:p w14:paraId="0BAF6AF8" w14:textId="77777777" w:rsidR="00634A08" w:rsidRPr="00CF512D" w:rsidRDefault="00634A08" w:rsidP="000C06CF">
      <w:pPr>
        <w:numPr>
          <w:ilvl w:val="0"/>
          <w:numId w:val="31"/>
        </w:numPr>
        <w:rPr>
          <w:lang w:val="en-CA"/>
        </w:rPr>
      </w:pPr>
      <w:r w:rsidRPr="00CF512D">
        <w:rPr>
          <w:b/>
          <w:lang w:val="en-CA"/>
        </w:rPr>
        <w:t>AMP</w:t>
      </w:r>
      <w:r w:rsidRPr="00CF512D">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rPr>
          <w:lang w:val="en-CA"/>
        </w:rPr>
      </w:pPr>
      <w:r w:rsidRPr="00CF512D">
        <w:rPr>
          <w:b/>
          <w:lang w:val="en-CA"/>
        </w:rPr>
        <w:t>AMVP</w:t>
      </w:r>
      <w:r w:rsidRPr="00CF512D">
        <w:rPr>
          <w:lang w:val="en-CA"/>
        </w:rPr>
        <w:t>: Adaptive motion vector prediction</w:t>
      </w:r>
    </w:p>
    <w:p w14:paraId="2A546FD2" w14:textId="77777777" w:rsidR="00634A08" w:rsidRPr="00CF512D" w:rsidRDefault="00634A08" w:rsidP="000C06CF">
      <w:pPr>
        <w:numPr>
          <w:ilvl w:val="0"/>
          <w:numId w:val="31"/>
        </w:numPr>
        <w:rPr>
          <w:lang w:val="en-CA"/>
        </w:rPr>
      </w:pPr>
      <w:r w:rsidRPr="00CF512D">
        <w:rPr>
          <w:b/>
          <w:lang w:val="en-CA"/>
        </w:rPr>
        <w:t>AMT or MTS</w:t>
      </w:r>
      <w:r w:rsidRPr="00CF512D">
        <w:rPr>
          <w:lang w:val="en-CA"/>
        </w:rPr>
        <w:t>: Adaptive multi-core transform, or multiple transform selection</w:t>
      </w:r>
    </w:p>
    <w:p w14:paraId="0452927A" w14:textId="77777777" w:rsidR="00634A08" w:rsidRPr="00CF512D" w:rsidRDefault="00634A08" w:rsidP="000C06CF">
      <w:pPr>
        <w:numPr>
          <w:ilvl w:val="0"/>
          <w:numId w:val="31"/>
        </w:numPr>
        <w:rPr>
          <w:lang w:val="en-CA"/>
        </w:rPr>
      </w:pPr>
      <w:r w:rsidRPr="00CF512D">
        <w:rPr>
          <w:b/>
          <w:lang w:val="en-CA"/>
        </w:rPr>
        <w:t>AMVR</w:t>
      </w:r>
      <w:r w:rsidRPr="00CF512D">
        <w:rPr>
          <w:lang w:val="en-CA"/>
        </w:rPr>
        <w:t>: (Locally) adaptive motion vector resolution</w:t>
      </w:r>
    </w:p>
    <w:p w14:paraId="6EC9F4DC" w14:textId="77777777" w:rsidR="00634A08" w:rsidRPr="00CF512D" w:rsidRDefault="00634A08" w:rsidP="000C06CF">
      <w:pPr>
        <w:numPr>
          <w:ilvl w:val="0"/>
          <w:numId w:val="31"/>
        </w:numPr>
        <w:rPr>
          <w:lang w:val="en-CA"/>
        </w:rPr>
      </w:pPr>
      <w:r w:rsidRPr="00CF512D">
        <w:rPr>
          <w:b/>
          <w:lang w:val="en-CA"/>
        </w:rPr>
        <w:lastRenderedPageBreak/>
        <w:t>APS</w:t>
      </w:r>
      <w:r w:rsidRPr="00CF512D">
        <w:rPr>
          <w:lang w:val="en-CA"/>
        </w:rPr>
        <w:t>: Adaptation parameter set</w:t>
      </w:r>
    </w:p>
    <w:p w14:paraId="54C39202" w14:textId="1E3B5DC3" w:rsidR="00634A08" w:rsidRPr="00CF512D" w:rsidRDefault="00634A08" w:rsidP="000C06CF">
      <w:pPr>
        <w:numPr>
          <w:ilvl w:val="0"/>
          <w:numId w:val="31"/>
        </w:numPr>
        <w:rPr>
          <w:lang w:val="en-CA"/>
        </w:rPr>
      </w:pPr>
      <w:r w:rsidRPr="00CF512D">
        <w:rPr>
          <w:b/>
          <w:lang w:val="en-CA"/>
        </w:rPr>
        <w:t>ARC</w:t>
      </w:r>
      <w:r w:rsidRPr="00CF512D">
        <w:rPr>
          <w:lang w:val="en-CA"/>
        </w:rPr>
        <w:t>: Adaptive resolution conversion (synonymous with DRC, and a form of RPR)</w:t>
      </w:r>
    </w:p>
    <w:p w14:paraId="6688B11E" w14:textId="37394680" w:rsidR="000F15C5" w:rsidRPr="00CF512D" w:rsidRDefault="000F15C5" w:rsidP="000C06CF">
      <w:pPr>
        <w:numPr>
          <w:ilvl w:val="0"/>
          <w:numId w:val="31"/>
        </w:numPr>
        <w:rPr>
          <w:lang w:val="en-CA"/>
        </w:rPr>
      </w:pPr>
      <w:r w:rsidRPr="00CF512D">
        <w:rPr>
          <w:b/>
          <w:lang w:val="en-CA"/>
        </w:rPr>
        <w:t>ARMC</w:t>
      </w:r>
      <w:r w:rsidRPr="00CF512D">
        <w:rPr>
          <w:lang w:val="en-CA"/>
        </w:rPr>
        <w:t>: Adaptive re-ordering of merge candidates</w:t>
      </w:r>
    </w:p>
    <w:p w14:paraId="6DC53AC1" w14:textId="5B11A4D3" w:rsidR="00634A08" w:rsidRPr="00CF512D" w:rsidRDefault="00634A08" w:rsidP="000C06CF">
      <w:pPr>
        <w:numPr>
          <w:ilvl w:val="0"/>
          <w:numId w:val="31"/>
        </w:numPr>
        <w:rPr>
          <w:lang w:val="en-CA"/>
        </w:rPr>
      </w:pPr>
      <w:r w:rsidRPr="00CF512D">
        <w:rPr>
          <w:b/>
          <w:lang w:val="en-CA"/>
        </w:rPr>
        <w:t>ARSS</w:t>
      </w:r>
      <w:r w:rsidRPr="00CF512D">
        <w:rPr>
          <w:lang w:val="en-CA"/>
        </w:rPr>
        <w:t>: Adaptive reference sample smoothing</w:t>
      </w:r>
    </w:p>
    <w:p w14:paraId="4EED2BD0" w14:textId="04A1247D" w:rsidR="0032612F" w:rsidRPr="00CF512D" w:rsidRDefault="0032612F" w:rsidP="000C06CF">
      <w:pPr>
        <w:numPr>
          <w:ilvl w:val="0"/>
          <w:numId w:val="31"/>
        </w:numPr>
        <w:rPr>
          <w:lang w:val="en-CA"/>
        </w:rPr>
      </w:pPr>
      <w:r w:rsidRPr="00CF512D">
        <w:rPr>
          <w:b/>
          <w:lang w:val="en-CA"/>
        </w:rPr>
        <w:t>ATM</w:t>
      </w:r>
      <w:r w:rsidRPr="00CF512D">
        <w:rPr>
          <w:lang w:val="en-CA"/>
        </w:rPr>
        <w:t xml:space="preserve">: AVC-based </w:t>
      </w:r>
      <w:proofErr w:type="spellStart"/>
      <w:r w:rsidR="00210114" w:rsidRPr="00CF512D">
        <w:rPr>
          <w:lang w:val="en-CA"/>
        </w:rPr>
        <w:t>multiview</w:t>
      </w:r>
      <w:proofErr w:type="spellEnd"/>
      <w:r w:rsidR="00210114" w:rsidRPr="00CF512D">
        <w:rPr>
          <w:lang w:val="en-CA"/>
        </w:rPr>
        <w:t xml:space="preserve"> and </w:t>
      </w:r>
      <w:r w:rsidRPr="00CF512D">
        <w:rPr>
          <w:lang w:val="en-CA"/>
        </w:rPr>
        <w:t>3D test model</w:t>
      </w:r>
    </w:p>
    <w:p w14:paraId="426BEAC2" w14:textId="77777777" w:rsidR="00634A08" w:rsidRPr="00CF512D" w:rsidRDefault="00634A08" w:rsidP="000C06CF">
      <w:pPr>
        <w:numPr>
          <w:ilvl w:val="0"/>
          <w:numId w:val="31"/>
        </w:numPr>
        <w:rPr>
          <w:lang w:val="en-CA"/>
        </w:rPr>
      </w:pPr>
      <w:r w:rsidRPr="00CF512D">
        <w:rPr>
          <w:b/>
          <w:lang w:val="en-CA"/>
        </w:rPr>
        <w:t>ATMVP</w:t>
      </w:r>
      <w:r w:rsidRPr="00CF512D">
        <w:rPr>
          <w:bCs/>
          <w:lang w:val="en-CA"/>
        </w:rPr>
        <w:t xml:space="preserve"> or “</w:t>
      </w:r>
      <w:r w:rsidRPr="00CF512D">
        <w:rPr>
          <w:lang w:val="en-CA"/>
        </w:rPr>
        <w:t>subblock-based temporal merging candidates</w:t>
      </w:r>
      <w:r w:rsidRPr="00CF512D">
        <w:rPr>
          <w:bCs/>
          <w:lang w:val="en-CA"/>
        </w:rPr>
        <w:t>”</w:t>
      </w:r>
      <w:r w:rsidRPr="00CF512D">
        <w:rPr>
          <w:lang w:val="en-CA"/>
        </w:rPr>
        <w:t>: Alternative temporal motion vector prediction</w:t>
      </w:r>
    </w:p>
    <w:p w14:paraId="4119FD00" w14:textId="77777777" w:rsidR="00634A08" w:rsidRPr="00CF512D" w:rsidRDefault="00634A08" w:rsidP="000C06CF">
      <w:pPr>
        <w:numPr>
          <w:ilvl w:val="0"/>
          <w:numId w:val="31"/>
        </w:numPr>
        <w:rPr>
          <w:lang w:val="en-CA"/>
        </w:rPr>
      </w:pPr>
      <w:r w:rsidRPr="00CF512D">
        <w:rPr>
          <w:b/>
          <w:lang w:val="en-CA"/>
        </w:rPr>
        <w:t>AU</w:t>
      </w:r>
      <w:r w:rsidRPr="00CF512D">
        <w:rPr>
          <w:lang w:val="en-CA"/>
        </w:rPr>
        <w:t>: Access unit</w:t>
      </w:r>
    </w:p>
    <w:p w14:paraId="1D0BD1C1" w14:textId="3236241E" w:rsidR="00634A08" w:rsidRPr="00CF512D" w:rsidRDefault="00634A08" w:rsidP="000C06CF">
      <w:pPr>
        <w:numPr>
          <w:ilvl w:val="0"/>
          <w:numId w:val="31"/>
        </w:numPr>
        <w:rPr>
          <w:lang w:val="en-CA"/>
        </w:rPr>
      </w:pPr>
      <w:r w:rsidRPr="00CF512D">
        <w:rPr>
          <w:b/>
          <w:lang w:val="en-CA"/>
        </w:rPr>
        <w:t>AUD</w:t>
      </w:r>
      <w:r w:rsidRPr="00CF512D">
        <w:rPr>
          <w:lang w:val="en-CA"/>
        </w:rPr>
        <w:t>: Access unit delimiter</w:t>
      </w:r>
    </w:p>
    <w:p w14:paraId="697A8A0A" w14:textId="62145E20" w:rsidR="00634A08" w:rsidRPr="00CF512D" w:rsidRDefault="00634A08" w:rsidP="000C06CF">
      <w:pPr>
        <w:numPr>
          <w:ilvl w:val="0"/>
          <w:numId w:val="31"/>
        </w:numPr>
        <w:rPr>
          <w:lang w:val="en-CA"/>
        </w:rPr>
      </w:pPr>
      <w:r w:rsidRPr="00CF512D">
        <w:rPr>
          <w:b/>
          <w:lang w:val="en-CA"/>
        </w:rPr>
        <w:t>AVC</w:t>
      </w:r>
      <w:r w:rsidRPr="00CF512D">
        <w:rPr>
          <w:lang w:val="en-CA"/>
        </w:rPr>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rPr>
          <w:lang w:val="en-CA"/>
        </w:rPr>
      </w:pPr>
      <w:r w:rsidRPr="00CF512D">
        <w:rPr>
          <w:b/>
          <w:lang w:val="en-CA"/>
        </w:rPr>
        <w:t>BA</w:t>
      </w:r>
      <w:r w:rsidRPr="00CF512D">
        <w:rPr>
          <w:lang w:val="en-CA"/>
        </w:rPr>
        <w:t>: Block adaptive</w:t>
      </w:r>
    </w:p>
    <w:p w14:paraId="53275A26" w14:textId="3E85CD97" w:rsidR="00634A08" w:rsidRPr="00CF512D" w:rsidRDefault="00634A08" w:rsidP="000C06CF">
      <w:pPr>
        <w:numPr>
          <w:ilvl w:val="0"/>
          <w:numId w:val="31"/>
        </w:numPr>
        <w:rPr>
          <w:lang w:val="en-CA"/>
        </w:rPr>
      </w:pPr>
      <w:r w:rsidRPr="00CF512D">
        <w:rPr>
          <w:b/>
          <w:lang w:val="en-CA"/>
        </w:rPr>
        <w:t>BC</w:t>
      </w:r>
      <w:r w:rsidRPr="00CF512D">
        <w:rPr>
          <w:lang w:val="en-CA"/>
        </w:rPr>
        <w:t>: See CPR or IBC</w:t>
      </w:r>
    </w:p>
    <w:p w14:paraId="27BA4BA8" w14:textId="77777777" w:rsidR="00634A08" w:rsidRPr="00CF512D" w:rsidRDefault="00634A08" w:rsidP="000C06CF">
      <w:pPr>
        <w:numPr>
          <w:ilvl w:val="0"/>
          <w:numId w:val="31"/>
        </w:numPr>
        <w:rPr>
          <w:lang w:val="en-CA"/>
        </w:rPr>
      </w:pPr>
      <w:r w:rsidRPr="00CF512D">
        <w:rPr>
          <w:b/>
          <w:lang w:val="en-CA"/>
        </w:rPr>
        <w:t>BCW</w:t>
      </w:r>
      <w:r w:rsidRPr="00CF512D">
        <w:rPr>
          <w:lang w:val="en-CA"/>
        </w:rPr>
        <w:t xml:space="preserve">: </w:t>
      </w:r>
      <w:proofErr w:type="spellStart"/>
      <w:r w:rsidRPr="00CF512D">
        <w:rPr>
          <w:lang w:val="en-CA"/>
        </w:rPr>
        <w:t>Biprediction</w:t>
      </w:r>
      <w:proofErr w:type="spellEnd"/>
      <w:r w:rsidRPr="00CF512D">
        <w:rPr>
          <w:lang w:val="en-CA"/>
        </w:rPr>
        <w:t xml:space="preserve"> with CU based weighting</w:t>
      </w:r>
    </w:p>
    <w:p w14:paraId="30F53C6E" w14:textId="2E2CEBC1" w:rsidR="00634A08" w:rsidRPr="00CF512D" w:rsidRDefault="00634A08" w:rsidP="000C06CF">
      <w:pPr>
        <w:numPr>
          <w:ilvl w:val="0"/>
          <w:numId w:val="31"/>
        </w:numPr>
        <w:rPr>
          <w:lang w:val="en-CA"/>
        </w:rPr>
      </w:pPr>
      <w:r w:rsidRPr="00CF512D">
        <w:rPr>
          <w:b/>
          <w:lang w:val="en-CA"/>
        </w:rPr>
        <w:t>BD</w:t>
      </w:r>
      <w:r w:rsidRPr="00CF512D">
        <w:rPr>
          <w:lang w:val="en-CA"/>
        </w:rPr>
        <w:t xml:space="preserve">: </w:t>
      </w:r>
      <w:proofErr w:type="spellStart"/>
      <w:r w:rsidRPr="00CF512D">
        <w:rPr>
          <w:lang w:val="en-CA"/>
        </w:rPr>
        <w:t>Bjøntegaard</w:t>
      </w:r>
      <w:proofErr w:type="spellEnd"/>
      <w:r w:rsidRPr="00CF512D">
        <w:rPr>
          <w:lang w:val="en-CA"/>
        </w:rPr>
        <w:t>-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lang w:val="en-CA"/>
        </w:rPr>
      </w:pPr>
      <w:r w:rsidRPr="00CF512D">
        <w:rPr>
          <w:b/>
          <w:lang w:val="en-CA"/>
        </w:rPr>
        <w:t>BDOF</w:t>
      </w:r>
      <w:r w:rsidRPr="00CF512D">
        <w:rPr>
          <w:lang w:val="en-CA"/>
        </w:rPr>
        <w:t xml:space="preserve">: Bi-directional optical flow (formerly known as </w:t>
      </w:r>
      <w:r w:rsidRPr="00CF512D">
        <w:rPr>
          <w:b/>
          <w:lang w:val="en-CA"/>
        </w:rPr>
        <w:t>BIO</w:t>
      </w:r>
      <w:r w:rsidRPr="00CF512D">
        <w:rPr>
          <w:lang w:val="en-CA"/>
        </w:rPr>
        <w:t>)</w:t>
      </w:r>
    </w:p>
    <w:p w14:paraId="10B6EDBE" w14:textId="69B07538" w:rsidR="00634A08" w:rsidRPr="00CF512D" w:rsidRDefault="00634A08" w:rsidP="000C06CF">
      <w:pPr>
        <w:numPr>
          <w:ilvl w:val="0"/>
          <w:numId w:val="31"/>
        </w:numPr>
        <w:rPr>
          <w:lang w:val="en-CA"/>
        </w:rPr>
      </w:pPr>
      <w:r w:rsidRPr="00CF512D">
        <w:rPr>
          <w:b/>
          <w:lang w:val="en-CA"/>
        </w:rPr>
        <w:t>BDPCM</w:t>
      </w:r>
      <w:r w:rsidRPr="00CF512D">
        <w:rPr>
          <w:lang w:val="en-CA"/>
        </w:rPr>
        <w:t>: Block-wise DPCM</w:t>
      </w:r>
    </w:p>
    <w:p w14:paraId="54CB5768" w14:textId="318DD896" w:rsidR="00634A08" w:rsidRPr="00CF512D" w:rsidRDefault="00634A08" w:rsidP="000C06CF">
      <w:pPr>
        <w:numPr>
          <w:ilvl w:val="0"/>
          <w:numId w:val="31"/>
        </w:numPr>
        <w:rPr>
          <w:lang w:val="en-CA"/>
        </w:rPr>
      </w:pPr>
      <w:r w:rsidRPr="00CF512D">
        <w:rPr>
          <w:b/>
          <w:lang w:val="en-CA"/>
        </w:rPr>
        <w:t>BL</w:t>
      </w:r>
      <w:r w:rsidRPr="00CF512D">
        <w:rPr>
          <w:lang w:val="en-CA"/>
        </w:rPr>
        <w:t>: Base layer</w:t>
      </w:r>
    </w:p>
    <w:p w14:paraId="17E51244" w14:textId="29BAB3E8" w:rsidR="00634A08" w:rsidRPr="00CF512D" w:rsidRDefault="00634A08" w:rsidP="000C06CF">
      <w:pPr>
        <w:numPr>
          <w:ilvl w:val="0"/>
          <w:numId w:val="31"/>
        </w:numPr>
        <w:rPr>
          <w:lang w:val="en-CA"/>
        </w:rPr>
      </w:pPr>
      <w:r w:rsidRPr="00CF512D">
        <w:rPr>
          <w:b/>
          <w:lang w:val="en-CA"/>
        </w:rPr>
        <w:t>BMS</w:t>
      </w:r>
      <w:r w:rsidRPr="00CF512D">
        <w:rPr>
          <w:lang w:val="en-CA"/>
        </w:rPr>
        <w:t xml:space="preserve">: Benchmark set (no longer used), a former preliminary compilation of coding tools on top of VTM, which provide somewhat better compression performance, but are not deemed mature for </w:t>
      </w:r>
      <w:proofErr w:type="spellStart"/>
      <w:r w:rsidRPr="00CF512D">
        <w:rPr>
          <w:lang w:val="en-CA"/>
        </w:rPr>
        <w:t>standardzation</w:t>
      </w:r>
      <w:proofErr w:type="spellEnd"/>
    </w:p>
    <w:p w14:paraId="49FA7A3E" w14:textId="7A9494B5" w:rsidR="00634A08" w:rsidRPr="00CF512D" w:rsidRDefault="00634A08" w:rsidP="000C06CF">
      <w:pPr>
        <w:numPr>
          <w:ilvl w:val="0"/>
          <w:numId w:val="31"/>
        </w:numPr>
        <w:rPr>
          <w:lang w:val="en-CA"/>
        </w:rPr>
      </w:pPr>
      <w:proofErr w:type="spellStart"/>
      <w:r w:rsidRPr="00CF512D">
        <w:rPr>
          <w:b/>
          <w:lang w:val="en-CA"/>
        </w:rPr>
        <w:t>BoG</w:t>
      </w:r>
      <w:proofErr w:type="spellEnd"/>
      <w:r w:rsidRPr="00CF512D">
        <w:rPr>
          <w:lang w:val="en-CA"/>
        </w:rPr>
        <w:t>: Break-out group</w:t>
      </w:r>
    </w:p>
    <w:p w14:paraId="29307790" w14:textId="3119E442" w:rsidR="00634A08" w:rsidRPr="00CF512D" w:rsidRDefault="00634A08" w:rsidP="000C06CF">
      <w:pPr>
        <w:numPr>
          <w:ilvl w:val="0"/>
          <w:numId w:val="31"/>
        </w:numPr>
        <w:rPr>
          <w:lang w:val="en-CA"/>
        </w:rPr>
      </w:pPr>
      <w:r w:rsidRPr="00CF512D">
        <w:rPr>
          <w:b/>
          <w:lang w:val="en-CA"/>
        </w:rPr>
        <w:t>BR</w:t>
      </w:r>
      <w:r w:rsidRPr="00CF512D">
        <w:rPr>
          <w:lang w:val="en-CA"/>
        </w:rPr>
        <w:t>: Bit rate</w:t>
      </w:r>
    </w:p>
    <w:p w14:paraId="43679D63" w14:textId="49567F3C" w:rsidR="00634A08" w:rsidRPr="00CF512D" w:rsidRDefault="00634A08" w:rsidP="000C06CF">
      <w:pPr>
        <w:numPr>
          <w:ilvl w:val="0"/>
          <w:numId w:val="31"/>
        </w:numPr>
        <w:rPr>
          <w:lang w:val="en-CA"/>
        </w:rPr>
      </w:pPr>
      <w:r w:rsidRPr="00CF512D">
        <w:rPr>
          <w:b/>
          <w:lang w:val="en-CA"/>
        </w:rPr>
        <w:t>BT</w:t>
      </w:r>
      <w:r w:rsidRPr="00CF512D">
        <w:rPr>
          <w:lang w:val="en-CA"/>
        </w:rPr>
        <w:t>: Binary tree</w:t>
      </w:r>
    </w:p>
    <w:p w14:paraId="790DC324" w14:textId="165BF0AC" w:rsidR="00634A08" w:rsidRPr="00CF512D" w:rsidRDefault="00634A08" w:rsidP="000C06CF">
      <w:pPr>
        <w:numPr>
          <w:ilvl w:val="0"/>
          <w:numId w:val="31"/>
        </w:numPr>
        <w:rPr>
          <w:lang w:val="en-CA"/>
        </w:rPr>
      </w:pPr>
      <w:r w:rsidRPr="00CF512D">
        <w:rPr>
          <w:b/>
          <w:lang w:val="en-CA"/>
        </w:rPr>
        <w:t>BV</w:t>
      </w:r>
      <w:r w:rsidRPr="00CF512D">
        <w:rPr>
          <w:lang w:val="en-CA"/>
        </w:rPr>
        <w:t>: Block vector (used for intra BC prediction)</w:t>
      </w:r>
    </w:p>
    <w:p w14:paraId="200436AA" w14:textId="602CC216" w:rsidR="00634A08" w:rsidRPr="00CF512D" w:rsidRDefault="00634A08" w:rsidP="000C06CF">
      <w:pPr>
        <w:numPr>
          <w:ilvl w:val="0"/>
          <w:numId w:val="31"/>
        </w:numPr>
        <w:rPr>
          <w:lang w:val="en-CA"/>
        </w:rPr>
      </w:pPr>
      <w:r w:rsidRPr="00CF512D">
        <w:rPr>
          <w:b/>
          <w:lang w:val="en-CA"/>
        </w:rPr>
        <w:t>CABAC</w:t>
      </w:r>
      <w:r w:rsidRPr="00CF512D">
        <w:rPr>
          <w:lang w:val="en-CA"/>
        </w:rPr>
        <w:t>: Context-adaptive binary arithmetic coding</w:t>
      </w:r>
    </w:p>
    <w:p w14:paraId="5CB1D187" w14:textId="301EAA66" w:rsidR="00634A08" w:rsidRPr="00CF512D" w:rsidRDefault="00634A08" w:rsidP="000C06CF">
      <w:pPr>
        <w:numPr>
          <w:ilvl w:val="0"/>
          <w:numId w:val="31"/>
        </w:numPr>
        <w:rPr>
          <w:lang w:val="en-CA"/>
        </w:rPr>
      </w:pPr>
      <w:r w:rsidRPr="00CF512D">
        <w:rPr>
          <w:b/>
          <w:lang w:val="en-CA"/>
        </w:rPr>
        <w:t>CBF</w:t>
      </w:r>
      <w:r w:rsidRPr="00CF512D">
        <w:rPr>
          <w:lang w:val="en-CA"/>
        </w:rPr>
        <w:t>: Coded block flag(s)</w:t>
      </w:r>
    </w:p>
    <w:p w14:paraId="2CC0039B" w14:textId="237BCDD1" w:rsidR="00634A08" w:rsidRPr="00CF512D" w:rsidRDefault="00634A08" w:rsidP="000C06CF">
      <w:pPr>
        <w:numPr>
          <w:ilvl w:val="0"/>
          <w:numId w:val="31"/>
        </w:numPr>
        <w:rPr>
          <w:lang w:val="en-CA"/>
        </w:rPr>
      </w:pPr>
      <w:r w:rsidRPr="00CF512D">
        <w:rPr>
          <w:b/>
          <w:lang w:val="en-CA"/>
        </w:rPr>
        <w:t>CC</w:t>
      </w:r>
      <w:r w:rsidRPr="00CF512D">
        <w:rPr>
          <w:lang w:val="en-CA"/>
        </w:rPr>
        <w:t>: May refer to context-coded, common (test) conditions, or cross-component</w:t>
      </w:r>
    </w:p>
    <w:p w14:paraId="5D5729CC" w14:textId="5F939EB2" w:rsidR="00634A08" w:rsidRPr="00CF512D" w:rsidRDefault="00634A08" w:rsidP="000C06CF">
      <w:pPr>
        <w:numPr>
          <w:ilvl w:val="0"/>
          <w:numId w:val="31"/>
        </w:numPr>
        <w:rPr>
          <w:lang w:val="en-CA"/>
        </w:rPr>
      </w:pPr>
      <w:r w:rsidRPr="00CF512D">
        <w:rPr>
          <w:b/>
          <w:lang w:val="en-CA"/>
        </w:rPr>
        <w:t>CCALF</w:t>
      </w:r>
      <w:r w:rsidRPr="00CF512D">
        <w:rPr>
          <w:lang w:val="en-CA"/>
        </w:rPr>
        <w:t>: Cross-component ALF</w:t>
      </w:r>
    </w:p>
    <w:p w14:paraId="73EB64CD" w14:textId="3D3BEF5A" w:rsidR="00634A08" w:rsidRPr="00CF512D" w:rsidRDefault="00634A08" w:rsidP="000C06CF">
      <w:pPr>
        <w:numPr>
          <w:ilvl w:val="0"/>
          <w:numId w:val="31"/>
        </w:numPr>
        <w:rPr>
          <w:lang w:val="en-CA"/>
        </w:rPr>
      </w:pPr>
      <w:r w:rsidRPr="00CF512D">
        <w:rPr>
          <w:b/>
          <w:lang w:val="en-CA"/>
        </w:rPr>
        <w:t>CCLM</w:t>
      </w:r>
      <w:r w:rsidRPr="00CF512D">
        <w:rPr>
          <w:lang w:val="en-CA"/>
        </w:rPr>
        <w:t>: Cross-component linear model</w:t>
      </w:r>
    </w:p>
    <w:p w14:paraId="288709AE" w14:textId="04F22A99" w:rsidR="00634A08" w:rsidRPr="00CF512D" w:rsidRDefault="00634A08" w:rsidP="000C06CF">
      <w:pPr>
        <w:numPr>
          <w:ilvl w:val="0"/>
          <w:numId w:val="31"/>
        </w:numPr>
        <w:rPr>
          <w:lang w:val="en-CA"/>
        </w:rPr>
      </w:pPr>
      <w:r w:rsidRPr="00CF512D">
        <w:rPr>
          <w:b/>
          <w:lang w:val="en-CA"/>
        </w:rPr>
        <w:t>CCP</w:t>
      </w:r>
      <w:r w:rsidRPr="00CF512D">
        <w:rPr>
          <w:lang w:val="en-CA"/>
        </w:rPr>
        <w:t>: Cross-component prediction</w:t>
      </w:r>
    </w:p>
    <w:p w14:paraId="5958DA97" w14:textId="4B5AC986" w:rsidR="006A4F25" w:rsidRPr="00CF512D" w:rsidRDefault="006A4F25" w:rsidP="000C06CF">
      <w:pPr>
        <w:numPr>
          <w:ilvl w:val="0"/>
          <w:numId w:val="31"/>
        </w:numPr>
        <w:rPr>
          <w:lang w:val="en-CA"/>
        </w:rPr>
      </w:pPr>
      <w:r w:rsidRPr="00CF512D">
        <w:rPr>
          <w:b/>
          <w:lang w:val="en-CA"/>
        </w:rPr>
        <w:t>CCSAO</w:t>
      </w:r>
      <w:r w:rsidRPr="00CF512D">
        <w:rPr>
          <w:lang w:val="en-CA"/>
        </w:rPr>
        <w:t>:</w:t>
      </w:r>
      <w:r w:rsidRPr="00CF512D">
        <w:rPr>
          <w:b/>
          <w:lang w:val="en-CA"/>
        </w:rPr>
        <w:t xml:space="preserve"> </w:t>
      </w:r>
      <w:r w:rsidRPr="00CF512D">
        <w:rPr>
          <w:lang w:val="en-CA"/>
        </w:rPr>
        <w:t>Cross-component SAO</w:t>
      </w:r>
    </w:p>
    <w:p w14:paraId="5F8B1FC4" w14:textId="7F2F3300" w:rsidR="00634A08" w:rsidRPr="00CF512D" w:rsidRDefault="00634A08" w:rsidP="000C06CF">
      <w:pPr>
        <w:numPr>
          <w:ilvl w:val="0"/>
          <w:numId w:val="31"/>
        </w:numPr>
        <w:rPr>
          <w:bCs/>
          <w:lang w:val="en-CA"/>
        </w:rPr>
      </w:pPr>
      <w:r w:rsidRPr="00CF512D">
        <w:rPr>
          <w:b/>
          <w:lang w:val="en-CA"/>
        </w:rPr>
        <w:t>CE</w:t>
      </w:r>
      <w:r w:rsidRPr="00CF512D">
        <w:rPr>
          <w:bCs/>
          <w:lang w:val="en-CA"/>
        </w:rPr>
        <w:t>: Core Experiment – a coordinated experiment conducted toward assessment of coding technology</w:t>
      </w:r>
    </w:p>
    <w:p w14:paraId="774E8DF2" w14:textId="50C489D3" w:rsidR="00634A08" w:rsidRPr="00CF512D" w:rsidRDefault="00634A08" w:rsidP="000C06CF">
      <w:pPr>
        <w:numPr>
          <w:ilvl w:val="0"/>
          <w:numId w:val="31"/>
        </w:numPr>
        <w:rPr>
          <w:lang w:val="en-CA"/>
        </w:rPr>
      </w:pPr>
      <w:r w:rsidRPr="00CF512D">
        <w:rPr>
          <w:b/>
          <w:lang w:val="en-CA"/>
        </w:rPr>
        <w:t>CG</w:t>
      </w:r>
      <w:r w:rsidRPr="00CF512D">
        <w:rPr>
          <w:lang w:val="en-CA"/>
        </w:rPr>
        <w:t>: Coefficient group</w:t>
      </w:r>
    </w:p>
    <w:p w14:paraId="1BA884C3" w14:textId="1EE84330" w:rsidR="00634A08" w:rsidRPr="00CF512D" w:rsidRDefault="00634A08" w:rsidP="000C06CF">
      <w:pPr>
        <w:numPr>
          <w:ilvl w:val="0"/>
          <w:numId w:val="31"/>
        </w:numPr>
        <w:rPr>
          <w:lang w:val="en-CA"/>
        </w:rPr>
      </w:pPr>
      <w:r w:rsidRPr="00CF512D">
        <w:rPr>
          <w:b/>
          <w:lang w:val="en-CA"/>
        </w:rPr>
        <w:t>CGS</w:t>
      </w:r>
      <w:r w:rsidRPr="00CF512D">
        <w:rPr>
          <w:lang w:val="en-CA"/>
        </w:rPr>
        <w:t>: Colour gamut scalability (historically, coarse-grained scalability)</w:t>
      </w:r>
    </w:p>
    <w:p w14:paraId="2AF9EC75" w14:textId="4F66529E" w:rsidR="00634A08" w:rsidRPr="00CF512D" w:rsidRDefault="00634A08" w:rsidP="000C06CF">
      <w:pPr>
        <w:numPr>
          <w:ilvl w:val="0"/>
          <w:numId w:val="31"/>
        </w:numPr>
        <w:rPr>
          <w:lang w:val="en-CA"/>
        </w:rPr>
      </w:pPr>
      <w:r w:rsidRPr="00CF512D">
        <w:rPr>
          <w:b/>
          <w:lang w:val="en-CA"/>
        </w:rPr>
        <w:t>CIIP</w:t>
      </w:r>
      <w:r w:rsidRPr="00CF512D">
        <w:rPr>
          <w:lang w:val="en-CA"/>
        </w:rPr>
        <w:t>: Combined inter/intra prediction</w:t>
      </w:r>
    </w:p>
    <w:p w14:paraId="50F10025" w14:textId="237C4A7F" w:rsidR="00634A08" w:rsidRPr="00CF512D" w:rsidRDefault="00634A08" w:rsidP="000C06CF">
      <w:pPr>
        <w:numPr>
          <w:ilvl w:val="0"/>
          <w:numId w:val="31"/>
        </w:numPr>
        <w:rPr>
          <w:lang w:val="en-CA"/>
        </w:rPr>
      </w:pPr>
      <w:r w:rsidRPr="00CF512D">
        <w:rPr>
          <w:b/>
          <w:lang w:val="en-CA"/>
        </w:rPr>
        <w:t>CL-RAS</w:t>
      </w:r>
      <w:r w:rsidRPr="00CF512D">
        <w:rPr>
          <w:lang w:val="en-CA"/>
        </w:rPr>
        <w:t>: Cross-layer random-access skip</w:t>
      </w:r>
    </w:p>
    <w:p w14:paraId="489F7BC2" w14:textId="7242AE78" w:rsidR="00634A08" w:rsidRPr="00CF512D" w:rsidRDefault="00634A08" w:rsidP="000C06CF">
      <w:pPr>
        <w:numPr>
          <w:ilvl w:val="0"/>
          <w:numId w:val="31"/>
        </w:numPr>
        <w:rPr>
          <w:lang w:val="en-CA"/>
        </w:rPr>
      </w:pPr>
      <w:r w:rsidRPr="00CF512D">
        <w:rPr>
          <w:b/>
          <w:lang w:val="en-CA"/>
        </w:rPr>
        <w:t>CPB</w:t>
      </w:r>
      <w:r w:rsidRPr="00CF512D">
        <w:rPr>
          <w:lang w:val="en-CA"/>
        </w:rPr>
        <w:t>: Coded picture buffer</w:t>
      </w:r>
    </w:p>
    <w:p w14:paraId="295BA608" w14:textId="032C249D" w:rsidR="00634A08" w:rsidRPr="00CF512D" w:rsidRDefault="00634A08" w:rsidP="000C06CF">
      <w:pPr>
        <w:numPr>
          <w:ilvl w:val="0"/>
          <w:numId w:val="31"/>
        </w:numPr>
        <w:rPr>
          <w:bCs/>
          <w:lang w:val="en-CA"/>
        </w:rPr>
      </w:pPr>
      <w:r w:rsidRPr="00CF512D">
        <w:rPr>
          <w:b/>
          <w:lang w:val="en-CA"/>
        </w:rPr>
        <w:t>CPMV</w:t>
      </w:r>
      <w:r w:rsidRPr="00CF512D">
        <w:rPr>
          <w:bCs/>
          <w:lang w:val="en-CA"/>
        </w:rPr>
        <w:t>: Control-point motion vector</w:t>
      </w:r>
    </w:p>
    <w:p w14:paraId="3BFD519B" w14:textId="4F85479E" w:rsidR="00634A08" w:rsidRPr="00CF512D" w:rsidRDefault="00634A08" w:rsidP="000C06CF">
      <w:pPr>
        <w:numPr>
          <w:ilvl w:val="0"/>
          <w:numId w:val="31"/>
        </w:numPr>
        <w:rPr>
          <w:lang w:val="en-CA"/>
        </w:rPr>
      </w:pPr>
      <w:r w:rsidRPr="00CF512D">
        <w:rPr>
          <w:b/>
          <w:lang w:val="en-CA"/>
        </w:rPr>
        <w:t>CPMVP</w:t>
      </w:r>
      <w:r w:rsidRPr="00CF512D">
        <w:rPr>
          <w:lang w:val="en-CA"/>
        </w:rPr>
        <w:t>: Control-point motion vector prediction (used in affine motion model)</w:t>
      </w:r>
    </w:p>
    <w:p w14:paraId="003072D7" w14:textId="47195529" w:rsidR="00634A08" w:rsidRPr="00CF512D" w:rsidRDefault="00634A08" w:rsidP="000C06CF">
      <w:pPr>
        <w:numPr>
          <w:ilvl w:val="0"/>
          <w:numId w:val="31"/>
        </w:numPr>
        <w:rPr>
          <w:lang w:val="en-CA"/>
        </w:rPr>
      </w:pPr>
      <w:r w:rsidRPr="00CF512D">
        <w:rPr>
          <w:b/>
          <w:lang w:val="en-CA"/>
        </w:rPr>
        <w:t>CPR</w:t>
      </w:r>
      <w:r w:rsidRPr="00CF512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rPr>
          <w:lang w:val="en-CA"/>
        </w:rPr>
      </w:pPr>
      <w:r w:rsidRPr="00CF512D">
        <w:rPr>
          <w:b/>
          <w:lang w:val="en-CA"/>
        </w:rPr>
        <w:t>CST</w:t>
      </w:r>
      <w:r w:rsidRPr="00CF512D">
        <w:rPr>
          <w:lang w:val="en-CA"/>
        </w:rPr>
        <w:t>: Chroma separate tree</w:t>
      </w:r>
    </w:p>
    <w:p w14:paraId="1E140099" w14:textId="371CC1CD" w:rsidR="00634A08" w:rsidRPr="00CF512D" w:rsidRDefault="00634A08" w:rsidP="000C06CF">
      <w:pPr>
        <w:numPr>
          <w:ilvl w:val="0"/>
          <w:numId w:val="31"/>
        </w:numPr>
        <w:rPr>
          <w:lang w:val="en-CA"/>
        </w:rPr>
      </w:pPr>
      <w:r w:rsidRPr="00CF512D">
        <w:rPr>
          <w:b/>
          <w:lang w:val="en-CA"/>
        </w:rPr>
        <w:lastRenderedPageBreak/>
        <w:t>CTC</w:t>
      </w:r>
      <w:r w:rsidRPr="00CF512D">
        <w:rPr>
          <w:lang w:val="en-CA"/>
        </w:rPr>
        <w:t>: Common test conditions</w:t>
      </w:r>
    </w:p>
    <w:p w14:paraId="0067A901" w14:textId="6543B322" w:rsidR="00634A08" w:rsidRPr="00CF512D" w:rsidRDefault="00634A08" w:rsidP="000C06CF">
      <w:pPr>
        <w:numPr>
          <w:ilvl w:val="0"/>
          <w:numId w:val="31"/>
        </w:numPr>
        <w:rPr>
          <w:lang w:val="en-CA"/>
        </w:rPr>
      </w:pPr>
      <w:r w:rsidRPr="00CF512D">
        <w:rPr>
          <w:b/>
          <w:lang w:val="en-CA"/>
        </w:rPr>
        <w:t>CVS</w:t>
      </w:r>
      <w:r w:rsidRPr="00CF512D">
        <w:rPr>
          <w:lang w:val="en-CA"/>
        </w:rPr>
        <w:t>: Coded video sequence</w:t>
      </w:r>
    </w:p>
    <w:p w14:paraId="3C917D4B" w14:textId="713BFB23" w:rsidR="00D5711A" w:rsidRPr="00CF512D" w:rsidRDefault="00D5711A" w:rsidP="000C06CF">
      <w:pPr>
        <w:numPr>
          <w:ilvl w:val="0"/>
          <w:numId w:val="31"/>
        </w:numPr>
        <w:rPr>
          <w:lang w:val="en-CA"/>
        </w:rPr>
      </w:pPr>
      <w:r w:rsidRPr="00CF512D">
        <w:rPr>
          <w:b/>
          <w:lang w:val="en-CA"/>
        </w:rPr>
        <w:t>DCI</w:t>
      </w:r>
      <w:r w:rsidRPr="00CF512D">
        <w:rPr>
          <w:lang w:val="en-CA"/>
        </w:rPr>
        <w:t>: Decoder capability information</w:t>
      </w:r>
    </w:p>
    <w:p w14:paraId="23CB406A" w14:textId="251E5B1D" w:rsidR="00634A08" w:rsidRPr="00CF512D" w:rsidRDefault="00634A08" w:rsidP="000C06CF">
      <w:pPr>
        <w:numPr>
          <w:ilvl w:val="0"/>
          <w:numId w:val="31"/>
        </w:numPr>
        <w:rPr>
          <w:lang w:val="en-CA"/>
        </w:rPr>
      </w:pPr>
      <w:r w:rsidRPr="00CF512D">
        <w:rPr>
          <w:b/>
          <w:lang w:val="en-CA"/>
        </w:rPr>
        <w:t>DCT</w:t>
      </w:r>
      <w:r w:rsidRPr="00CF512D">
        <w:rPr>
          <w:lang w:val="en-CA"/>
        </w:rPr>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rPr>
          <w:lang w:val="en-CA"/>
        </w:rPr>
      </w:pPr>
      <w:r w:rsidRPr="00CF512D">
        <w:rPr>
          <w:b/>
          <w:lang w:val="en-CA"/>
        </w:rPr>
        <w:t>DCTIF</w:t>
      </w:r>
      <w:r w:rsidRPr="00CF512D">
        <w:rPr>
          <w:lang w:val="en-CA"/>
        </w:rPr>
        <w:t>: DCT-derived interpolation filter</w:t>
      </w:r>
    </w:p>
    <w:p w14:paraId="1EFD5CC6" w14:textId="6C2A86D4" w:rsidR="00634A08" w:rsidRPr="00CF512D" w:rsidRDefault="00634A08" w:rsidP="000C06CF">
      <w:pPr>
        <w:numPr>
          <w:ilvl w:val="0"/>
          <w:numId w:val="31"/>
        </w:numPr>
        <w:rPr>
          <w:lang w:val="en-CA"/>
        </w:rPr>
      </w:pPr>
      <w:r w:rsidRPr="00CF512D">
        <w:rPr>
          <w:b/>
          <w:lang w:val="en-CA"/>
        </w:rPr>
        <w:t>DF</w:t>
      </w:r>
      <w:r w:rsidRPr="00CF512D">
        <w:rPr>
          <w:lang w:val="en-CA"/>
        </w:rPr>
        <w:t>: Deblocking filter</w:t>
      </w:r>
    </w:p>
    <w:p w14:paraId="47E4F87D" w14:textId="7552B163" w:rsidR="00C47118" w:rsidRPr="00CF512D" w:rsidRDefault="00C47118" w:rsidP="000C06CF">
      <w:pPr>
        <w:numPr>
          <w:ilvl w:val="0"/>
          <w:numId w:val="31"/>
        </w:numPr>
        <w:rPr>
          <w:lang w:val="en-CA"/>
        </w:rPr>
      </w:pPr>
      <w:bookmarkStart w:id="20" w:name="_Hlk84165550"/>
      <w:r w:rsidRPr="00CF512D">
        <w:rPr>
          <w:b/>
          <w:lang w:val="en-CA"/>
        </w:rPr>
        <w:t>DIMD</w:t>
      </w:r>
      <w:r w:rsidRPr="00CF512D">
        <w:rPr>
          <w:lang w:val="en-CA"/>
        </w:rPr>
        <w:t>: Decoder intra mode derivation</w:t>
      </w:r>
    </w:p>
    <w:bookmarkEnd w:id="20"/>
    <w:p w14:paraId="78DCE939" w14:textId="44CA1FB3" w:rsidR="00634A08" w:rsidRPr="00CF512D" w:rsidRDefault="00634A08" w:rsidP="000C06CF">
      <w:pPr>
        <w:numPr>
          <w:ilvl w:val="0"/>
          <w:numId w:val="31"/>
        </w:numPr>
        <w:rPr>
          <w:lang w:val="en-CA"/>
        </w:rPr>
      </w:pPr>
      <w:r w:rsidRPr="00CF512D">
        <w:rPr>
          <w:b/>
          <w:lang w:val="en-CA"/>
        </w:rPr>
        <w:t>DMVR</w:t>
      </w:r>
      <w:r w:rsidRPr="00CF512D">
        <w:rPr>
          <w:lang w:val="en-CA"/>
        </w:rPr>
        <w:t>: Decoder motion vector refinement</w:t>
      </w:r>
    </w:p>
    <w:p w14:paraId="4DEC32FB" w14:textId="67926F02" w:rsidR="00634A08" w:rsidRPr="00CF512D" w:rsidRDefault="00634A08" w:rsidP="000C06CF">
      <w:pPr>
        <w:numPr>
          <w:ilvl w:val="0"/>
          <w:numId w:val="31"/>
        </w:numPr>
        <w:rPr>
          <w:lang w:val="en-CA"/>
        </w:rPr>
      </w:pPr>
      <w:proofErr w:type="spellStart"/>
      <w:r w:rsidRPr="00CF512D">
        <w:rPr>
          <w:b/>
          <w:lang w:val="en-CA"/>
        </w:rPr>
        <w:t>DoCR</w:t>
      </w:r>
      <w:proofErr w:type="spellEnd"/>
      <w:r w:rsidRPr="00CF512D">
        <w:rPr>
          <w:lang w:val="en-CA"/>
        </w:rPr>
        <w:t>: Disposition of comments report</w:t>
      </w:r>
    </w:p>
    <w:p w14:paraId="796CAA03" w14:textId="77B991EA" w:rsidR="00634A08" w:rsidRPr="00CF512D" w:rsidRDefault="00634A08" w:rsidP="000C06CF">
      <w:pPr>
        <w:numPr>
          <w:ilvl w:val="0"/>
          <w:numId w:val="31"/>
        </w:numPr>
        <w:rPr>
          <w:lang w:val="en-CA"/>
        </w:rPr>
      </w:pPr>
      <w:r w:rsidRPr="00CF512D">
        <w:rPr>
          <w:b/>
          <w:lang w:val="en-CA"/>
        </w:rPr>
        <w:t>DPB</w:t>
      </w:r>
      <w:r w:rsidRPr="00CF512D">
        <w:rPr>
          <w:lang w:val="en-CA"/>
        </w:rPr>
        <w:t>: Decoded picture buffer</w:t>
      </w:r>
    </w:p>
    <w:p w14:paraId="58C32555" w14:textId="251FB752" w:rsidR="00634A08" w:rsidRPr="00CF512D" w:rsidRDefault="00634A08" w:rsidP="000C06CF">
      <w:pPr>
        <w:numPr>
          <w:ilvl w:val="0"/>
          <w:numId w:val="31"/>
        </w:numPr>
        <w:rPr>
          <w:lang w:val="en-CA"/>
        </w:rPr>
      </w:pPr>
      <w:r w:rsidRPr="00CF512D">
        <w:rPr>
          <w:b/>
          <w:lang w:val="en-CA"/>
        </w:rPr>
        <w:t>DPCM</w:t>
      </w:r>
      <w:r w:rsidRPr="00CF512D">
        <w:rPr>
          <w:lang w:val="en-CA"/>
        </w:rPr>
        <w:t>: Differential pulse-code modulation</w:t>
      </w:r>
    </w:p>
    <w:p w14:paraId="517C0B9D" w14:textId="4CC87B43" w:rsidR="00634A08" w:rsidRPr="00CF512D" w:rsidRDefault="00634A08" w:rsidP="000C06CF">
      <w:pPr>
        <w:numPr>
          <w:ilvl w:val="0"/>
          <w:numId w:val="31"/>
        </w:numPr>
        <w:rPr>
          <w:lang w:val="en-CA"/>
        </w:rPr>
      </w:pPr>
      <w:r w:rsidRPr="00CF512D">
        <w:rPr>
          <w:b/>
          <w:lang w:val="en-CA"/>
        </w:rPr>
        <w:t>DPS</w:t>
      </w:r>
      <w:r w:rsidRPr="00CF512D">
        <w:rPr>
          <w:lang w:val="en-CA"/>
        </w:rPr>
        <w:t>: Decoding parameter sets</w:t>
      </w:r>
    </w:p>
    <w:p w14:paraId="1ED668CB" w14:textId="422D9534" w:rsidR="00634A08" w:rsidRPr="00CF512D" w:rsidRDefault="00634A08" w:rsidP="000C06CF">
      <w:pPr>
        <w:numPr>
          <w:ilvl w:val="0"/>
          <w:numId w:val="31"/>
        </w:numPr>
        <w:rPr>
          <w:lang w:val="en-CA"/>
        </w:rPr>
      </w:pPr>
      <w:r w:rsidRPr="00CF512D">
        <w:rPr>
          <w:b/>
          <w:lang w:val="en-CA"/>
        </w:rPr>
        <w:t>DRC</w:t>
      </w:r>
      <w:r w:rsidRPr="00CF512D">
        <w:rPr>
          <w:lang w:val="en-CA"/>
        </w:rPr>
        <w:t>: Dynamic resolution conversion (synonymous with ARC, and a form of RPR)</w:t>
      </w:r>
    </w:p>
    <w:p w14:paraId="227EF6A9" w14:textId="69C1B9E4" w:rsidR="00634A08" w:rsidRPr="00CF512D" w:rsidRDefault="00634A08" w:rsidP="000C06CF">
      <w:pPr>
        <w:numPr>
          <w:ilvl w:val="0"/>
          <w:numId w:val="31"/>
        </w:numPr>
        <w:rPr>
          <w:lang w:val="en-CA"/>
        </w:rPr>
      </w:pPr>
      <w:r w:rsidRPr="00CF512D">
        <w:rPr>
          <w:b/>
          <w:lang w:val="en-CA"/>
        </w:rPr>
        <w:t>DT</w:t>
      </w:r>
      <w:r w:rsidRPr="00CF512D">
        <w:rPr>
          <w:lang w:val="en-CA"/>
        </w:rPr>
        <w:t>: Decoding time</w:t>
      </w:r>
    </w:p>
    <w:p w14:paraId="7BC96CBC" w14:textId="48053D0A" w:rsidR="00634A08" w:rsidRPr="00CF512D" w:rsidRDefault="00634A08" w:rsidP="000C06CF">
      <w:pPr>
        <w:numPr>
          <w:ilvl w:val="0"/>
          <w:numId w:val="31"/>
        </w:numPr>
        <w:rPr>
          <w:lang w:val="en-CA"/>
        </w:rPr>
      </w:pPr>
      <w:r w:rsidRPr="00CF512D">
        <w:rPr>
          <w:b/>
          <w:lang w:val="en-CA"/>
        </w:rPr>
        <w:t>DQ</w:t>
      </w:r>
      <w:r w:rsidRPr="00CF512D">
        <w:rPr>
          <w:lang w:val="en-CA"/>
        </w:rPr>
        <w:t>: Dependent quantization</w:t>
      </w:r>
    </w:p>
    <w:p w14:paraId="795D631A" w14:textId="0C0380FA" w:rsidR="00634A08" w:rsidRPr="00CF512D" w:rsidRDefault="00634A08" w:rsidP="000C06CF">
      <w:pPr>
        <w:numPr>
          <w:ilvl w:val="0"/>
          <w:numId w:val="31"/>
        </w:numPr>
        <w:rPr>
          <w:lang w:val="en-CA"/>
        </w:rPr>
      </w:pPr>
      <w:r w:rsidRPr="00CF512D">
        <w:rPr>
          <w:b/>
          <w:lang w:val="en-CA"/>
        </w:rPr>
        <w:t>ECS</w:t>
      </w:r>
      <w:r w:rsidRPr="00CF512D">
        <w:rPr>
          <w:lang w:val="en-CA"/>
        </w:rPr>
        <w:t>: Entropy coding synchronization (typically synonymous with WPP)</w:t>
      </w:r>
    </w:p>
    <w:p w14:paraId="0EAFD190" w14:textId="7D77B036" w:rsidR="00634A08" w:rsidRPr="00CF512D" w:rsidRDefault="00634A08" w:rsidP="000C06CF">
      <w:pPr>
        <w:numPr>
          <w:ilvl w:val="0"/>
          <w:numId w:val="31"/>
        </w:numPr>
        <w:rPr>
          <w:lang w:val="en-CA"/>
        </w:rPr>
      </w:pPr>
      <w:r w:rsidRPr="00CF512D">
        <w:rPr>
          <w:b/>
          <w:lang w:val="en-CA"/>
        </w:rPr>
        <w:t>EMT</w:t>
      </w:r>
      <w:r w:rsidRPr="00CF512D">
        <w:rPr>
          <w:lang w:val="en-CA"/>
        </w:rPr>
        <w:t>: Explicit multiple-core transform</w:t>
      </w:r>
    </w:p>
    <w:p w14:paraId="0A073132" w14:textId="07A84E03" w:rsidR="00634A08" w:rsidRPr="00CF512D" w:rsidRDefault="00634A08" w:rsidP="000C06CF">
      <w:pPr>
        <w:numPr>
          <w:ilvl w:val="0"/>
          <w:numId w:val="31"/>
        </w:numPr>
        <w:rPr>
          <w:lang w:val="en-CA"/>
        </w:rPr>
      </w:pPr>
      <w:r w:rsidRPr="00CF512D">
        <w:rPr>
          <w:b/>
          <w:lang w:val="en-CA"/>
        </w:rPr>
        <w:t>EOTF</w:t>
      </w:r>
      <w:r w:rsidRPr="00CF512D">
        <w:rPr>
          <w:lang w:val="en-CA"/>
        </w:rPr>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rPr>
          <w:lang w:val="en-CA"/>
        </w:rPr>
      </w:pPr>
      <w:r w:rsidRPr="00CF512D">
        <w:rPr>
          <w:b/>
          <w:lang w:val="en-CA"/>
        </w:rPr>
        <w:t>EPB</w:t>
      </w:r>
      <w:r w:rsidRPr="00CF512D">
        <w:rPr>
          <w:lang w:val="en-CA"/>
        </w:rPr>
        <w:t xml:space="preserve">: Emulation prevention byte (as in the </w:t>
      </w:r>
      <w:proofErr w:type="spellStart"/>
      <w:r w:rsidRPr="00CF512D">
        <w:rPr>
          <w:lang w:val="en-CA"/>
        </w:rPr>
        <w:t>emulation_prevention_byte</w:t>
      </w:r>
      <w:proofErr w:type="spellEnd"/>
      <w:r w:rsidRPr="00CF512D">
        <w:rPr>
          <w:lang w:val="en-CA"/>
        </w:rPr>
        <w:t xml:space="preserve"> syntax element)</w:t>
      </w:r>
    </w:p>
    <w:p w14:paraId="085C6C54" w14:textId="5C72D216" w:rsidR="00DA2C0F" w:rsidRPr="00CF512D" w:rsidRDefault="00DA2C0F" w:rsidP="000C06CF">
      <w:pPr>
        <w:numPr>
          <w:ilvl w:val="0"/>
          <w:numId w:val="31"/>
        </w:numPr>
        <w:rPr>
          <w:lang w:val="en-CA"/>
        </w:rPr>
      </w:pPr>
      <w:r w:rsidRPr="00CF512D">
        <w:rPr>
          <w:b/>
          <w:lang w:val="en-CA"/>
        </w:rPr>
        <w:t>ECM</w:t>
      </w:r>
      <w:r w:rsidRPr="00CF512D">
        <w:rPr>
          <w:lang w:val="en-CA"/>
        </w:rPr>
        <w:t>: Enhanced compression model – a software codebase for future video coding exploration</w:t>
      </w:r>
    </w:p>
    <w:p w14:paraId="2EF846BA" w14:textId="58658290" w:rsidR="00634A08" w:rsidRPr="00CF512D" w:rsidRDefault="00634A08" w:rsidP="000C06CF">
      <w:pPr>
        <w:numPr>
          <w:ilvl w:val="0"/>
          <w:numId w:val="31"/>
        </w:numPr>
        <w:rPr>
          <w:lang w:val="en-CA"/>
        </w:rPr>
      </w:pPr>
      <w:r w:rsidRPr="00CF512D">
        <w:rPr>
          <w:b/>
          <w:lang w:val="en-CA"/>
        </w:rPr>
        <w:t>ECV</w:t>
      </w:r>
      <w:r w:rsidRPr="00CF512D">
        <w:rPr>
          <w:lang w:val="en-CA"/>
        </w:rPr>
        <w:t>: Extended Colour Volume (up to WCG)</w:t>
      </w:r>
    </w:p>
    <w:p w14:paraId="05BE09D1" w14:textId="494EBA5C" w:rsidR="00634A08" w:rsidRPr="00CF512D" w:rsidRDefault="00634A08" w:rsidP="000C06CF">
      <w:pPr>
        <w:numPr>
          <w:ilvl w:val="0"/>
          <w:numId w:val="31"/>
        </w:numPr>
        <w:rPr>
          <w:lang w:val="en-CA"/>
        </w:rPr>
      </w:pPr>
      <w:r w:rsidRPr="00CF512D">
        <w:rPr>
          <w:b/>
          <w:lang w:val="en-CA"/>
        </w:rPr>
        <w:t>EL</w:t>
      </w:r>
      <w:r w:rsidRPr="00CF512D">
        <w:rPr>
          <w:lang w:val="en-CA"/>
        </w:rPr>
        <w:t>: Enhancement layer</w:t>
      </w:r>
    </w:p>
    <w:p w14:paraId="668B4BE6" w14:textId="6C503269" w:rsidR="00634A08" w:rsidRPr="00CF512D" w:rsidRDefault="00634A08" w:rsidP="000C06CF">
      <w:pPr>
        <w:numPr>
          <w:ilvl w:val="0"/>
          <w:numId w:val="31"/>
        </w:numPr>
        <w:rPr>
          <w:lang w:val="en-CA"/>
        </w:rPr>
      </w:pPr>
      <w:r w:rsidRPr="00CF512D">
        <w:rPr>
          <w:b/>
          <w:lang w:val="en-CA"/>
        </w:rPr>
        <w:t>EOS</w:t>
      </w:r>
      <w:r w:rsidRPr="00CF512D">
        <w:rPr>
          <w:lang w:val="en-CA"/>
        </w:rPr>
        <w:t>: End of (coded video) sequence</w:t>
      </w:r>
    </w:p>
    <w:p w14:paraId="08EBA082" w14:textId="5BAAE1ED" w:rsidR="00634A08" w:rsidRPr="00CF512D" w:rsidRDefault="00634A08" w:rsidP="000C06CF">
      <w:pPr>
        <w:numPr>
          <w:ilvl w:val="0"/>
          <w:numId w:val="31"/>
        </w:numPr>
        <w:rPr>
          <w:lang w:val="en-CA"/>
        </w:rPr>
      </w:pPr>
      <w:r w:rsidRPr="00CF512D">
        <w:rPr>
          <w:b/>
          <w:lang w:val="en-CA"/>
        </w:rPr>
        <w:t>ET</w:t>
      </w:r>
      <w:r w:rsidRPr="00CF512D">
        <w:rPr>
          <w:lang w:val="en-CA"/>
        </w:rPr>
        <w:t>: Encoding time</w:t>
      </w:r>
    </w:p>
    <w:p w14:paraId="5279488F" w14:textId="45AA1DA2" w:rsidR="00634A08" w:rsidRPr="00CF512D" w:rsidRDefault="00634A08" w:rsidP="000C06CF">
      <w:pPr>
        <w:numPr>
          <w:ilvl w:val="0"/>
          <w:numId w:val="31"/>
        </w:numPr>
        <w:rPr>
          <w:lang w:val="en-CA"/>
        </w:rPr>
      </w:pPr>
      <w:r w:rsidRPr="00CF512D">
        <w:rPr>
          <w:b/>
          <w:lang w:val="en-CA"/>
        </w:rPr>
        <w:t>FRUC</w:t>
      </w:r>
      <w:r w:rsidRPr="00CF512D">
        <w:rPr>
          <w:lang w:val="en-CA"/>
        </w:rPr>
        <w:t>: Frame rate up conversion (pattern matched motion vector derivation)</w:t>
      </w:r>
    </w:p>
    <w:p w14:paraId="11E16BAC" w14:textId="2A3FB635" w:rsidR="00634A08" w:rsidRPr="00CF512D" w:rsidRDefault="00634A08" w:rsidP="000C06CF">
      <w:pPr>
        <w:numPr>
          <w:ilvl w:val="0"/>
          <w:numId w:val="31"/>
        </w:numPr>
        <w:rPr>
          <w:lang w:val="en-CA"/>
        </w:rPr>
      </w:pPr>
      <w:r w:rsidRPr="00CF512D">
        <w:rPr>
          <w:b/>
          <w:lang w:val="en-CA"/>
        </w:rPr>
        <w:t>GCI</w:t>
      </w:r>
      <w:r w:rsidRPr="00CF512D">
        <w:rPr>
          <w:lang w:val="en-CA"/>
        </w:rPr>
        <w:t>: General constraints information</w:t>
      </w:r>
    </w:p>
    <w:p w14:paraId="0FEC512C" w14:textId="693DC75F" w:rsidR="00634A08" w:rsidRPr="00CF512D" w:rsidRDefault="00634A08" w:rsidP="000C06CF">
      <w:pPr>
        <w:numPr>
          <w:ilvl w:val="0"/>
          <w:numId w:val="31"/>
        </w:numPr>
        <w:rPr>
          <w:lang w:val="en-CA"/>
        </w:rPr>
      </w:pPr>
      <w:r w:rsidRPr="00CF512D">
        <w:rPr>
          <w:b/>
          <w:lang w:val="en-CA"/>
        </w:rPr>
        <w:t>GDR</w:t>
      </w:r>
      <w:r w:rsidRPr="00CF512D">
        <w:rPr>
          <w:lang w:val="en-CA"/>
        </w:rPr>
        <w:t>: Gradual decoding refresh</w:t>
      </w:r>
    </w:p>
    <w:p w14:paraId="77F2B47C" w14:textId="02168997" w:rsidR="00634A08" w:rsidRPr="00CF512D" w:rsidRDefault="00634A08" w:rsidP="000C06CF">
      <w:pPr>
        <w:numPr>
          <w:ilvl w:val="0"/>
          <w:numId w:val="31"/>
        </w:numPr>
        <w:rPr>
          <w:lang w:val="en-CA"/>
        </w:rPr>
      </w:pPr>
      <w:r w:rsidRPr="00CF512D">
        <w:rPr>
          <w:b/>
          <w:lang w:val="en-CA"/>
        </w:rPr>
        <w:t>GOP</w:t>
      </w:r>
      <w:r w:rsidRPr="00CF512D">
        <w:rPr>
          <w:lang w:val="en-CA"/>
        </w:rPr>
        <w:t>: Group of pictures (somewhat ambiguous)</w:t>
      </w:r>
    </w:p>
    <w:p w14:paraId="3502FF65" w14:textId="77777777" w:rsidR="00634A08" w:rsidRPr="00CF512D" w:rsidRDefault="00634A08" w:rsidP="000C06CF">
      <w:pPr>
        <w:numPr>
          <w:ilvl w:val="0"/>
          <w:numId w:val="31"/>
        </w:numPr>
        <w:rPr>
          <w:lang w:val="en-CA"/>
        </w:rPr>
      </w:pPr>
      <w:r w:rsidRPr="00CF512D">
        <w:rPr>
          <w:b/>
          <w:lang w:val="en-CA"/>
        </w:rPr>
        <w:t>GPM</w:t>
      </w:r>
      <w:r w:rsidRPr="00CF512D">
        <w:rPr>
          <w:lang w:val="en-CA"/>
        </w:rPr>
        <w:t>: Geometry partitioning mode</w:t>
      </w:r>
    </w:p>
    <w:p w14:paraId="4F0C9364" w14:textId="4720A537" w:rsidR="00634A08" w:rsidRPr="00CF512D" w:rsidRDefault="00634A08" w:rsidP="000C06CF">
      <w:pPr>
        <w:numPr>
          <w:ilvl w:val="0"/>
          <w:numId w:val="31"/>
        </w:numPr>
        <w:rPr>
          <w:lang w:val="en-CA"/>
        </w:rPr>
      </w:pPr>
      <w:r w:rsidRPr="00CF512D">
        <w:rPr>
          <w:b/>
          <w:lang w:val="en-CA"/>
        </w:rPr>
        <w:t>GRA</w:t>
      </w:r>
      <w:r w:rsidRPr="00CF512D">
        <w:rPr>
          <w:lang w:val="en-CA"/>
        </w:rPr>
        <w:t>: Gradual random access</w:t>
      </w:r>
    </w:p>
    <w:p w14:paraId="4A6EFE41" w14:textId="7C2795B3" w:rsidR="00214EB5" w:rsidRPr="00CF512D" w:rsidRDefault="00214EB5" w:rsidP="000C06CF">
      <w:pPr>
        <w:numPr>
          <w:ilvl w:val="0"/>
          <w:numId w:val="31"/>
        </w:numPr>
        <w:rPr>
          <w:lang w:val="en-CA"/>
        </w:rPr>
      </w:pPr>
      <w:r w:rsidRPr="00CF512D">
        <w:rPr>
          <w:b/>
          <w:lang w:val="en-CA"/>
        </w:rPr>
        <w:t>HBD</w:t>
      </w:r>
      <w:r w:rsidRPr="00CF512D">
        <w:rPr>
          <w:lang w:val="en-CA"/>
        </w:rPr>
        <w:t>: High bit depth</w:t>
      </w:r>
    </w:p>
    <w:p w14:paraId="307F4B08" w14:textId="35A925EC" w:rsidR="00634A08" w:rsidRPr="00CF512D" w:rsidRDefault="00634A08" w:rsidP="000C06CF">
      <w:pPr>
        <w:numPr>
          <w:ilvl w:val="0"/>
          <w:numId w:val="31"/>
        </w:numPr>
        <w:rPr>
          <w:lang w:val="en-CA"/>
        </w:rPr>
      </w:pPr>
      <w:r w:rsidRPr="00CF512D">
        <w:rPr>
          <w:b/>
          <w:lang w:val="en-CA"/>
        </w:rPr>
        <w:t>HDR</w:t>
      </w:r>
      <w:r w:rsidRPr="00CF512D">
        <w:rPr>
          <w:lang w:val="en-CA"/>
        </w:rPr>
        <w:t>: High dynamic range</w:t>
      </w:r>
    </w:p>
    <w:p w14:paraId="1E6E345F" w14:textId="35208DD4" w:rsidR="00634A08" w:rsidRPr="00CF512D" w:rsidRDefault="00634A08" w:rsidP="000C06CF">
      <w:pPr>
        <w:numPr>
          <w:ilvl w:val="0"/>
          <w:numId w:val="31"/>
        </w:numPr>
        <w:rPr>
          <w:lang w:val="en-CA"/>
        </w:rPr>
      </w:pPr>
      <w:r w:rsidRPr="00CF512D">
        <w:rPr>
          <w:b/>
          <w:lang w:val="en-CA"/>
        </w:rPr>
        <w:t>HEVC</w:t>
      </w:r>
      <w:r w:rsidRPr="00CF512D">
        <w:rPr>
          <w:lang w:val="en-CA"/>
        </w:rPr>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rPr>
          <w:lang w:val="en-CA"/>
        </w:rPr>
      </w:pPr>
      <w:r w:rsidRPr="00CF512D">
        <w:rPr>
          <w:b/>
          <w:lang w:val="en-CA"/>
        </w:rPr>
        <w:t>HLS</w:t>
      </w:r>
      <w:r w:rsidRPr="00CF512D">
        <w:rPr>
          <w:lang w:val="en-CA"/>
        </w:rPr>
        <w:t>: High-level syntax</w:t>
      </w:r>
    </w:p>
    <w:p w14:paraId="0109FAF5" w14:textId="2B97C3ED" w:rsidR="00634A08" w:rsidRPr="00CF512D" w:rsidRDefault="00634A08" w:rsidP="000C06CF">
      <w:pPr>
        <w:numPr>
          <w:ilvl w:val="0"/>
          <w:numId w:val="31"/>
        </w:numPr>
        <w:rPr>
          <w:lang w:val="en-CA"/>
        </w:rPr>
      </w:pPr>
      <w:r w:rsidRPr="00CF512D">
        <w:rPr>
          <w:b/>
          <w:lang w:val="en-CA"/>
        </w:rPr>
        <w:t>HM</w:t>
      </w:r>
      <w:r w:rsidRPr="00CF512D">
        <w:rPr>
          <w:lang w:val="en-CA"/>
        </w:rPr>
        <w:t xml:space="preserve">: HEVC Test Model – a video coding design containing selected coding tools that </w:t>
      </w:r>
      <w:r w:rsidR="000F011F" w:rsidRPr="00CF512D">
        <w:rPr>
          <w:lang w:val="en-CA"/>
        </w:rPr>
        <w:t>conforms to the HEVC</w:t>
      </w:r>
      <w:r w:rsidRPr="00CF512D">
        <w:rPr>
          <w:lang w:val="en-CA"/>
        </w:rPr>
        <w:t xml:space="preserve"> standard design</w:t>
      </w:r>
      <w:r w:rsidR="000F011F" w:rsidRPr="00CF512D">
        <w:rPr>
          <w:lang w:val="en-CA"/>
        </w:rPr>
        <w:t xml:space="preserve"> (possibly with under-development extensions)</w:t>
      </w:r>
      <w:r w:rsidRPr="00CF512D">
        <w:rPr>
          <w:lang w:val="en-CA"/>
        </w:rPr>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lang w:val="en-CA"/>
        </w:rPr>
      </w:pPr>
      <w:r w:rsidRPr="00CF512D">
        <w:rPr>
          <w:b/>
          <w:lang w:val="en-CA"/>
        </w:rPr>
        <w:t>HMVP</w:t>
      </w:r>
      <w:r w:rsidRPr="00CF512D">
        <w:rPr>
          <w:bCs/>
          <w:lang w:val="en-CA"/>
        </w:rPr>
        <w:t>: History based motion vector prediction</w:t>
      </w:r>
    </w:p>
    <w:p w14:paraId="04338383" w14:textId="1DE12D86" w:rsidR="00634A08" w:rsidRPr="00CF512D" w:rsidRDefault="00634A08" w:rsidP="000C06CF">
      <w:pPr>
        <w:numPr>
          <w:ilvl w:val="0"/>
          <w:numId w:val="31"/>
        </w:numPr>
        <w:rPr>
          <w:bCs/>
          <w:lang w:val="en-CA"/>
        </w:rPr>
      </w:pPr>
      <w:r w:rsidRPr="00CF512D">
        <w:rPr>
          <w:b/>
          <w:lang w:val="en-CA"/>
        </w:rPr>
        <w:t>HRD</w:t>
      </w:r>
      <w:r w:rsidRPr="00CF512D">
        <w:rPr>
          <w:bCs/>
          <w:lang w:val="en-CA"/>
        </w:rPr>
        <w:t>: Hypothetical reference decoder</w:t>
      </w:r>
    </w:p>
    <w:p w14:paraId="629C23B4" w14:textId="097EAEE3" w:rsidR="0032612F" w:rsidRPr="00CF512D" w:rsidRDefault="0032612F" w:rsidP="000C06CF">
      <w:pPr>
        <w:numPr>
          <w:ilvl w:val="0"/>
          <w:numId w:val="31"/>
        </w:numPr>
        <w:rPr>
          <w:bCs/>
          <w:lang w:val="en-CA"/>
        </w:rPr>
      </w:pPr>
      <w:r w:rsidRPr="00CF512D">
        <w:rPr>
          <w:b/>
          <w:lang w:val="en-CA"/>
        </w:rPr>
        <w:t>HTM</w:t>
      </w:r>
      <w:r w:rsidRPr="00CF512D">
        <w:rPr>
          <w:bCs/>
          <w:lang w:val="en-CA"/>
        </w:rPr>
        <w:t xml:space="preserve">: HEVC-based </w:t>
      </w:r>
      <w:proofErr w:type="spellStart"/>
      <w:r w:rsidR="00210114" w:rsidRPr="00CF512D">
        <w:rPr>
          <w:bCs/>
          <w:lang w:val="en-CA"/>
        </w:rPr>
        <w:t>multiview</w:t>
      </w:r>
      <w:proofErr w:type="spellEnd"/>
      <w:r w:rsidR="00210114" w:rsidRPr="00CF512D">
        <w:rPr>
          <w:bCs/>
          <w:lang w:val="en-CA"/>
        </w:rPr>
        <w:t xml:space="preserve"> and </w:t>
      </w:r>
      <w:r w:rsidRPr="00CF512D">
        <w:rPr>
          <w:bCs/>
          <w:lang w:val="en-CA"/>
        </w:rPr>
        <w:t>3D test model (developed by JCT-3V)</w:t>
      </w:r>
    </w:p>
    <w:p w14:paraId="4748D9A2" w14:textId="6B94F1C6" w:rsidR="00634A08" w:rsidRPr="00CF512D" w:rsidRDefault="00634A08" w:rsidP="000C06CF">
      <w:pPr>
        <w:numPr>
          <w:ilvl w:val="0"/>
          <w:numId w:val="31"/>
        </w:numPr>
        <w:rPr>
          <w:lang w:val="en-CA"/>
        </w:rPr>
      </w:pPr>
      <w:proofErr w:type="spellStart"/>
      <w:r w:rsidRPr="00CF512D">
        <w:rPr>
          <w:b/>
          <w:lang w:val="en-CA"/>
        </w:rPr>
        <w:t>HyGT</w:t>
      </w:r>
      <w:proofErr w:type="spellEnd"/>
      <w:r w:rsidRPr="00CF512D">
        <w:rPr>
          <w:lang w:val="en-CA"/>
        </w:rPr>
        <w:t>: Hyper-cube Givens transform (a type of NSST)</w:t>
      </w:r>
    </w:p>
    <w:p w14:paraId="50D1F9A9" w14:textId="4C0C33BD" w:rsidR="00634A08" w:rsidRPr="00CF512D" w:rsidRDefault="00634A08" w:rsidP="000C06CF">
      <w:pPr>
        <w:numPr>
          <w:ilvl w:val="0"/>
          <w:numId w:val="31"/>
        </w:numPr>
        <w:rPr>
          <w:lang w:val="en-CA"/>
        </w:rPr>
      </w:pPr>
      <w:r w:rsidRPr="00CF512D">
        <w:rPr>
          <w:b/>
          <w:lang w:val="en-CA"/>
        </w:rPr>
        <w:lastRenderedPageBreak/>
        <w:t>IBC</w:t>
      </w:r>
      <w:r w:rsidRPr="00CF512D">
        <w:rPr>
          <w:lang w:val="en-CA"/>
        </w:rPr>
        <w:t xml:space="preserve"> (also </w:t>
      </w:r>
      <w:r w:rsidRPr="00CF512D">
        <w:rPr>
          <w:b/>
          <w:lang w:val="en-CA"/>
        </w:rPr>
        <w:t>Intra BC</w:t>
      </w:r>
      <w:r w:rsidRPr="00CF512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rPr>
          <w:lang w:val="en-CA"/>
        </w:rPr>
      </w:pPr>
      <w:r w:rsidRPr="00CF512D">
        <w:rPr>
          <w:b/>
          <w:lang w:val="en-CA"/>
        </w:rPr>
        <w:t>IBDI</w:t>
      </w:r>
      <w:r w:rsidRPr="00CF512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rPr>
          <w:lang w:val="en-CA"/>
        </w:rPr>
      </w:pPr>
      <w:r w:rsidRPr="00CF512D">
        <w:rPr>
          <w:b/>
          <w:lang w:val="en-CA"/>
        </w:rPr>
        <w:t>IBF</w:t>
      </w:r>
      <w:r w:rsidRPr="00CF512D">
        <w:rPr>
          <w:lang w:val="en-CA"/>
        </w:rPr>
        <w:t>: Intra boundary filtering</w:t>
      </w:r>
    </w:p>
    <w:p w14:paraId="6DE8EACD" w14:textId="0EE2C48F" w:rsidR="00634A08" w:rsidRPr="00CF512D" w:rsidRDefault="00634A08" w:rsidP="000C06CF">
      <w:pPr>
        <w:numPr>
          <w:ilvl w:val="0"/>
          <w:numId w:val="31"/>
        </w:numPr>
        <w:rPr>
          <w:lang w:val="en-CA"/>
        </w:rPr>
      </w:pPr>
      <w:r w:rsidRPr="00CF512D">
        <w:rPr>
          <w:b/>
          <w:lang w:val="en-CA"/>
        </w:rPr>
        <w:t>ILP</w:t>
      </w:r>
      <w:r w:rsidRPr="00CF512D">
        <w:rPr>
          <w:lang w:val="en-CA"/>
        </w:rPr>
        <w:t>: Inter-layer prediction (in scalable coding)</w:t>
      </w:r>
    </w:p>
    <w:p w14:paraId="1B84B1C3" w14:textId="2C9B5F18" w:rsidR="00634A08" w:rsidRPr="00CF512D" w:rsidRDefault="00634A08" w:rsidP="000C06CF">
      <w:pPr>
        <w:numPr>
          <w:ilvl w:val="0"/>
          <w:numId w:val="31"/>
        </w:numPr>
        <w:rPr>
          <w:lang w:val="en-CA"/>
        </w:rPr>
      </w:pPr>
      <w:r w:rsidRPr="00CF512D">
        <w:rPr>
          <w:b/>
          <w:lang w:val="en-CA"/>
        </w:rPr>
        <w:t>ILRP</w:t>
      </w:r>
      <w:r w:rsidRPr="00CF512D">
        <w:rPr>
          <w:lang w:val="en-CA"/>
        </w:rPr>
        <w:t>: Inter-layer reference picture</w:t>
      </w:r>
    </w:p>
    <w:p w14:paraId="4CA43FE9" w14:textId="5F9BD796" w:rsidR="00634A08" w:rsidRPr="00CF512D" w:rsidRDefault="00634A08" w:rsidP="000C06CF">
      <w:pPr>
        <w:numPr>
          <w:ilvl w:val="0"/>
          <w:numId w:val="31"/>
        </w:numPr>
        <w:rPr>
          <w:lang w:val="en-CA"/>
        </w:rPr>
      </w:pPr>
      <w:r w:rsidRPr="00CF512D">
        <w:rPr>
          <w:b/>
          <w:lang w:val="en-CA"/>
        </w:rPr>
        <w:t>IPCM</w:t>
      </w:r>
      <w:r w:rsidRPr="00CF512D">
        <w:rPr>
          <w:lang w:val="en-CA"/>
        </w:rPr>
        <w:t>: Intra pulse-code modulation (similar in spirit to IPCM in AVC and HEVC)</w:t>
      </w:r>
    </w:p>
    <w:p w14:paraId="54349EB7" w14:textId="78AA7459" w:rsidR="00634A08" w:rsidRPr="00CF512D" w:rsidRDefault="00634A08" w:rsidP="000C06CF">
      <w:pPr>
        <w:numPr>
          <w:ilvl w:val="0"/>
          <w:numId w:val="31"/>
        </w:numPr>
        <w:rPr>
          <w:lang w:val="en-CA"/>
        </w:rPr>
      </w:pPr>
      <w:r w:rsidRPr="00CF512D">
        <w:rPr>
          <w:b/>
          <w:lang w:val="en-CA"/>
        </w:rPr>
        <w:t>IRAP</w:t>
      </w:r>
      <w:r w:rsidRPr="00CF512D">
        <w:rPr>
          <w:lang w:val="en-CA"/>
        </w:rPr>
        <w:t>: Intra random access picture</w:t>
      </w:r>
    </w:p>
    <w:p w14:paraId="01B9C0DB" w14:textId="77777777" w:rsidR="00634A08" w:rsidRPr="00CF512D" w:rsidRDefault="00634A08" w:rsidP="000C06CF">
      <w:pPr>
        <w:numPr>
          <w:ilvl w:val="0"/>
          <w:numId w:val="31"/>
        </w:numPr>
        <w:rPr>
          <w:lang w:val="en-CA"/>
        </w:rPr>
      </w:pPr>
      <w:r w:rsidRPr="00CF512D">
        <w:rPr>
          <w:b/>
          <w:lang w:val="en-CA"/>
        </w:rPr>
        <w:t>ISP</w:t>
      </w:r>
      <w:r w:rsidRPr="00CF512D">
        <w:rPr>
          <w:lang w:val="en-CA"/>
        </w:rPr>
        <w:t>: Intra subblock partitioning</w:t>
      </w:r>
    </w:p>
    <w:p w14:paraId="4E283406" w14:textId="6142F2E3" w:rsidR="00634A08" w:rsidRPr="00CF512D" w:rsidRDefault="00634A08" w:rsidP="000C06CF">
      <w:pPr>
        <w:numPr>
          <w:ilvl w:val="0"/>
          <w:numId w:val="31"/>
        </w:numPr>
        <w:rPr>
          <w:lang w:val="en-CA"/>
        </w:rPr>
      </w:pPr>
      <w:r w:rsidRPr="00CF512D">
        <w:rPr>
          <w:b/>
          <w:lang w:val="en-CA"/>
        </w:rPr>
        <w:t>JCCR</w:t>
      </w:r>
      <w:r w:rsidRPr="00CF512D">
        <w:rPr>
          <w:lang w:val="en-CA"/>
        </w:rPr>
        <w:t>: Joint coding of chroma residuals</w:t>
      </w:r>
    </w:p>
    <w:p w14:paraId="606CE8AC" w14:textId="10204C7B" w:rsidR="0032612F" w:rsidRPr="00CF512D" w:rsidRDefault="0032612F" w:rsidP="000C06CF">
      <w:pPr>
        <w:numPr>
          <w:ilvl w:val="0"/>
          <w:numId w:val="31"/>
        </w:numPr>
        <w:rPr>
          <w:lang w:val="en-CA"/>
        </w:rPr>
      </w:pPr>
      <w:r w:rsidRPr="00CF512D">
        <w:rPr>
          <w:b/>
          <w:lang w:val="en-CA"/>
        </w:rPr>
        <w:t>JCT</w:t>
      </w:r>
      <w:r w:rsidRPr="00CF512D">
        <w:rPr>
          <w:b/>
          <w:bCs/>
          <w:lang w:val="en-CA"/>
        </w:rPr>
        <w:t>-3V</w:t>
      </w:r>
      <w:r w:rsidRPr="00CF512D">
        <w:rPr>
          <w:lang w:val="en-CA"/>
        </w:rPr>
        <w:t>: Joint collaborative team on 3D video (for AVC and HEVC)</w:t>
      </w:r>
    </w:p>
    <w:p w14:paraId="3F5033D5" w14:textId="597116EB" w:rsidR="0032612F" w:rsidRPr="00CF512D" w:rsidRDefault="0032612F" w:rsidP="000C06CF">
      <w:pPr>
        <w:numPr>
          <w:ilvl w:val="0"/>
          <w:numId w:val="31"/>
        </w:numPr>
        <w:rPr>
          <w:lang w:val="en-CA"/>
        </w:rPr>
      </w:pPr>
      <w:r w:rsidRPr="00CF512D">
        <w:rPr>
          <w:b/>
          <w:lang w:val="en-CA"/>
        </w:rPr>
        <w:t>JCT</w:t>
      </w:r>
      <w:r w:rsidRPr="00CF512D">
        <w:rPr>
          <w:b/>
          <w:bCs/>
          <w:lang w:val="en-CA"/>
        </w:rPr>
        <w:t>-VC</w:t>
      </w:r>
      <w:r w:rsidRPr="00CF512D">
        <w:rPr>
          <w:lang w:val="en-CA"/>
        </w:rPr>
        <w:t>: Joint collaborative team on video coding (for HEVC)</w:t>
      </w:r>
    </w:p>
    <w:p w14:paraId="7760B94C" w14:textId="4025E203" w:rsidR="00634A08" w:rsidRPr="00CF512D" w:rsidRDefault="00634A08" w:rsidP="000C06CF">
      <w:pPr>
        <w:numPr>
          <w:ilvl w:val="0"/>
          <w:numId w:val="31"/>
        </w:numPr>
        <w:rPr>
          <w:lang w:val="en-CA"/>
        </w:rPr>
      </w:pPr>
      <w:r w:rsidRPr="00CF512D">
        <w:rPr>
          <w:b/>
          <w:lang w:val="en-CA"/>
        </w:rPr>
        <w:t>JEM</w:t>
      </w:r>
      <w:r w:rsidRPr="00CF512D">
        <w:rPr>
          <w:lang w:val="en-CA"/>
        </w:rPr>
        <w:t xml:space="preserve">: Joint exploration model – </w:t>
      </w:r>
      <w:r w:rsidR="00DA2C0F" w:rsidRPr="00CF512D">
        <w:rPr>
          <w:lang w:val="en-CA"/>
        </w:rPr>
        <w:t>a</w:t>
      </w:r>
      <w:r w:rsidRPr="00CF512D">
        <w:rPr>
          <w:lang w:val="en-CA"/>
        </w:rPr>
        <w:t xml:space="preserve"> software codebase </w:t>
      </w:r>
      <w:r w:rsidR="00DA2C0F" w:rsidRPr="00CF512D">
        <w:rPr>
          <w:lang w:val="en-CA"/>
        </w:rPr>
        <w:t xml:space="preserve">previously used </w:t>
      </w:r>
      <w:r w:rsidRPr="00CF512D">
        <w:rPr>
          <w:lang w:val="en-CA"/>
        </w:rPr>
        <w:t>for video coding exploration</w:t>
      </w:r>
    </w:p>
    <w:p w14:paraId="54B197C3" w14:textId="7DB06E5C" w:rsidR="00634A08" w:rsidRPr="00CF512D" w:rsidRDefault="00634A08" w:rsidP="000C06CF">
      <w:pPr>
        <w:numPr>
          <w:ilvl w:val="0"/>
          <w:numId w:val="31"/>
        </w:numPr>
        <w:rPr>
          <w:lang w:val="en-CA"/>
        </w:rPr>
      </w:pPr>
      <w:r w:rsidRPr="00CF512D">
        <w:rPr>
          <w:b/>
          <w:lang w:val="en-CA"/>
        </w:rPr>
        <w:t>JM</w:t>
      </w:r>
      <w:r w:rsidRPr="00CF512D">
        <w:rPr>
          <w:lang w:val="en-CA"/>
        </w:rPr>
        <w:t>: Joint model – the primary software codebase that has been developed for the AVC standard</w:t>
      </w:r>
    </w:p>
    <w:p w14:paraId="3C17F71F" w14:textId="626EEECC" w:rsidR="00634A08" w:rsidRPr="00CF512D" w:rsidRDefault="00634A08" w:rsidP="000C06CF">
      <w:pPr>
        <w:numPr>
          <w:ilvl w:val="0"/>
          <w:numId w:val="31"/>
        </w:numPr>
        <w:rPr>
          <w:lang w:val="en-CA"/>
        </w:rPr>
      </w:pPr>
      <w:r w:rsidRPr="00CF512D">
        <w:rPr>
          <w:b/>
          <w:lang w:val="en-CA"/>
        </w:rPr>
        <w:t>JSVM</w:t>
      </w:r>
      <w:r w:rsidRPr="00CF512D">
        <w:rPr>
          <w:lang w:val="en-CA"/>
        </w:rPr>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rPr>
          <w:lang w:val="en-CA"/>
        </w:rPr>
      </w:pPr>
      <w:r w:rsidRPr="00CF512D">
        <w:rPr>
          <w:b/>
          <w:lang w:val="en-CA"/>
        </w:rPr>
        <w:t>JVET</w:t>
      </w:r>
      <w:r w:rsidRPr="00CF512D">
        <w:rPr>
          <w:lang w:val="en-CA"/>
        </w:rPr>
        <w:t xml:space="preserve">: Joint video </w:t>
      </w:r>
      <w:proofErr w:type="gramStart"/>
      <w:r w:rsidRPr="00CF512D">
        <w:rPr>
          <w:lang w:val="en-CA"/>
        </w:rPr>
        <w:t>experts</w:t>
      </w:r>
      <w:proofErr w:type="gramEnd"/>
      <w:r w:rsidRPr="00CF512D">
        <w:rPr>
          <w:lang w:val="en-CA"/>
        </w:rPr>
        <w:t xml:space="preserve"> team (initially for VVC, later expanded)</w:t>
      </w:r>
    </w:p>
    <w:p w14:paraId="03667105" w14:textId="0ED6FBA4" w:rsidR="0032612F" w:rsidRPr="00CF512D" w:rsidRDefault="0032612F" w:rsidP="000C06CF">
      <w:pPr>
        <w:numPr>
          <w:ilvl w:val="0"/>
          <w:numId w:val="31"/>
        </w:numPr>
        <w:rPr>
          <w:lang w:val="en-CA"/>
        </w:rPr>
      </w:pPr>
      <w:r w:rsidRPr="00CF512D">
        <w:rPr>
          <w:b/>
          <w:lang w:val="en-CA"/>
        </w:rPr>
        <w:t>JVT</w:t>
      </w:r>
      <w:r w:rsidRPr="00CF512D">
        <w:rPr>
          <w:lang w:val="en-CA"/>
        </w:rPr>
        <w:t>: Joint video team (for AVC)</w:t>
      </w:r>
    </w:p>
    <w:p w14:paraId="7E702D96" w14:textId="6DC32DB4" w:rsidR="00634A08" w:rsidRPr="00CF512D" w:rsidRDefault="00634A08" w:rsidP="000C06CF">
      <w:pPr>
        <w:numPr>
          <w:ilvl w:val="0"/>
          <w:numId w:val="31"/>
        </w:numPr>
        <w:rPr>
          <w:lang w:val="en-CA"/>
        </w:rPr>
      </w:pPr>
      <w:r w:rsidRPr="00CF512D">
        <w:rPr>
          <w:b/>
          <w:lang w:val="en-CA"/>
        </w:rPr>
        <w:t>KLT</w:t>
      </w:r>
      <w:r w:rsidRPr="00CF512D">
        <w:rPr>
          <w:lang w:val="en-CA"/>
        </w:rPr>
        <w:t xml:space="preserve">: </w:t>
      </w:r>
      <w:proofErr w:type="spellStart"/>
      <w:r w:rsidRPr="00CF512D">
        <w:rPr>
          <w:lang w:val="en-CA"/>
        </w:rPr>
        <w:t>Karhunen-Loève</w:t>
      </w:r>
      <w:proofErr w:type="spellEnd"/>
      <w:r w:rsidRPr="00CF512D">
        <w:rPr>
          <w:lang w:val="en-CA"/>
        </w:rPr>
        <w:t xml:space="preserve"> transform</w:t>
      </w:r>
    </w:p>
    <w:p w14:paraId="3091BEB7" w14:textId="73BD45B4" w:rsidR="00634A08" w:rsidRPr="00CF512D" w:rsidRDefault="00634A08" w:rsidP="000C06CF">
      <w:pPr>
        <w:numPr>
          <w:ilvl w:val="0"/>
          <w:numId w:val="31"/>
        </w:numPr>
        <w:rPr>
          <w:lang w:val="en-CA"/>
        </w:rPr>
      </w:pPr>
      <w:r w:rsidRPr="00CF512D">
        <w:rPr>
          <w:b/>
          <w:lang w:val="en-CA"/>
        </w:rPr>
        <w:t>LB</w:t>
      </w:r>
      <w:r w:rsidRPr="00CF512D">
        <w:rPr>
          <w:lang w:val="en-CA"/>
        </w:rPr>
        <w:t xml:space="preserve"> or </w:t>
      </w:r>
      <w:r w:rsidRPr="00CF512D">
        <w:rPr>
          <w:b/>
          <w:lang w:val="en-CA"/>
        </w:rPr>
        <w:t>LDB</w:t>
      </w:r>
      <w:r w:rsidRPr="00CF512D">
        <w:rPr>
          <w:lang w:val="en-CA"/>
        </w:rPr>
        <w:t>: Low-delay B – the variant of the LD conditions that uses B pictures</w:t>
      </w:r>
    </w:p>
    <w:p w14:paraId="624E499F" w14:textId="3F27F936" w:rsidR="00634A08" w:rsidRPr="00CF512D" w:rsidRDefault="00634A08" w:rsidP="000C06CF">
      <w:pPr>
        <w:numPr>
          <w:ilvl w:val="0"/>
          <w:numId w:val="31"/>
        </w:numPr>
        <w:rPr>
          <w:lang w:val="en-CA"/>
        </w:rPr>
      </w:pPr>
      <w:r w:rsidRPr="00CF512D">
        <w:rPr>
          <w:b/>
          <w:lang w:val="en-CA"/>
        </w:rPr>
        <w:t>LD</w:t>
      </w:r>
      <w:r w:rsidRPr="00CF512D">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rPr>
          <w:lang w:val="en-CA"/>
        </w:rPr>
      </w:pPr>
      <w:r w:rsidRPr="00CF512D">
        <w:rPr>
          <w:b/>
          <w:lang w:val="en-CA"/>
        </w:rPr>
        <w:t>LFNST</w:t>
      </w:r>
      <w:r w:rsidRPr="00CF512D">
        <w:rPr>
          <w:lang w:val="en-CA"/>
        </w:rPr>
        <w:t>: Low-frequency non-separable transform</w:t>
      </w:r>
    </w:p>
    <w:p w14:paraId="5CEE1F31" w14:textId="7B9058F7" w:rsidR="00634A08" w:rsidRPr="00CF512D" w:rsidRDefault="00634A08" w:rsidP="000C06CF">
      <w:pPr>
        <w:numPr>
          <w:ilvl w:val="0"/>
          <w:numId w:val="31"/>
        </w:numPr>
        <w:rPr>
          <w:lang w:val="en-CA"/>
        </w:rPr>
      </w:pPr>
      <w:r w:rsidRPr="00CF512D">
        <w:rPr>
          <w:b/>
          <w:lang w:val="en-CA"/>
        </w:rPr>
        <w:t>LIC</w:t>
      </w:r>
      <w:r w:rsidRPr="00CF512D">
        <w:rPr>
          <w:lang w:val="en-CA"/>
        </w:rPr>
        <w:t>: Local illumination compensation</w:t>
      </w:r>
    </w:p>
    <w:p w14:paraId="362F81FA" w14:textId="6BB1FF74" w:rsidR="00634A08" w:rsidRPr="00CF512D" w:rsidRDefault="00634A08" w:rsidP="000C06CF">
      <w:pPr>
        <w:numPr>
          <w:ilvl w:val="0"/>
          <w:numId w:val="31"/>
        </w:numPr>
        <w:rPr>
          <w:lang w:val="en-CA"/>
        </w:rPr>
      </w:pPr>
      <w:r w:rsidRPr="00CF512D">
        <w:rPr>
          <w:b/>
          <w:lang w:val="en-CA"/>
        </w:rPr>
        <w:t>LM</w:t>
      </w:r>
      <w:r w:rsidRPr="00CF512D">
        <w:rPr>
          <w:lang w:val="en-CA"/>
        </w:rPr>
        <w:t>: Linear model</w:t>
      </w:r>
    </w:p>
    <w:p w14:paraId="579A323B" w14:textId="77777777" w:rsidR="00634A08" w:rsidRPr="00CF512D" w:rsidRDefault="00634A08" w:rsidP="000C06CF">
      <w:pPr>
        <w:numPr>
          <w:ilvl w:val="0"/>
          <w:numId w:val="31"/>
        </w:numPr>
        <w:rPr>
          <w:lang w:val="en-CA"/>
        </w:rPr>
      </w:pPr>
      <w:r w:rsidRPr="00CF512D">
        <w:rPr>
          <w:b/>
          <w:lang w:val="en-CA"/>
        </w:rPr>
        <w:t>LMCS</w:t>
      </w:r>
      <w:r w:rsidRPr="00CF512D">
        <w:rPr>
          <w:lang w:val="en-CA"/>
        </w:rPr>
        <w:t>: Luma mapping with chroma scaling (formerly sometimes called “in-loop reshaping”)</w:t>
      </w:r>
    </w:p>
    <w:p w14:paraId="5185D62D" w14:textId="26A1EB92" w:rsidR="00634A08" w:rsidRPr="00CF512D" w:rsidRDefault="00634A08" w:rsidP="000C06CF">
      <w:pPr>
        <w:numPr>
          <w:ilvl w:val="0"/>
          <w:numId w:val="31"/>
        </w:numPr>
        <w:rPr>
          <w:lang w:val="en-CA"/>
        </w:rPr>
      </w:pPr>
      <w:r w:rsidRPr="00CF512D">
        <w:rPr>
          <w:b/>
          <w:lang w:val="en-CA"/>
        </w:rPr>
        <w:t>LP</w:t>
      </w:r>
      <w:r w:rsidRPr="00CF512D">
        <w:rPr>
          <w:lang w:val="en-CA"/>
        </w:rPr>
        <w:t xml:space="preserve"> or </w:t>
      </w:r>
      <w:r w:rsidRPr="00CF512D">
        <w:rPr>
          <w:b/>
          <w:lang w:val="en-CA"/>
        </w:rPr>
        <w:t>LDP</w:t>
      </w:r>
      <w:r w:rsidRPr="00CF512D">
        <w:rPr>
          <w:lang w:val="en-CA"/>
        </w:rPr>
        <w:t>: Low-delay P – the variant of the LD conditions that uses P frames</w:t>
      </w:r>
    </w:p>
    <w:p w14:paraId="167666E6" w14:textId="2CD6FF35" w:rsidR="00634A08" w:rsidRPr="00CF512D" w:rsidRDefault="00634A08" w:rsidP="000C06CF">
      <w:pPr>
        <w:numPr>
          <w:ilvl w:val="0"/>
          <w:numId w:val="31"/>
        </w:numPr>
        <w:rPr>
          <w:lang w:val="en-CA"/>
        </w:rPr>
      </w:pPr>
      <w:r w:rsidRPr="00CF512D">
        <w:rPr>
          <w:b/>
          <w:lang w:val="en-CA"/>
        </w:rPr>
        <w:t>LUT</w:t>
      </w:r>
      <w:r w:rsidRPr="00CF512D">
        <w:rPr>
          <w:lang w:val="en-CA"/>
        </w:rPr>
        <w:t>: Look-up table</w:t>
      </w:r>
    </w:p>
    <w:p w14:paraId="57564445" w14:textId="4F094C73" w:rsidR="00634A08" w:rsidRPr="00CF512D" w:rsidRDefault="00634A08" w:rsidP="000C06CF">
      <w:pPr>
        <w:numPr>
          <w:ilvl w:val="0"/>
          <w:numId w:val="31"/>
        </w:numPr>
        <w:rPr>
          <w:lang w:val="en-CA"/>
        </w:rPr>
      </w:pPr>
      <w:r w:rsidRPr="00CF512D">
        <w:rPr>
          <w:b/>
          <w:lang w:val="en-CA"/>
        </w:rPr>
        <w:t>LTRP</w:t>
      </w:r>
      <w:r w:rsidRPr="00CF512D">
        <w:rPr>
          <w:lang w:val="en-CA"/>
        </w:rPr>
        <w:t>: Long-term reference picture</w:t>
      </w:r>
    </w:p>
    <w:p w14:paraId="6011485E" w14:textId="32C6BA76" w:rsidR="006D36F2" w:rsidRPr="00CF512D" w:rsidRDefault="006D36F2" w:rsidP="000C06CF">
      <w:pPr>
        <w:numPr>
          <w:ilvl w:val="0"/>
          <w:numId w:val="31"/>
        </w:numPr>
        <w:rPr>
          <w:lang w:val="en-CA"/>
        </w:rPr>
      </w:pPr>
      <w:r w:rsidRPr="00CF512D">
        <w:rPr>
          <w:b/>
          <w:lang w:val="en-CA"/>
        </w:rPr>
        <w:t>MANE</w:t>
      </w:r>
      <w:r w:rsidRPr="00CF512D">
        <w:rPr>
          <w:lang w:val="en-CA"/>
        </w:rPr>
        <w:t>: Media-aware network element</w:t>
      </w:r>
    </w:p>
    <w:p w14:paraId="2385E62E" w14:textId="0CEBFCD0" w:rsidR="00634A08" w:rsidRPr="00CF512D" w:rsidRDefault="00634A08" w:rsidP="000C06CF">
      <w:pPr>
        <w:numPr>
          <w:ilvl w:val="0"/>
          <w:numId w:val="31"/>
        </w:numPr>
        <w:rPr>
          <w:lang w:val="en-CA"/>
        </w:rPr>
      </w:pPr>
      <w:r w:rsidRPr="00CF512D">
        <w:rPr>
          <w:b/>
          <w:lang w:val="en-CA"/>
        </w:rPr>
        <w:t>MC</w:t>
      </w:r>
      <w:r w:rsidRPr="00CF512D">
        <w:rPr>
          <w:lang w:val="en-CA"/>
        </w:rPr>
        <w:t>: Motion compensation</w:t>
      </w:r>
    </w:p>
    <w:p w14:paraId="62DC47C1" w14:textId="544E7707" w:rsidR="00634A08" w:rsidRPr="00CF512D" w:rsidRDefault="00634A08" w:rsidP="000C06CF">
      <w:pPr>
        <w:numPr>
          <w:ilvl w:val="0"/>
          <w:numId w:val="31"/>
        </w:numPr>
        <w:rPr>
          <w:lang w:val="en-CA"/>
        </w:rPr>
      </w:pPr>
      <w:r w:rsidRPr="00CF512D">
        <w:rPr>
          <w:b/>
          <w:lang w:val="en-CA"/>
        </w:rPr>
        <w:t>MCP</w:t>
      </w:r>
      <w:r w:rsidRPr="00CF512D">
        <w:rPr>
          <w:lang w:val="en-CA"/>
        </w:rPr>
        <w:t>: Motion compensated prediction</w:t>
      </w:r>
    </w:p>
    <w:p w14:paraId="4483480A" w14:textId="61391B9C" w:rsidR="00DE2A24" w:rsidRPr="00CF512D" w:rsidRDefault="00DE2A24" w:rsidP="000C06CF">
      <w:pPr>
        <w:numPr>
          <w:ilvl w:val="0"/>
          <w:numId w:val="31"/>
        </w:numPr>
        <w:rPr>
          <w:lang w:val="en-CA"/>
        </w:rPr>
      </w:pPr>
      <w:r w:rsidRPr="00CF512D">
        <w:rPr>
          <w:b/>
          <w:lang w:val="en-CA"/>
        </w:rPr>
        <w:t>MCTF</w:t>
      </w:r>
      <w:r w:rsidRPr="00CF512D">
        <w:rPr>
          <w:lang w:val="en-CA"/>
        </w:rPr>
        <w:t>: Motion compensated temporal pre-filtering</w:t>
      </w:r>
    </w:p>
    <w:p w14:paraId="37B9972C" w14:textId="66E5283B" w:rsidR="00634A08" w:rsidRPr="00CF512D" w:rsidRDefault="00634A08" w:rsidP="000C06CF">
      <w:pPr>
        <w:numPr>
          <w:ilvl w:val="0"/>
          <w:numId w:val="31"/>
        </w:numPr>
        <w:rPr>
          <w:lang w:val="en-CA"/>
        </w:rPr>
      </w:pPr>
      <w:r w:rsidRPr="00CF512D">
        <w:rPr>
          <w:b/>
          <w:lang w:val="en-CA"/>
        </w:rPr>
        <w:t>MDNSST</w:t>
      </w:r>
      <w:r w:rsidRPr="00CF512D">
        <w:rPr>
          <w:lang w:val="en-CA"/>
        </w:rPr>
        <w:t>: Mode dependent non-separable secondary transform</w:t>
      </w:r>
    </w:p>
    <w:p w14:paraId="65E94794" w14:textId="77777777" w:rsidR="00634A08" w:rsidRPr="00CF512D" w:rsidRDefault="00634A08" w:rsidP="000C06CF">
      <w:pPr>
        <w:numPr>
          <w:ilvl w:val="0"/>
          <w:numId w:val="31"/>
        </w:numPr>
        <w:rPr>
          <w:lang w:val="en-CA"/>
        </w:rPr>
      </w:pPr>
      <w:r w:rsidRPr="00CF512D">
        <w:rPr>
          <w:b/>
          <w:lang w:val="en-CA"/>
        </w:rPr>
        <w:t>MIP</w:t>
      </w:r>
      <w:r w:rsidRPr="00CF512D">
        <w:rPr>
          <w:lang w:val="en-CA"/>
        </w:rPr>
        <w:t>: Matrix-based intra prediction</w:t>
      </w:r>
    </w:p>
    <w:p w14:paraId="416BD561" w14:textId="0045433E" w:rsidR="00634A08" w:rsidRPr="00CF512D" w:rsidRDefault="00634A08" w:rsidP="000C06CF">
      <w:pPr>
        <w:numPr>
          <w:ilvl w:val="0"/>
          <w:numId w:val="31"/>
        </w:numPr>
        <w:rPr>
          <w:lang w:val="en-CA"/>
        </w:rPr>
      </w:pPr>
      <w:r w:rsidRPr="00CF512D">
        <w:rPr>
          <w:b/>
          <w:lang w:val="en-CA"/>
        </w:rPr>
        <w:t>MMLM</w:t>
      </w:r>
      <w:r w:rsidRPr="00CF512D">
        <w:rPr>
          <w:lang w:val="en-CA"/>
        </w:rPr>
        <w:t>: Multi-model (cross component) linear mode</w:t>
      </w:r>
    </w:p>
    <w:p w14:paraId="60E5B132" w14:textId="7C3152E6" w:rsidR="00634A08" w:rsidRPr="00CF512D" w:rsidRDefault="00634A08" w:rsidP="000C06CF">
      <w:pPr>
        <w:numPr>
          <w:ilvl w:val="0"/>
          <w:numId w:val="31"/>
        </w:numPr>
        <w:rPr>
          <w:lang w:val="en-CA"/>
        </w:rPr>
      </w:pPr>
      <w:r w:rsidRPr="00CF512D">
        <w:rPr>
          <w:b/>
          <w:lang w:val="en-CA"/>
        </w:rPr>
        <w:t>MMVD</w:t>
      </w:r>
      <w:r w:rsidRPr="00CF512D">
        <w:rPr>
          <w:lang w:val="en-CA"/>
        </w:rPr>
        <w:t>: Merge with MVD</w:t>
      </w:r>
    </w:p>
    <w:p w14:paraId="66CBA587" w14:textId="0B46364C" w:rsidR="00634A08" w:rsidRPr="00CF512D" w:rsidRDefault="00634A08" w:rsidP="000C06CF">
      <w:pPr>
        <w:numPr>
          <w:ilvl w:val="0"/>
          <w:numId w:val="31"/>
        </w:numPr>
        <w:rPr>
          <w:lang w:val="en-CA"/>
        </w:rPr>
      </w:pPr>
      <w:r w:rsidRPr="00CF512D">
        <w:rPr>
          <w:b/>
          <w:lang w:val="en-CA"/>
        </w:rPr>
        <w:t>MPEG</w:t>
      </w:r>
      <w:r w:rsidRPr="00CF512D">
        <w:rPr>
          <w:lang w:val="en-CA"/>
        </w:rPr>
        <w:t xml:space="preserve">: Moving picture </w:t>
      </w:r>
      <w:proofErr w:type="gramStart"/>
      <w:r w:rsidRPr="00CF512D">
        <w:rPr>
          <w:lang w:val="en-CA"/>
        </w:rPr>
        <w:t>experts</w:t>
      </w:r>
      <w:proofErr w:type="gramEnd"/>
      <w:r w:rsidRPr="00CF512D">
        <w:rPr>
          <w:lang w:val="en-CA"/>
        </w:rPr>
        <w:t xml:space="preserve"> group (</w:t>
      </w:r>
      <w:r w:rsidR="007C5CC7" w:rsidRPr="00CF512D">
        <w:rPr>
          <w:lang w:val="en-CA"/>
        </w:rPr>
        <w:t>an alliance of</w:t>
      </w:r>
      <w:r w:rsidRPr="00CF512D">
        <w:rPr>
          <w:lang w:val="en-CA"/>
        </w:rPr>
        <w:t xml:space="preserve"> working group</w:t>
      </w:r>
      <w:r w:rsidR="007C5CC7" w:rsidRPr="00CF512D">
        <w:rPr>
          <w:lang w:val="en-CA"/>
        </w:rPr>
        <w:t>s and advisory groups</w:t>
      </w:r>
      <w:r w:rsidRPr="00CF512D">
        <w:rPr>
          <w:lang w:val="en-CA"/>
        </w:rPr>
        <w:t xml:space="preserve"> in ISO/IEC JTC 1/‌SC 29, one of the two parent bodies of the JVET)</w:t>
      </w:r>
    </w:p>
    <w:p w14:paraId="2D9A0822" w14:textId="1F9DC353" w:rsidR="00634A08" w:rsidRPr="00CF512D" w:rsidRDefault="00634A08" w:rsidP="000C06CF">
      <w:pPr>
        <w:numPr>
          <w:ilvl w:val="0"/>
          <w:numId w:val="31"/>
        </w:numPr>
        <w:rPr>
          <w:lang w:val="en-CA"/>
        </w:rPr>
      </w:pPr>
      <w:r w:rsidRPr="00CF512D">
        <w:rPr>
          <w:b/>
          <w:lang w:val="en-CA"/>
        </w:rPr>
        <w:t>MPM</w:t>
      </w:r>
      <w:r w:rsidRPr="00CF512D">
        <w:rPr>
          <w:lang w:val="en-CA"/>
        </w:rPr>
        <w:t>: Most probable mode (in intra prediction)</w:t>
      </w:r>
    </w:p>
    <w:p w14:paraId="0936BCE6" w14:textId="025B0619" w:rsidR="00634A08" w:rsidRPr="00CF512D" w:rsidRDefault="00634A08" w:rsidP="000C06CF">
      <w:pPr>
        <w:numPr>
          <w:ilvl w:val="0"/>
          <w:numId w:val="31"/>
        </w:numPr>
        <w:rPr>
          <w:lang w:val="en-CA"/>
        </w:rPr>
      </w:pPr>
      <w:r w:rsidRPr="00CF512D">
        <w:rPr>
          <w:b/>
          <w:lang w:val="en-CA"/>
        </w:rPr>
        <w:lastRenderedPageBreak/>
        <w:t>MRL</w:t>
      </w:r>
      <w:r w:rsidRPr="00CF512D">
        <w:rPr>
          <w:lang w:val="en-CA"/>
        </w:rPr>
        <w:t>: Multiple reference line intra prediction</w:t>
      </w:r>
    </w:p>
    <w:p w14:paraId="13F96E0B" w14:textId="7905905F" w:rsidR="00634A08" w:rsidRPr="00CF512D" w:rsidRDefault="00634A08" w:rsidP="000C06CF">
      <w:pPr>
        <w:numPr>
          <w:ilvl w:val="0"/>
          <w:numId w:val="31"/>
        </w:numPr>
        <w:rPr>
          <w:lang w:val="en-CA"/>
        </w:rPr>
      </w:pPr>
      <w:r w:rsidRPr="00CF512D">
        <w:rPr>
          <w:b/>
          <w:lang w:val="en-CA"/>
        </w:rPr>
        <w:t>MV</w:t>
      </w:r>
      <w:r w:rsidRPr="00CF512D">
        <w:rPr>
          <w:lang w:val="en-CA"/>
        </w:rPr>
        <w:t>: Motion vector</w:t>
      </w:r>
    </w:p>
    <w:p w14:paraId="62FF4F18" w14:textId="65807B8E" w:rsidR="00634A08" w:rsidRPr="00CF512D" w:rsidRDefault="00634A08" w:rsidP="000C06CF">
      <w:pPr>
        <w:numPr>
          <w:ilvl w:val="0"/>
          <w:numId w:val="31"/>
        </w:numPr>
        <w:rPr>
          <w:lang w:val="en-CA"/>
        </w:rPr>
      </w:pPr>
      <w:r w:rsidRPr="00CF512D">
        <w:rPr>
          <w:b/>
          <w:lang w:val="en-CA"/>
        </w:rPr>
        <w:t>MVD</w:t>
      </w:r>
      <w:r w:rsidRPr="00CF512D">
        <w:rPr>
          <w:lang w:val="en-CA"/>
        </w:rPr>
        <w:t>: Motion vector difference</w:t>
      </w:r>
    </w:p>
    <w:p w14:paraId="778A4746" w14:textId="0D10EED9" w:rsidR="00634A08" w:rsidRPr="00CF512D" w:rsidRDefault="00634A08" w:rsidP="000C06CF">
      <w:pPr>
        <w:numPr>
          <w:ilvl w:val="0"/>
          <w:numId w:val="31"/>
        </w:numPr>
        <w:rPr>
          <w:lang w:val="en-CA"/>
        </w:rPr>
      </w:pPr>
      <w:r w:rsidRPr="00CF512D">
        <w:rPr>
          <w:b/>
          <w:lang w:val="en-CA"/>
        </w:rPr>
        <w:t>NAL</w:t>
      </w:r>
      <w:r w:rsidRPr="00CF512D">
        <w:rPr>
          <w:lang w:val="en-CA"/>
        </w:rPr>
        <w:t>: Network abstraction layer</w:t>
      </w:r>
    </w:p>
    <w:p w14:paraId="0EDD366E" w14:textId="5DA7C2C3" w:rsidR="00634A08" w:rsidRPr="00CF512D" w:rsidRDefault="00634A08" w:rsidP="000C06CF">
      <w:pPr>
        <w:numPr>
          <w:ilvl w:val="0"/>
          <w:numId w:val="31"/>
        </w:numPr>
        <w:rPr>
          <w:lang w:val="en-CA"/>
        </w:rPr>
      </w:pPr>
      <w:r w:rsidRPr="00CF512D">
        <w:rPr>
          <w:b/>
          <w:lang w:val="en-CA"/>
        </w:rPr>
        <w:t>NSQT</w:t>
      </w:r>
      <w:r w:rsidRPr="00CF512D">
        <w:rPr>
          <w:lang w:val="en-CA"/>
        </w:rPr>
        <w:t>: Non-square quadtree</w:t>
      </w:r>
    </w:p>
    <w:p w14:paraId="577DBFF3" w14:textId="07E79B12" w:rsidR="00634A08" w:rsidRPr="00CF512D" w:rsidRDefault="00634A08" w:rsidP="000C06CF">
      <w:pPr>
        <w:numPr>
          <w:ilvl w:val="0"/>
          <w:numId w:val="31"/>
        </w:numPr>
        <w:rPr>
          <w:lang w:val="en-CA"/>
        </w:rPr>
      </w:pPr>
      <w:r w:rsidRPr="00CF512D">
        <w:rPr>
          <w:b/>
          <w:lang w:val="en-CA"/>
        </w:rPr>
        <w:t>NSST</w:t>
      </w:r>
      <w:r w:rsidRPr="00CF512D">
        <w:rPr>
          <w:lang w:val="en-CA"/>
        </w:rPr>
        <w:t>: Non-separable secondary transform</w:t>
      </w:r>
    </w:p>
    <w:p w14:paraId="0E39AAA4" w14:textId="5B34A80D" w:rsidR="00634A08" w:rsidRPr="00CF512D" w:rsidRDefault="00634A08" w:rsidP="000C06CF">
      <w:pPr>
        <w:numPr>
          <w:ilvl w:val="0"/>
          <w:numId w:val="31"/>
        </w:numPr>
        <w:rPr>
          <w:lang w:val="en-CA"/>
        </w:rPr>
      </w:pPr>
      <w:r w:rsidRPr="00CF512D">
        <w:rPr>
          <w:b/>
          <w:lang w:val="en-CA"/>
        </w:rPr>
        <w:t>NUH</w:t>
      </w:r>
      <w:r w:rsidRPr="00CF512D">
        <w:rPr>
          <w:lang w:val="en-CA"/>
        </w:rPr>
        <w:t>: NAL unit header</w:t>
      </w:r>
    </w:p>
    <w:p w14:paraId="5554157E" w14:textId="0E1FE280" w:rsidR="00634A08" w:rsidRPr="00CF512D" w:rsidRDefault="00634A08" w:rsidP="000C06CF">
      <w:pPr>
        <w:numPr>
          <w:ilvl w:val="0"/>
          <w:numId w:val="31"/>
        </w:numPr>
        <w:rPr>
          <w:lang w:val="en-CA"/>
        </w:rPr>
      </w:pPr>
      <w:r w:rsidRPr="00CF512D">
        <w:rPr>
          <w:b/>
          <w:lang w:val="en-CA"/>
        </w:rPr>
        <w:t>NUT</w:t>
      </w:r>
      <w:r w:rsidRPr="00CF512D">
        <w:rPr>
          <w:lang w:val="en-CA"/>
        </w:rPr>
        <w:t>: NAL unit type (as in AVC and HEVC)</w:t>
      </w:r>
    </w:p>
    <w:p w14:paraId="15C95A4B" w14:textId="784111ED" w:rsidR="00634A08" w:rsidRPr="00CF512D" w:rsidRDefault="00634A08" w:rsidP="000C06CF">
      <w:pPr>
        <w:numPr>
          <w:ilvl w:val="0"/>
          <w:numId w:val="31"/>
        </w:numPr>
        <w:rPr>
          <w:lang w:val="en-CA"/>
        </w:rPr>
      </w:pPr>
      <w:r w:rsidRPr="00CF512D">
        <w:rPr>
          <w:b/>
          <w:lang w:val="en-CA"/>
        </w:rPr>
        <w:t>OBMC</w:t>
      </w:r>
      <w:r w:rsidRPr="00CF512D">
        <w:rPr>
          <w:lang w:val="en-CA"/>
        </w:rPr>
        <w:t>: Overlapped block motion compensation (e.g., as in H.263 Annex F)</w:t>
      </w:r>
    </w:p>
    <w:p w14:paraId="6899A8B7" w14:textId="7359B199" w:rsidR="00634A08" w:rsidRPr="00CF512D" w:rsidRDefault="00634A08" w:rsidP="000C06CF">
      <w:pPr>
        <w:numPr>
          <w:ilvl w:val="0"/>
          <w:numId w:val="31"/>
        </w:numPr>
        <w:rPr>
          <w:lang w:val="en-CA"/>
        </w:rPr>
      </w:pPr>
      <w:r w:rsidRPr="00CF512D">
        <w:rPr>
          <w:b/>
          <w:lang w:val="en-CA"/>
        </w:rPr>
        <w:t>OETF</w:t>
      </w:r>
      <w:r w:rsidRPr="00CF512D">
        <w:rPr>
          <w:lang w:val="en-CA"/>
        </w:rPr>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rPr>
          <w:lang w:val="en-CA"/>
        </w:rPr>
      </w:pPr>
      <w:r w:rsidRPr="00CF512D">
        <w:rPr>
          <w:b/>
          <w:lang w:val="en-CA"/>
        </w:rPr>
        <w:t>OLS</w:t>
      </w:r>
      <w:r w:rsidRPr="00CF512D">
        <w:rPr>
          <w:lang w:val="en-CA"/>
        </w:rPr>
        <w:t>: Output layer set.</w:t>
      </w:r>
    </w:p>
    <w:p w14:paraId="5E9FFC61" w14:textId="77777777" w:rsidR="00634A08" w:rsidRPr="00CF512D" w:rsidRDefault="00634A08" w:rsidP="000C06CF">
      <w:pPr>
        <w:numPr>
          <w:ilvl w:val="0"/>
          <w:numId w:val="31"/>
        </w:numPr>
        <w:rPr>
          <w:lang w:val="en-CA"/>
        </w:rPr>
      </w:pPr>
      <w:r w:rsidRPr="00CF512D">
        <w:rPr>
          <w:b/>
          <w:lang w:val="en-CA"/>
        </w:rPr>
        <w:t>OOTF</w:t>
      </w:r>
      <w:r w:rsidRPr="00CF512D">
        <w:rPr>
          <w:lang w:val="en-CA"/>
        </w:rPr>
        <w:t xml:space="preserve">: Optical-to-optical transfer function – a function that converts input light (e.g. </w:t>
      </w:r>
      <w:proofErr w:type="spellStart"/>
      <w:proofErr w:type="gramStart"/>
      <w:r w:rsidRPr="00CF512D">
        <w:rPr>
          <w:lang w:val="en-CA"/>
        </w:rPr>
        <w:t>l,ight</w:t>
      </w:r>
      <w:proofErr w:type="spellEnd"/>
      <w:proofErr w:type="gramEnd"/>
      <w:r w:rsidRPr="00CF512D">
        <w:rPr>
          <w:lang w:val="en-CA"/>
        </w:rPr>
        <w:t xml:space="preserve"> input to a camera) to output light (e.g., light emitted by a display).</w:t>
      </w:r>
    </w:p>
    <w:p w14:paraId="3AA2016F" w14:textId="77777777" w:rsidR="00634A08" w:rsidRPr="00CF512D" w:rsidRDefault="00634A08" w:rsidP="000C06CF">
      <w:pPr>
        <w:numPr>
          <w:ilvl w:val="0"/>
          <w:numId w:val="31"/>
        </w:numPr>
        <w:rPr>
          <w:lang w:val="en-CA"/>
        </w:rPr>
      </w:pPr>
      <w:r w:rsidRPr="00CF512D">
        <w:rPr>
          <w:b/>
          <w:lang w:val="en-CA"/>
        </w:rPr>
        <w:t>operation point</w:t>
      </w:r>
      <w:r w:rsidRPr="00CF512D">
        <w:rPr>
          <w:lang w:val="en-CA"/>
        </w:rPr>
        <w:t>: A temporal subset of an OLS.</w:t>
      </w:r>
    </w:p>
    <w:p w14:paraId="741DE440" w14:textId="77777777" w:rsidR="00634A08" w:rsidRPr="00CF512D" w:rsidRDefault="00634A08" w:rsidP="000C06CF">
      <w:pPr>
        <w:numPr>
          <w:ilvl w:val="0"/>
          <w:numId w:val="31"/>
        </w:numPr>
        <w:rPr>
          <w:lang w:val="en-CA"/>
        </w:rPr>
      </w:pPr>
      <w:r w:rsidRPr="00CF512D">
        <w:rPr>
          <w:b/>
          <w:lang w:val="en-CA"/>
        </w:rPr>
        <w:t>PDPC</w:t>
      </w:r>
      <w:r w:rsidRPr="00CF512D">
        <w:rPr>
          <w:lang w:val="en-CA"/>
        </w:rPr>
        <w:t>: Position-dependent (intra) prediction combination.</w:t>
      </w:r>
    </w:p>
    <w:p w14:paraId="39CA5ECA" w14:textId="77777777" w:rsidR="00634A08" w:rsidRPr="00CF512D" w:rsidRDefault="00634A08" w:rsidP="000C06CF">
      <w:pPr>
        <w:numPr>
          <w:ilvl w:val="0"/>
          <w:numId w:val="31"/>
        </w:numPr>
        <w:rPr>
          <w:lang w:val="en-CA"/>
        </w:rPr>
      </w:pPr>
      <w:r w:rsidRPr="00CF512D">
        <w:rPr>
          <w:b/>
          <w:lang w:val="en-CA"/>
        </w:rPr>
        <w:t>PERP</w:t>
      </w:r>
      <w:r w:rsidRPr="00CF512D">
        <w:rPr>
          <w:lang w:val="en-CA"/>
        </w:rPr>
        <w:t>: Padded equirectangular projection (a 360° projection format).</w:t>
      </w:r>
    </w:p>
    <w:p w14:paraId="23A348D2" w14:textId="77777777" w:rsidR="00634A08" w:rsidRPr="00CF512D" w:rsidRDefault="00634A08" w:rsidP="000C06CF">
      <w:pPr>
        <w:numPr>
          <w:ilvl w:val="0"/>
          <w:numId w:val="31"/>
        </w:numPr>
        <w:rPr>
          <w:lang w:val="en-CA"/>
        </w:rPr>
      </w:pPr>
      <w:r w:rsidRPr="00CF512D">
        <w:rPr>
          <w:b/>
          <w:lang w:val="en-CA"/>
        </w:rPr>
        <w:t>PH</w:t>
      </w:r>
      <w:r w:rsidRPr="00CF512D">
        <w:rPr>
          <w:lang w:val="en-CA"/>
        </w:rPr>
        <w:t>: Picture header.</w:t>
      </w:r>
    </w:p>
    <w:p w14:paraId="4A2D672C" w14:textId="77777777" w:rsidR="00634A08" w:rsidRPr="00CF512D" w:rsidRDefault="00634A08" w:rsidP="000C06CF">
      <w:pPr>
        <w:numPr>
          <w:ilvl w:val="0"/>
          <w:numId w:val="31"/>
        </w:numPr>
        <w:rPr>
          <w:lang w:val="en-CA"/>
        </w:rPr>
      </w:pPr>
      <w:r w:rsidRPr="00CF512D">
        <w:rPr>
          <w:b/>
          <w:lang w:val="en-CA"/>
        </w:rPr>
        <w:t>PHEC</w:t>
      </w:r>
      <w:r w:rsidRPr="00CF512D">
        <w:rPr>
          <w:lang w:val="en-CA"/>
        </w:rPr>
        <w:t xml:space="preserve">: Padded hybrid equiangular </w:t>
      </w:r>
      <w:proofErr w:type="spellStart"/>
      <w:r w:rsidRPr="00CF512D">
        <w:rPr>
          <w:lang w:val="en-CA"/>
        </w:rPr>
        <w:t>cubemap</w:t>
      </w:r>
      <w:proofErr w:type="spellEnd"/>
      <w:r w:rsidRPr="00CF512D">
        <w:rPr>
          <w:lang w:val="en-CA"/>
        </w:rPr>
        <w:t xml:space="preserve"> (a 360° projection format).</w:t>
      </w:r>
    </w:p>
    <w:p w14:paraId="4ADBD661" w14:textId="77777777" w:rsidR="00634A08" w:rsidRPr="00CF512D" w:rsidRDefault="00634A08" w:rsidP="000C06CF">
      <w:pPr>
        <w:numPr>
          <w:ilvl w:val="0"/>
          <w:numId w:val="31"/>
        </w:numPr>
        <w:rPr>
          <w:lang w:val="en-CA"/>
        </w:rPr>
      </w:pPr>
      <w:r w:rsidRPr="00CF512D">
        <w:rPr>
          <w:b/>
          <w:lang w:val="en-CA"/>
        </w:rPr>
        <w:t>PMMVD</w:t>
      </w:r>
      <w:r w:rsidRPr="00CF512D">
        <w:rPr>
          <w:lang w:val="en-CA"/>
        </w:rPr>
        <w:t>: Pattern-matched motion vector derivation.</w:t>
      </w:r>
    </w:p>
    <w:p w14:paraId="6EBC2772" w14:textId="77777777" w:rsidR="00634A08" w:rsidRPr="00CF512D" w:rsidRDefault="00634A08" w:rsidP="000C06CF">
      <w:pPr>
        <w:numPr>
          <w:ilvl w:val="0"/>
          <w:numId w:val="31"/>
        </w:numPr>
        <w:rPr>
          <w:lang w:val="en-CA"/>
        </w:rPr>
      </w:pPr>
      <w:r w:rsidRPr="00CF512D">
        <w:rPr>
          <w:b/>
          <w:lang w:val="en-CA"/>
        </w:rPr>
        <w:t>POC</w:t>
      </w:r>
      <w:r w:rsidRPr="00CF512D">
        <w:rPr>
          <w:lang w:val="en-CA"/>
        </w:rPr>
        <w:t>: Picture order count.</w:t>
      </w:r>
    </w:p>
    <w:p w14:paraId="434222F2" w14:textId="77777777" w:rsidR="00634A08" w:rsidRPr="00CF512D" w:rsidRDefault="00634A08" w:rsidP="000C06CF">
      <w:pPr>
        <w:numPr>
          <w:ilvl w:val="0"/>
          <w:numId w:val="31"/>
        </w:numPr>
        <w:rPr>
          <w:lang w:val="en-CA"/>
        </w:rPr>
      </w:pPr>
      <w:proofErr w:type="spellStart"/>
      <w:r w:rsidRPr="00CF512D">
        <w:rPr>
          <w:b/>
          <w:lang w:val="en-CA"/>
        </w:rPr>
        <w:t>PoR</w:t>
      </w:r>
      <w:proofErr w:type="spellEnd"/>
      <w:r w:rsidRPr="00CF512D">
        <w:rPr>
          <w:lang w:val="en-CA"/>
        </w:rPr>
        <w:t>: Plan of record.</w:t>
      </w:r>
    </w:p>
    <w:p w14:paraId="5B43725B" w14:textId="77777777" w:rsidR="00634A08" w:rsidRPr="00CF512D" w:rsidRDefault="00634A08" w:rsidP="000C06CF">
      <w:pPr>
        <w:numPr>
          <w:ilvl w:val="0"/>
          <w:numId w:val="31"/>
        </w:numPr>
        <w:rPr>
          <w:lang w:val="en-CA"/>
        </w:rPr>
      </w:pPr>
      <w:r w:rsidRPr="00CF512D">
        <w:rPr>
          <w:b/>
          <w:lang w:val="en-CA"/>
        </w:rPr>
        <w:t>PROF</w:t>
      </w:r>
      <w:r w:rsidRPr="00CF512D">
        <w:rPr>
          <w:lang w:val="en-CA"/>
        </w:rPr>
        <w:t>: Prediction refinement with optical flow</w:t>
      </w:r>
    </w:p>
    <w:p w14:paraId="45870219" w14:textId="77777777" w:rsidR="00634A08" w:rsidRPr="00CF512D" w:rsidRDefault="00634A08" w:rsidP="000C06CF">
      <w:pPr>
        <w:numPr>
          <w:ilvl w:val="0"/>
          <w:numId w:val="31"/>
        </w:numPr>
        <w:rPr>
          <w:lang w:val="en-CA"/>
        </w:rPr>
      </w:pPr>
      <w:r w:rsidRPr="00CF512D">
        <w:rPr>
          <w:b/>
          <w:lang w:val="en-CA"/>
        </w:rPr>
        <w:t>PPS</w:t>
      </w:r>
      <w:r w:rsidRPr="00CF512D">
        <w:rPr>
          <w:lang w:val="en-CA"/>
        </w:rPr>
        <w:t>: Picture parameter set (as in AVC and HEVC).</w:t>
      </w:r>
    </w:p>
    <w:p w14:paraId="67684847" w14:textId="77777777" w:rsidR="00634A08" w:rsidRPr="00CF512D" w:rsidRDefault="00634A08" w:rsidP="000C06CF">
      <w:pPr>
        <w:numPr>
          <w:ilvl w:val="0"/>
          <w:numId w:val="31"/>
        </w:numPr>
        <w:rPr>
          <w:lang w:val="en-CA"/>
        </w:rPr>
      </w:pPr>
      <w:r w:rsidRPr="00CF512D">
        <w:rPr>
          <w:b/>
          <w:lang w:val="en-CA"/>
        </w:rPr>
        <w:t>PTL</w:t>
      </w:r>
      <w:r w:rsidRPr="00CF512D">
        <w:rPr>
          <w:lang w:val="en-CA"/>
        </w:rPr>
        <w:t>: Profile/tier/level combination.</w:t>
      </w:r>
    </w:p>
    <w:p w14:paraId="26A9CBC6" w14:textId="77777777" w:rsidR="00634A08" w:rsidRPr="00CF512D" w:rsidRDefault="00634A08" w:rsidP="000C06CF">
      <w:pPr>
        <w:numPr>
          <w:ilvl w:val="0"/>
          <w:numId w:val="31"/>
        </w:numPr>
        <w:rPr>
          <w:lang w:val="en-CA"/>
        </w:rPr>
      </w:pPr>
      <w:r w:rsidRPr="00CF512D">
        <w:rPr>
          <w:b/>
          <w:lang w:val="en-CA"/>
        </w:rPr>
        <w:t>QM</w:t>
      </w:r>
      <w:r w:rsidRPr="00CF512D">
        <w:rPr>
          <w:lang w:val="en-CA"/>
        </w:rPr>
        <w:t>: Quantization matrix (as in AVC and HEVC).</w:t>
      </w:r>
    </w:p>
    <w:p w14:paraId="5AFB27B2" w14:textId="77777777" w:rsidR="00634A08" w:rsidRPr="00CF512D" w:rsidRDefault="00634A08" w:rsidP="000C06CF">
      <w:pPr>
        <w:numPr>
          <w:ilvl w:val="0"/>
          <w:numId w:val="31"/>
        </w:numPr>
        <w:rPr>
          <w:lang w:val="en-CA"/>
        </w:rPr>
      </w:pPr>
      <w:r w:rsidRPr="00CF512D">
        <w:rPr>
          <w:b/>
          <w:lang w:val="en-CA"/>
        </w:rPr>
        <w:t>QP</w:t>
      </w:r>
      <w:r w:rsidRPr="00CF512D">
        <w:rPr>
          <w:lang w:val="en-CA"/>
        </w:rPr>
        <w:t>: Quantization parameter (as in AVC and HEVC, sometimes confused with quantization step size).</w:t>
      </w:r>
    </w:p>
    <w:p w14:paraId="702EBD6A" w14:textId="77777777" w:rsidR="00634A08" w:rsidRPr="00CF512D" w:rsidRDefault="00634A08" w:rsidP="000C06CF">
      <w:pPr>
        <w:numPr>
          <w:ilvl w:val="0"/>
          <w:numId w:val="31"/>
        </w:numPr>
        <w:rPr>
          <w:lang w:val="en-CA"/>
        </w:rPr>
      </w:pPr>
      <w:r w:rsidRPr="00CF512D">
        <w:rPr>
          <w:b/>
          <w:lang w:val="en-CA"/>
        </w:rPr>
        <w:t>QT</w:t>
      </w:r>
      <w:r w:rsidRPr="00CF512D">
        <w:rPr>
          <w:lang w:val="en-CA"/>
        </w:rPr>
        <w:t>: Quadtree.</w:t>
      </w:r>
    </w:p>
    <w:p w14:paraId="4C257EF9" w14:textId="77777777" w:rsidR="00634A08" w:rsidRPr="00CF512D" w:rsidRDefault="00634A08" w:rsidP="000C06CF">
      <w:pPr>
        <w:numPr>
          <w:ilvl w:val="0"/>
          <w:numId w:val="31"/>
        </w:numPr>
        <w:rPr>
          <w:lang w:val="en-CA"/>
        </w:rPr>
      </w:pPr>
      <w:r w:rsidRPr="00CF512D">
        <w:rPr>
          <w:b/>
          <w:lang w:val="en-CA"/>
        </w:rPr>
        <w:t>RA</w:t>
      </w:r>
      <w:r w:rsidRPr="00CF512D">
        <w:rPr>
          <w:lang w:val="en-CA"/>
        </w:rPr>
        <w:t xml:space="preserve">: Random access – a set of coding conditions designed to enable relatively-frequent </w:t>
      </w:r>
      <w:proofErr w:type="gramStart"/>
      <w:r w:rsidRPr="00CF512D">
        <w:rPr>
          <w:lang w:val="en-CA"/>
        </w:rPr>
        <w:t>random access</w:t>
      </w:r>
      <w:proofErr w:type="gramEnd"/>
      <w:r w:rsidRPr="00CF512D">
        <w:rPr>
          <w:lang w:val="en-CA"/>
        </w:rPr>
        <w:t xml:space="preserve"> points in the coded video data, with less emphasis on minimization of delay (contrast with LD).</w:t>
      </w:r>
    </w:p>
    <w:p w14:paraId="5584ECD9" w14:textId="77777777" w:rsidR="00634A08" w:rsidRPr="00CF512D" w:rsidRDefault="00634A08" w:rsidP="000C06CF">
      <w:pPr>
        <w:numPr>
          <w:ilvl w:val="0"/>
          <w:numId w:val="31"/>
        </w:numPr>
        <w:rPr>
          <w:lang w:val="en-CA"/>
        </w:rPr>
      </w:pPr>
      <w:r w:rsidRPr="00CF512D">
        <w:rPr>
          <w:b/>
          <w:lang w:val="en-CA"/>
        </w:rPr>
        <w:t>RADL</w:t>
      </w:r>
      <w:r w:rsidRPr="00CF512D">
        <w:rPr>
          <w:lang w:val="en-CA"/>
        </w:rPr>
        <w:t>: Random-access decodable leading (type of picture).</w:t>
      </w:r>
    </w:p>
    <w:p w14:paraId="677F2B3A" w14:textId="77777777" w:rsidR="00634A08" w:rsidRPr="00CF512D" w:rsidRDefault="00634A08" w:rsidP="000C06CF">
      <w:pPr>
        <w:numPr>
          <w:ilvl w:val="0"/>
          <w:numId w:val="31"/>
        </w:numPr>
        <w:rPr>
          <w:lang w:val="en-CA"/>
        </w:rPr>
      </w:pPr>
      <w:r w:rsidRPr="00CF512D">
        <w:rPr>
          <w:b/>
          <w:lang w:val="en-CA"/>
        </w:rPr>
        <w:t>RASL</w:t>
      </w:r>
      <w:r w:rsidRPr="00CF512D">
        <w:rPr>
          <w:lang w:val="en-CA"/>
        </w:rPr>
        <w:t>: Random-access skipped leading (type of picture).</w:t>
      </w:r>
    </w:p>
    <w:p w14:paraId="14AA4D94" w14:textId="77777777" w:rsidR="00634A08" w:rsidRPr="00CF512D" w:rsidRDefault="00634A08" w:rsidP="000C06CF">
      <w:pPr>
        <w:numPr>
          <w:ilvl w:val="0"/>
          <w:numId w:val="31"/>
        </w:numPr>
        <w:rPr>
          <w:lang w:val="en-CA"/>
        </w:rPr>
      </w:pPr>
      <w:r w:rsidRPr="00CF512D">
        <w:rPr>
          <w:b/>
          <w:lang w:val="en-CA"/>
        </w:rPr>
        <w:t>R-D</w:t>
      </w:r>
      <w:r w:rsidRPr="00CF512D">
        <w:rPr>
          <w:lang w:val="en-CA"/>
        </w:rPr>
        <w:t>: Rate-distortion.</w:t>
      </w:r>
    </w:p>
    <w:p w14:paraId="646EE3C1" w14:textId="77777777" w:rsidR="00634A08" w:rsidRPr="00CF512D" w:rsidRDefault="00634A08" w:rsidP="000C06CF">
      <w:pPr>
        <w:numPr>
          <w:ilvl w:val="0"/>
          <w:numId w:val="31"/>
        </w:numPr>
        <w:rPr>
          <w:lang w:val="en-CA"/>
        </w:rPr>
      </w:pPr>
      <w:r w:rsidRPr="00CF512D">
        <w:rPr>
          <w:b/>
          <w:lang w:val="en-CA"/>
        </w:rPr>
        <w:t>RDO</w:t>
      </w:r>
      <w:r w:rsidRPr="00CF512D">
        <w:rPr>
          <w:lang w:val="en-CA"/>
        </w:rPr>
        <w:t>: Rate-distortion optimization.</w:t>
      </w:r>
    </w:p>
    <w:p w14:paraId="0D245DC6" w14:textId="77777777" w:rsidR="00634A08" w:rsidRPr="00CF512D" w:rsidRDefault="00634A08" w:rsidP="000C06CF">
      <w:pPr>
        <w:numPr>
          <w:ilvl w:val="0"/>
          <w:numId w:val="31"/>
        </w:numPr>
        <w:rPr>
          <w:lang w:val="en-CA"/>
        </w:rPr>
      </w:pPr>
      <w:r w:rsidRPr="00CF512D">
        <w:rPr>
          <w:b/>
          <w:lang w:val="en-CA"/>
        </w:rPr>
        <w:t>RDOQ</w:t>
      </w:r>
      <w:r w:rsidRPr="00CF512D">
        <w:rPr>
          <w:lang w:val="en-CA"/>
        </w:rPr>
        <w:t>: Rate-distortion optimized quantization.</w:t>
      </w:r>
    </w:p>
    <w:p w14:paraId="472E35AB" w14:textId="77777777" w:rsidR="00634A08" w:rsidRPr="00CF512D" w:rsidRDefault="00634A08" w:rsidP="000C06CF">
      <w:pPr>
        <w:numPr>
          <w:ilvl w:val="0"/>
          <w:numId w:val="31"/>
        </w:numPr>
        <w:rPr>
          <w:lang w:val="en-CA"/>
        </w:rPr>
      </w:pPr>
      <w:r w:rsidRPr="00CF512D">
        <w:rPr>
          <w:b/>
          <w:lang w:val="en-CA"/>
        </w:rPr>
        <w:t>RDPCM</w:t>
      </w:r>
      <w:r w:rsidRPr="00CF512D">
        <w:rPr>
          <w:lang w:val="en-CA"/>
        </w:rPr>
        <w:t>: Residual DPCM</w:t>
      </w:r>
    </w:p>
    <w:p w14:paraId="52CDB890" w14:textId="77777777" w:rsidR="00634A08" w:rsidRPr="00CF512D" w:rsidRDefault="00634A08" w:rsidP="000C06CF">
      <w:pPr>
        <w:numPr>
          <w:ilvl w:val="0"/>
          <w:numId w:val="31"/>
        </w:numPr>
        <w:rPr>
          <w:lang w:val="en-CA"/>
        </w:rPr>
      </w:pPr>
      <w:r w:rsidRPr="00CF512D">
        <w:rPr>
          <w:b/>
          <w:lang w:val="en-CA"/>
        </w:rPr>
        <w:t>ROT</w:t>
      </w:r>
      <w:r w:rsidRPr="00CF512D">
        <w:rPr>
          <w:lang w:val="en-CA"/>
        </w:rPr>
        <w:t>: Rotation operation for low-frequency transform coefficients.</w:t>
      </w:r>
    </w:p>
    <w:p w14:paraId="392E452E" w14:textId="77777777" w:rsidR="00634A08" w:rsidRPr="00CF512D" w:rsidRDefault="00634A08" w:rsidP="000C06CF">
      <w:pPr>
        <w:numPr>
          <w:ilvl w:val="0"/>
          <w:numId w:val="31"/>
        </w:numPr>
        <w:rPr>
          <w:lang w:val="en-CA"/>
        </w:rPr>
      </w:pPr>
      <w:r w:rsidRPr="00CF512D">
        <w:rPr>
          <w:b/>
          <w:lang w:val="en-CA"/>
        </w:rPr>
        <w:t>RPL</w:t>
      </w:r>
      <w:r w:rsidRPr="00CF512D">
        <w:rPr>
          <w:lang w:val="en-CA"/>
        </w:rPr>
        <w:t>: Reference picture list.</w:t>
      </w:r>
    </w:p>
    <w:p w14:paraId="3F20B985" w14:textId="77777777" w:rsidR="00634A08" w:rsidRPr="00CF512D" w:rsidRDefault="00634A08" w:rsidP="000C06CF">
      <w:pPr>
        <w:numPr>
          <w:ilvl w:val="0"/>
          <w:numId w:val="31"/>
        </w:numPr>
        <w:rPr>
          <w:lang w:val="en-CA"/>
        </w:rPr>
      </w:pPr>
      <w:r w:rsidRPr="00CF512D">
        <w:rPr>
          <w:b/>
          <w:lang w:val="en-CA"/>
        </w:rPr>
        <w:t>RPLM</w:t>
      </w:r>
      <w:r w:rsidRPr="00CF512D">
        <w:rPr>
          <w:lang w:val="en-CA"/>
        </w:rPr>
        <w:t>: Reference picture list modification.</w:t>
      </w:r>
    </w:p>
    <w:p w14:paraId="657A0BEA" w14:textId="77777777" w:rsidR="00634A08" w:rsidRPr="00CF512D" w:rsidRDefault="00634A08" w:rsidP="000C06CF">
      <w:pPr>
        <w:numPr>
          <w:ilvl w:val="0"/>
          <w:numId w:val="31"/>
        </w:numPr>
        <w:rPr>
          <w:lang w:val="en-CA"/>
        </w:rPr>
      </w:pPr>
      <w:r w:rsidRPr="00CF512D">
        <w:rPr>
          <w:b/>
          <w:lang w:val="en-CA"/>
        </w:rPr>
        <w:t>RPR</w:t>
      </w:r>
      <w:r w:rsidRPr="00CF512D">
        <w:rPr>
          <w:lang w:val="en-CA"/>
        </w:rPr>
        <w:t>: Reference picture resampling (e.g., as in H.263 Annex P), a special case of which is also known as ARC or DRC.</w:t>
      </w:r>
    </w:p>
    <w:p w14:paraId="1627FFBB" w14:textId="77777777" w:rsidR="00634A08" w:rsidRPr="00CF512D" w:rsidRDefault="00634A08" w:rsidP="000C06CF">
      <w:pPr>
        <w:numPr>
          <w:ilvl w:val="0"/>
          <w:numId w:val="31"/>
        </w:numPr>
        <w:rPr>
          <w:lang w:val="en-CA"/>
        </w:rPr>
      </w:pPr>
      <w:r w:rsidRPr="00CF512D">
        <w:rPr>
          <w:b/>
          <w:lang w:val="en-CA"/>
        </w:rPr>
        <w:t>RPS</w:t>
      </w:r>
      <w:r w:rsidRPr="00CF512D">
        <w:rPr>
          <w:lang w:val="en-CA"/>
        </w:rPr>
        <w:t>: Reference picture set.</w:t>
      </w:r>
    </w:p>
    <w:p w14:paraId="178A55BE" w14:textId="77777777" w:rsidR="00634A08" w:rsidRPr="00CF512D" w:rsidRDefault="00634A08" w:rsidP="000C06CF">
      <w:pPr>
        <w:numPr>
          <w:ilvl w:val="0"/>
          <w:numId w:val="31"/>
        </w:numPr>
        <w:rPr>
          <w:lang w:val="en-CA"/>
        </w:rPr>
      </w:pPr>
      <w:r w:rsidRPr="00CF512D">
        <w:rPr>
          <w:b/>
          <w:lang w:val="en-CA"/>
        </w:rPr>
        <w:t>RQT</w:t>
      </w:r>
      <w:r w:rsidRPr="00CF512D">
        <w:rPr>
          <w:lang w:val="en-CA"/>
        </w:rPr>
        <w:t>: Residual quadtree.</w:t>
      </w:r>
    </w:p>
    <w:p w14:paraId="31082554" w14:textId="77777777" w:rsidR="00634A08" w:rsidRPr="00CF512D" w:rsidRDefault="00634A08" w:rsidP="000C06CF">
      <w:pPr>
        <w:numPr>
          <w:ilvl w:val="0"/>
          <w:numId w:val="31"/>
        </w:numPr>
        <w:rPr>
          <w:lang w:val="en-CA"/>
        </w:rPr>
      </w:pPr>
      <w:r w:rsidRPr="00CF512D">
        <w:rPr>
          <w:b/>
          <w:lang w:val="en-CA"/>
        </w:rPr>
        <w:t>RRU</w:t>
      </w:r>
      <w:r w:rsidRPr="00CF512D">
        <w:rPr>
          <w:lang w:val="en-CA"/>
        </w:rPr>
        <w:t>: Reduced-resolution update (e.g. as in H.263 Annex Q).</w:t>
      </w:r>
    </w:p>
    <w:p w14:paraId="208CD00C" w14:textId="77777777" w:rsidR="00634A08" w:rsidRPr="00CF512D" w:rsidRDefault="00634A08" w:rsidP="000C06CF">
      <w:pPr>
        <w:numPr>
          <w:ilvl w:val="0"/>
          <w:numId w:val="31"/>
        </w:numPr>
        <w:rPr>
          <w:lang w:val="en-CA"/>
        </w:rPr>
      </w:pPr>
      <w:r w:rsidRPr="00CF512D">
        <w:rPr>
          <w:b/>
          <w:lang w:val="en-CA"/>
        </w:rPr>
        <w:t>RVM</w:t>
      </w:r>
      <w:r w:rsidRPr="00CF512D">
        <w:rPr>
          <w:lang w:val="en-CA"/>
        </w:rPr>
        <w:t>: Rate variation measure.</w:t>
      </w:r>
    </w:p>
    <w:p w14:paraId="64090CD7" w14:textId="0D0BE37C" w:rsidR="00F43727" w:rsidRPr="00CF512D" w:rsidRDefault="00F43727" w:rsidP="000C06CF">
      <w:pPr>
        <w:numPr>
          <w:ilvl w:val="0"/>
          <w:numId w:val="31"/>
        </w:numPr>
        <w:rPr>
          <w:lang w:val="en-CA"/>
        </w:rPr>
      </w:pPr>
      <w:r w:rsidRPr="00CF512D">
        <w:rPr>
          <w:b/>
          <w:lang w:val="en-CA"/>
        </w:rPr>
        <w:t>SADL</w:t>
      </w:r>
      <w:r w:rsidRPr="00CF512D">
        <w:rPr>
          <w:lang w:val="en-CA"/>
        </w:rPr>
        <w:t>:</w:t>
      </w:r>
      <w:r w:rsidR="007A3A92" w:rsidRPr="00CF512D">
        <w:rPr>
          <w:lang w:val="en-CA"/>
        </w:rPr>
        <w:t xml:space="preserve"> </w:t>
      </w:r>
      <w:r w:rsidR="003E670A" w:rsidRPr="00CF512D">
        <w:rPr>
          <w:lang w:val="en-CA"/>
        </w:rPr>
        <w:t xml:space="preserve">Small </w:t>
      </w:r>
      <w:proofErr w:type="spellStart"/>
      <w:r w:rsidR="00110716" w:rsidRPr="00CF512D">
        <w:rPr>
          <w:lang w:val="en-CA"/>
        </w:rPr>
        <w:t>a</w:t>
      </w:r>
      <w:r w:rsidR="003E670A" w:rsidRPr="00CF512D">
        <w:rPr>
          <w:lang w:val="en-CA"/>
        </w:rPr>
        <w:t>d</w:t>
      </w:r>
      <w:r w:rsidR="00110716" w:rsidRPr="00CF512D">
        <w:rPr>
          <w:lang w:val="en-CA"/>
        </w:rPr>
        <w:t>h</w:t>
      </w:r>
      <w:r w:rsidR="003E670A" w:rsidRPr="00CF512D">
        <w:rPr>
          <w:lang w:val="en-CA"/>
        </w:rPr>
        <w:t>oc</w:t>
      </w:r>
      <w:proofErr w:type="spellEnd"/>
      <w:r w:rsidR="003E670A" w:rsidRPr="00CF512D">
        <w:rPr>
          <w:lang w:val="en-CA"/>
        </w:rPr>
        <w:t xml:space="preserve"> </w:t>
      </w:r>
      <w:r w:rsidR="00110716" w:rsidRPr="00CF512D">
        <w:rPr>
          <w:lang w:val="en-CA"/>
        </w:rPr>
        <w:t>d</w:t>
      </w:r>
      <w:r w:rsidR="003E670A" w:rsidRPr="00CF512D">
        <w:rPr>
          <w:lang w:val="en-CA"/>
        </w:rPr>
        <w:t xml:space="preserve">eep </w:t>
      </w:r>
      <w:r w:rsidR="00110716" w:rsidRPr="00CF512D">
        <w:rPr>
          <w:lang w:val="en-CA"/>
        </w:rPr>
        <w:t>l</w:t>
      </w:r>
      <w:r w:rsidR="003E670A" w:rsidRPr="00CF512D">
        <w:rPr>
          <w:lang w:val="en-CA"/>
        </w:rPr>
        <w:t>earning</w:t>
      </w:r>
      <w:r w:rsidR="003E670A" w:rsidRPr="00CF512D" w:rsidDel="003E670A">
        <w:rPr>
          <w:lang w:val="en-CA"/>
        </w:rPr>
        <w:t xml:space="preserve"> </w:t>
      </w:r>
      <w:r w:rsidR="00110716" w:rsidRPr="00CF512D">
        <w:rPr>
          <w:lang w:val="en-CA"/>
        </w:rPr>
        <w:t>library</w:t>
      </w:r>
    </w:p>
    <w:p w14:paraId="55162F9B" w14:textId="13C0BC6B" w:rsidR="00634A08" w:rsidRPr="00CF512D" w:rsidRDefault="00634A08" w:rsidP="000C06CF">
      <w:pPr>
        <w:numPr>
          <w:ilvl w:val="0"/>
          <w:numId w:val="31"/>
        </w:numPr>
        <w:rPr>
          <w:lang w:val="en-CA"/>
        </w:rPr>
      </w:pPr>
      <w:r w:rsidRPr="00CF512D">
        <w:rPr>
          <w:b/>
          <w:lang w:val="en-CA"/>
        </w:rPr>
        <w:lastRenderedPageBreak/>
        <w:t>SAO</w:t>
      </w:r>
      <w:r w:rsidRPr="00CF512D">
        <w:rPr>
          <w:lang w:val="en-CA"/>
        </w:rPr>
        <w:t>: Sample-adaptive offset.</w:t>
      </w:r>
    </w:p>
    <w:p w14:paraId="4F2D1F94" w14:textId="77777777" w:rsidR="00634A08" w:rsidRPr="00CF512D" w:rsidRDefault="00634A08" w:rsidP="000C06CF">
      <w:pPr>
        <w:numPr>
          <w:ilvl w:val="0"/>
          <w:numId w:val="31"/>
        </w:numPr>
        <w:rPr>
          <w:lang w:val="en-CA"/>
        </w:rPr>
      </w:pPr>
      <w:r w:rsidRPr="00CF512D">
        <w:rPr>
          <w:b/>
          <w:lang w:val="en-CA"/>
        </w:rPr>
        <w:t>SBT</w:t>
      </w:r>
      <w:r w:rsidRPr="00CF512D">
        <w:rPr>
          <w:lang w:val="en-CA"/>
        </w:rPr>
        <w:t>: Subblock transform.</w:t>
      </w:r>
    </w:p>
    <w:p w14:paraId="11215B8B" w14:textId="77777777" w:rsidR="00634A08" w:rsidRPr="00CF512D" w:rsidRDefault="00634A08" w:rsidP="000C06CF">
      <w:pPr>
        <w:numPr>
          <w:ilvl w:val="0"/>
          <w:numId w:val="31"/>
        </w:numPr>
        <w:rPr>
          <w:lang w:val="en-CA"/>
        </w:rPr>
      </w:pPr>
      <w:proofErr w:type="spellStart"/>
      <w:r w:rsidRPr="00CF512D">
        <w:rPr>
          <w:b/>
          <w:lang w:val="en-CA"/>
        </w:rPr>
        <w:t>SbTMVP</w:t>
      </w:r>
      <w:proofErr w:type="spellEnd"/>
      <w:r w:rsidRPr="00CF512D">
        <w:rPr>
          <w:lang w:val="en-CA"/>
        </w:rPr>
        <w:t>: Subblock based temporal motion vector prediction.</w:t>
      </w:r>
    </w:p>
    <w:p w14:paraId="47C190C1" w14:textId="77777777" w:rsidR="00634A08" w:rsidRPr="00CF512D" w:rsidRDefault="00634A08" w:rsidP="000C06CF">
      <w:pPr>
        <w:numPr>
          <w:ilvl w:val="0"/>
          <w:numId w:val="31"/>
        </w:numPr>
        <w:rPr>
          <w:lang w:val="en-CA"/>
        </w:rPr>
      </w:pPr>
      <w:r w:rsidRPr="00CF512D">
        <w:rPr>
          <w:b/>
          <w:lang w:val="en-CA"/>
        </w:rPr>
        <w:t>SCIPU</w:t>
      </w:r>
      <w:r w:rsidRPr="00CF512D">
        <w:rPr>
          <w:lang w:val="en-CA"/>
        </w:rPr>
        <w:t>: Smallest chroma intra prediction unit.</w:t>
      </w:r>
    </w:p>
    <w:p w14:paraId="67DB0ADC" w14:textId="77777777" w:rsidR="00634A08" w:rsidRPr="00CF512D" w:rsidRDefault="00634A08" w:rsidP="000C06CF">
      <w:pPr>
        <w:numPr>
          <w:ilvl w:val="0"/>
          <w:numId w:val="31"/>
        </w:numPr>
        <w:rPr>
          <w:lang w:val="en-CA"/>
        </w:rPr>
      </w:pPr>
      <w:r w:rsidRPr="00CF512D">
        <w:rPr>
          <w:b/>
          <w:lang w:val="en-CA"/>
        </w:rPr>
        <w:t>SD</w:t>
      </w:r>
      <w:r w:rsidRPr="00CF512D">
        <w:rPr>
          <w:lang w:val="en-CA"/>
        </w:rPr>
        <w:t>: Slice data; alternatively, standard-definition.</w:t>
      </w:r>
    </w:p>
    <w:p w14:paraId="593C9674" w14:textId="77777777" w:rsidR="00634A08" w:rsidRPr="00CF512D" w:rsidRDefault="00634A08" w:rsidP="000C06CF">
      <w:pPr>
        <w:numPr>
          <w:ilvl w:val="0"/>
          <w:numId w:val="31"/>
        </w:numPr>
        <w:rPr>
          <w:lang w:val="en-CA"/>
        </w:rPr>
      </w:pPr>
      <w:r w:rsidRPr="00CF512D">
        <w:rPr>
          <w:b/>
          <w:lang w:val="en-CA"/>
        </w:rPr>
        <w:t>SDH</w:t>
      </w:r>
      <w:r w:rsidRPr="00CF512D">
        <w:rPr>
          <w:lang w:val="en-CA"/>
        </w:rPr>
        <w:t>: Sign data hiding.</w:t>
      </w:r>
    </w:p>
    <w:p w14:paraId="0464B5A3" w14:textId="77777777" w:rsidR="00634A08" w:rsidRPr="00CF512D" w:rsidRDefault="00634A08" w:rsidP="000C06CF">
      <w:pPr>
        <w:numPr>
          <w:ilvl w:val="0"/>
          <w:numId w:val="31"/>
        </w:numPr>
        <w:rPr>
          <w:lang w:val="en-CA"/>
        </w:rPr>
      </w:pPr>
      <w:r w:rsidRPr="00CF512D">
        <w:rPr>
          <w:b/>
          <w:lang w:val="en-CA"/>
        </w:rPr>
        <w:t>SDT</w:t>
      </w:r>
      <w:r w:rsidRPr="00CF512D">
        <w:rPr>
          <w:lang w:val="en-CA"/>
        </w:rPr>
        <w:t>: Signal-dependent transform.</w:t>
      </w:r>
    </w:p>
    <w:p w14:paraId="2698EB5C" w14:textId="77777777" w:rsidR="00634A08" w:rsidRPr="00CF512D" w:rsidRDefault="00634A08" w:rsidP="000C06CF">
      <w:pPr>
        <w:numPr>
          <w:ilvl w:val="0"/>
          <w:numId w:val="31"/>
        </w:numPr>
        <w:rPr>
          <w:lang w:val="en-CA"/>
        </w:rPr>
      </w:pPr>
      <w:r w:rsidRPr="00CF512D">
        <w:rPr>
          <w:b/>
          <w:lang w:val="en-CA"/>
        </w:rPr>
        <w:t>SE</w:t>
      </w:r>
      <w:r w:rsidRPr="00CF512D">
        <w:rPr>
          <w:lang w:val="en-CA"/>
        </w:rPr>
        <w:t>: Syntax element.</w:t>
      </w:r>
    </w:p>
    <w:p w14:paraId="5389E44A" w14:textId="77777777" w:rsidR="00634A08" w:rsidRPr="00CF512D" w:rsidRDefault="00634A08" w:rsidP="000C06CF">
      <w:pPr>
        <w:numPr>
          <w:ilvl w:val="0"/>
          <w:numId w:val="31"/>
        </w:numPr>
        <w:rPr>
          <w:lang w:val="en-CA"/>
        </w:rPr>
      </w:pPr>
      <w:r w:rsidRPr="00CF512D">
        <w:rPr>
          <w:b/>
          <w:lang w:val="en-CA"/>
        </w:rPr>
        <w:t>SEI</w:t>
      </w:r>
      <w:r w:rsidRPr="00CF512D">
        <w:rPr>
          <w:lang w:val="en-CA"/>
        </w:rPr>
        <w:t>: Supplemental enhancement information (as in AVC and HEVC).</w:t>
      </w:r>
    </w:p>
    <w:p w14:paraId="6C07C9BD" w14:textId="77777777" w:rsidR="00634A08" w:rsidRPr="00CF512D" w:rsidRDefault="00634A08" w:rsidP="000C06CF">
      <w:pPr>
        <w:numPr>
          <w:ilvl w:val="0"/>
          <w:numId w:val="31"/>
        </w:numPr>
        <w:rPr>
          <w:lang w:val="en-CA"/>
        </w:rPr>
      </w:pPr>
      <w:r w:rsidRPr="00CF512D">
        <w:rPr>
          <w:b/>
          <w:lang w:val="en-CA"/>
        </w:rPr>
        <w:t>SH</w:t>
      </w:r>
      <w:r w:rsidRPr="00CF512D">
        <w:rPr>
          <w:lang w:val="en-CA"/>
        </w:rPr>
        <w:t>: Slice header.</w:t>
      </w:r>
    </w:p>
    <w:p w14:paraId="01D35638" w14:textId="77777777" w:rsidR="00634A08" w:rsidRPr="00CF512D" w:rsidRDefault="00634A08" w:rsidP="000C06CF">
      <w:pPr>
        <w:numPr>
          <w:ilvl w:val="0"/>
          <w:numId w:val="31"/>
        </w:numPr>
        <w:rPr>
          <w:lang w:val="en-CA"/>
        </w:rPr>
      </w:pPr>
      <w:r w:rsidRPr="00CF512D">
        <w:rPr>
          <w:b/>
          <w:lang w:val="en-CA"/>
        </w:rPr>
        <w:t>SHM</w:t>
      </w:r>
      <w:r w:rsidRPr="00CF512D">
        <w:rPr>
          <w:lang w:val="en-CA"/>
        </w:rPr>
        <w:t>: Scalable HM.</w:t>
      </w:r>
    </w:p>
    <w:p w14:paraId="239F4DE1" w14:textId="77777777" w:rsidR="00634A08" w:rsidRPr="00CF512D" w:rsidRDefault="00634A08" w:rsidP="000C06CF">
      <w:pPr>
        <w:numPr>
          <w:ilvl w:val="0"/>
          <w:numId w:val="31"/>
        </w:numPr>
        <w:rPr>
          <w:lang w:val="en-CA"/>
        </w:rPr>
      </w:pPr>
      <w:r w:rsidRPr="00CF512D">
        <w:rPr>
          <w:b/>
          <w:lang w:val="en-CA"/>
        </w:rPr>
        <w:t>SHVC</w:t>
      </w:r>
      <w:r w:rsidRPr="00CF512D">
        <w:rPr>
          <w:lang w:val="en-CA"/>
        </w:rPr>
        <w:t>: Scalable high efficiency video coding.</w:t>
      </w:r>
    </w:p>
    <w:p w14:paraId="317B78AC" w14:textId="77777777" w:rsidR="00634A08" w:rsidRPr="00CF512D" w:rsidRDefault="00634A08" w:rsidP="000C06CF">
      <w:pPr>
        <w:numPr>
          <w:ilvl w:val="0"/>
          <w:numId w:val="31"/>
        </w:numPr>
        <w:rPr>
          <w:lang w:val="en-CA"/>
        </w:rPr>
      </w:pPr>
      <w:r w:rsidRPr="00CF512D">
        <w:rPr>
          <w:b/>
          <w:lang w:val="en-CA"/>
        </w:rPr>
        <w:t>SIF</w:t>
      </w:r>
      <w:r w:rsidRPr="00CF512D">
        <w:rPr>
          <w:lang w:val="en-CA"/>
        </w:rPr>
        <w:t>: Switchable (motion) interpolation filter.</w:t>
      </w:r>
    </w:p>
    <w:p w14:paraId="68D13759" w14:textId="77777777" w:rsidR="00634A08" w:rsidRPr="00CF512D" w:rsidRDefault="00634A08" w:rsidP="000C06CF">
      <w:pPr>
        <w:numPr>
          <w:ilvl w:val="0"/>
          <w:numId w:val="31"/>
        </w:numPr>
        <w:rPr>
          <w:lang w:val="en-CA"/>
        </w:rPr>
      </w:pPr>
      <w:r w:rsidRPr="00CF512D">
        <w:rPr>
          <w:b/>
          <w:lang w:val="en-CA"/>
        </w:rPr>
        <w:t>SIMD</w:t>
      </w:r>
      <w:r w:rsidRPr="00CF512D">
        <w:rPr>
          <w:lang w:val="en-CA"/>
        </w:rPr>
        <w:t>: Single instruction, multiple data.</w:t>
      </w:r>
    </w:p>
    <w:p w14:paraId="3D453B82" w14:textId="77777777" w:rsidR="00634A08" w:rsidRPr="00CF512D" w:rsidRDefault="00634A08" w:rsidP="000C06CF">
      <w:pPr>
        <w:numPr>
          <w:ilvl w:val="0"/>
          <w:numId w:val="31"/>
        </w:numPr>
        <w:rPr>
          <w:lang w:val="en-CA"/>
        </w:rPr>
      </w:pPr>
      <w:r w:rsidRPr="00CF512D">
        <w:rPr>
          <w:b/>
          <w:lang w:val="en-CA"/>
        </w:rPr>
        <w:t>SMVD</w:t>
      </w:r>
      <w:r w:rsidRPr="00CF512D">
        <w:rPr>
          <w:lang w:val="en-CA"/>
        </w:rPr>
        <w:t>: Symmetric MVD.</w:t>
      </w:r>
    </w:p>
    <w:p w14:paraId="2408AC77" w14:textId="77777777" w:rsidR="00634A08" w:rsidRPr="00CF512D" w:rsidRDefault="00634A08" w:rsidP="000C06CF">
      <w:pPr>
        <w:numPr>
          <w:ilvl w:val="0"/>
          <w:numId w:val="31"/>
        </w:numPr>
        <w:rPr>
          <w:lang w:val="en-CA"/>
        </w:rPr>
      </w:pPr>
      <w:r w:rsidRPr="00CF512D">
        <w:rPr>
          <w:b/>
          <w:lang w:val="en-CA"/>
        </w:rPr>
        <w:t>SPS</w:t>
      </w:r>
      <w:r w:rsidRPr="00CF512D">
        <w:rPr>
          <w:lang w:val="en-CA"/>
        </w:rPr>
        <w:t>: Sequence parameter set (as in AVC and HEVC).</w:t>
      </w:r>
    </w:p>
    <w:p w14:paraId="7BCD1A95" w14:textId="77777777" w:rsidR="00634A08" w:rsidRPr="00CF512D" w:rsidRDefault="00634A08" w:rsidP="000C06CF">
      <w:pPr>
        <w:numPr>
          <w:ilvl w:val="0"/>
          <w:numId w:val="31"/>
        </w:numPr>
        <w:rPr>
          <w:lang w:val="en-CA"/>
        </w:rPr>
      </w:pPr>
      <w:r w:rsidRPr="00CF512D">
        <w:rPr>
          <w:b/>
          <w:lang w:val="en-CA"/>
        </w:rPr>
        <w:t>STMVP</w:t>
      </w:r>
      <w:r w:rsidRPr="00CF512D">
        <w:rPr>
          <w:lang w:val="en-CA"/>
        </w:rPr>
        <w:t>: Spatial-temporal motion vector prediction.</w:t>
      </w:r>
    </w:p>
    <w:p w14:paraId="0681BFAB" w14:textId="77777777" w:rsidR="00634A08" w:rsidRPr="00CF512D" w:rsidRDefault="00634A08" w:rsidP="000C06CF">
      <w:pPr>
        <w:numPr>
          <w:ilvl w:val="0"/>
          <w:numId w:val="31"/>
        </w:numPr>
        <w:rPr>
          <w:lang w:val="en-CA"/>
        </w:rPr>
      </w:pPr>
      <w:r w:rsidRPr="00CF512D">
        <w:rPr>
          <w:b/>
          <w:lang w:val="en-CA"/>
        </w:rPr>
        <w:t>STRP</w:t>
      </w:r>
      <w:r w:rsidRPr="00CF512D">
        <w:rPr>
          <w:lang w:val="en-CA"/>
        </w:rPr>
        <w:t>: Short-term reference picture.</w:t>
      </w:r>
    </w:p>
    <w:p w14:paraId="3AA2A836" w14:textId="77777777" w:rsidR="00634A08" w:rsidRPr="00CF512D" w:rsidRDefault="00634A08" w:rsidP="000C06CF">
      <w:pPr>
        <w:numPr>
          <w:ilvl w:val="0"/>
          <w:numId w:val="31"/>
        </w:numPr>
        <w:rPr>
          <w:lang w:val="en-CA"/>
        </w:rPr>
      </w:pPr>
      <w:r w:rsidRPr="00CF512D">
        <w:rPr>
          <w:b/>
          <w:lang w:val="en-CA"/>
        </w:rPr>
        <w:t>STSA</w:t>
      </w:r>
      <w:r w:rsidRPr="00CF512D">
        <w:rPr>
          <w:lang w:val="en-CA"/>
        </w:rPr>
        <w:t>: Step-wise temporal sublayer access.</w:t>
      </w:r>
    </w:p>
    <w:p w14:paraId="0D1BF616" w14:textId="77777777" w:rsidR="00634A08" w:rsidRPr="00CF512D" w:rsidRDefault="00634A08" w:rsidP="000C06CF">
      <w:pPr>
        <w:numPr>
          <w:ilvl w:val="0"/>
          <w:numId w:val="31"/>
        </w:numPr>
        <w:rPr>
          <w:lang w:val="en-CA"/>
        </w:rPr>
      </w:pPr>
      <w:r w:rsidRPr="00CF512D">
        <w:rPr>
          <w:b/>
          <w:lang w:val="en-CA"/>
        </w:rPr>
        <w:t>TBA/TBD/TBP</w:t>
      </w:r>
      <w:r w:rsidRPr="00CF512D">
        <w:rPr>
          <w:lang w:val="en-CA"/>
        </w:rPr>
        <w:t>: To be announced/determined/presented.</w:t>
      </w:r>
    </w:p>
    <w:p w14:paraId="04BC7500" w14:textId="77777777" w:rsidR="00634A08" w:rsidRPr="00CF512D" w:rsidRDefault="00634A08" w:rsidP="000C06CF">
      <w:pPr>
        <w:numPr>
          <w:ilvl w:val="0"/>
          <w:numId w:val="31"/>
        </w:numPr>
        <w:rPr>
          <w:lang w:val="en-CA"/>
        </w:rPr>
      </w:pPr>
      <w:r w:rsidRPr="00CF512D">
        <w:rPr>
          <w:b/>
          <w:lang w:val="en-CA"/>
        </w:rPr>
        <w:t>TGM</w:t>
      </w:r>
      <w:r w:rsidRPr="00CF512D">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rPr>
          <w:lang w:val="en-CA"/>
        </w:rPr>
      </w:pPr>
      <w:bookmarkStart w:id="21" w:name="_Hlk84165563"/>
      <w:r w:rsidRPr="00CF512D">
        <w:rPr>
          <w:b/>
          <w:lang w:val="en-CA"/>
        </w:rPr>
        <w:t>TIMD</w:t>
      </w:r>
      <w:r w:rsidRPr="00CF512D">
        <w:rPr>
          <w:lang w:val="en-CA"/>
        </w:rPr>
        <w:t>: Template-based intra mode derivation</w:t>
      </w:r>
    </w:p>
    <w:bookmarkEnd w:id="21"/>
    <w:p w14:paraId="53DF6F13" w14:textId="18B135CA" w:rsidR="003F6A11" w:rsidRPr="00CF512D" w:rsidRDefault="003F6A11" w:rsidP="000C06CF">
      <w:pPr>
        <w:numPr>
          <w:ilvl w:val="0"/>
          <w:numId w:val="31"/>
        </w:numPr>
        <w:rPr>
          <w:lang w:val="en-CA"/>
        </w:rPr>
      </w:pPr>
      <w:r w:rsidRPr="00CF512D">
        <w:rPr>
          <w:b/>
          <w:lang w:val="en-CA"/>
        </w:rPr>
        <w:t>TM</w:t>
      </w:r>
      <w:r w:rsidRPr="00CF512D">
        <w:rPr>
          <w:lang w:val="en-CA"/>
        </w:rPr>
        <w:t>: Template matching.</w:t>
      </w:r>
    </w:p>
    <w:p w14:paraId="4CE12DA8" w14:textId="77777777" w:rsidR="00634A08" w:rsidRPr="00CF512D" w:rsidRDefault="00634A08" w:rsidP="000C06CF">
      <w:pPr>
        <w:numPr>
          <w:ilvl w:val="0"/>
          <w:numId w:val="31"/>
        </w:numPr>
        <w:rPr>
          <w:lang w:val="en-CA"/>
        </w:rPr>
      </w:pPr>
      <w:r w:rsidRPr="00CF512D">
        <w:rPr>
          <w:b/>
          <w:lang w:val="en-CA"/>
        </w:rPr>
        <w:t>TMVP</w:t>
      </w:r>
      <w:r w:rsidRPr="00CF512D">
        <w:rPr>
          <w:lang w:val="en-CA"/>
        </w:rPr>
        <w:t>: Temporal motion vector prediction.</w:t>
      </w:r>
    </w:p>
    <w:p w14:paraId="75A169C2" w14:textId="77777777" w:rsidR="00634A08" w:rsidRPr="00CF512D" w:rsidRDefault="00634A08" w:rsidP="000C06CF">
      <w:pPr>
        <w:numPr>
          <w:ilvl w:val="0"/>
          <w:numId w:val="31"/>
        </w:numPr>
        <w:rPr>
          <w:lang w:val="en-CA"/>
        </w:rPr>
      </w:pPr>
      <w:r w:rsidRPr="00CF512D">
        <w:rPr>
          <w:b/>
          <w:lang w:val="en-CA"/>
        </w:rPr>
        <w:t>TS</w:t>
      </w:r>
      <w:r w:rsidRPr="00CF512D">
        <w:rPr>
          <w:lang w:val="en-CA"/>
        </w:rPr>
        <w:t>: Transform skip.</w:t>
      </w:r>
    </w:p>
    <w:p w14:paraId="4C632E9D" w14:textId="77777777" w:rsidR="00634A08" w:rsidRPr="00CF512D" w:rsidRDefault="00634A08" w:rsidP="000C06CF">
      <w:pPr>
        <w:numPr>
          <w:ilvl w:val="0"/>
          <w:numId w:val="31"/>
        </w:numPr>
        <w:rPr>
          <w:lang w:val="en-CA"/>
        </w:rPr>
      </w:pPr>
      <w:r w:rsidRPr="00CF512D">
        <w:rPr>
          <w:b/>
          <w:lang w:val="en-CA"/>
        </w:rPr>
        <w:t>TSRC</w:t>
      </w:r>
      <w:r w:rsidRPr="00CF512D">
        <w:rPr>
          <w:lang w:val="en-CA"/>
        </w:rPr>
        <w:t>: Transform skip residual coding.</w:t>
      </w:r>
    </w:p>
    <w:p w14:paraId="14000FAF" w14:textId="77777777" w:rsidR="00634A08" w:rsidRPr="00CF512D" w:rsidRDefault="00634A08" w:rsidP="000C06CF">
      <w:pPr>
        <w:numPr>
          <w:ilvl w:val="0"/>
          <w:numId w:val="31"/>
        </w:numPr>
        <w:rPr>
          <w:lang w:val="en-CA"/>
        </w:rPr>
      </w:pPr>
      <w:r w:rsidRPr="00CF512D">
        <w:rPr>
          <w:b/>
          <w:lang w:val="en-CA"/>
        </w:rPr>
        <w:t>TT</w:t>
      </w:r>
      <w:r w:rsidRPr="00CF512D">
        <w:rPr>
          <w:lang w:val="en-CA"/>
        </w:rPr>
        <w:t>: Ternary tree.</w:t>
      </w:r>
    </w:p>
    <w:p w14:paraId="61666D76" w14:textId="5C7C5BA0" w:rsidR="00634A08" w:rsidRPr="00CF512D" w:rsidRDefault="00634A08" w:rsidP="000C06CF">
      <w:pPr>
        <w:numPr>
          <w:ilvl w:val="0"/>
          <w:numId w:val="31"/>
        </w:numPr>
        <w:rPr>
          <w:lang w:val="en-CA"/>
        </w:rPr>
      </w:pPr>
      <w:r w:rsidRPr="00CF512D">
        <w:rPr>
          <w:b/>
          <w:lang w:val="en-CA"/>
        </w:rPr>
        <w:t>UCBDS</w:t>
      </w:r>
      <w:r w:rsidRPr="00CF512D">
        <w:rPr>
          <w:lang w:val="en-CA"/>
        </w:rPr>
        <w:t>: Unrestricted center-biased diamond search.</w:t>
      </w:r>
    </w:p>
    <w:p w14:paraId="29D3FE51" w14:textId="30D55616" w:rsidR="00F35AD3" w:rsidRPr="00CF512D" w:rsidRDefault="00F35AD3" w:rsidP="000C06CF">
      <w:pPr>
        <w:numPr>
          <w:ilvl w:val="0"/>
          <w:numId w:val="31"/>
        </w:numPr>
        <w:rPr>
          <w:lang w:val="en-CA"/>
        </w:rPr>
      </w:pPr>
      <w:r w:rsidRPr="00CF512D">
        <w:rPr>
          <w:b/>
          <w:lang w:val="en-CA"/>
        </w:rPr>
        <w:t>UGC</w:t>
      </w:r>
      <w:r w:rsidRPr="00CF512D">
        <w:rPr>
          <w:lang w:val="en-CA"/>
        </w:rPr>
        <w:t>: User-generated content.</w:t>
      </w:r>
    </w:p>
    <w:p w14:paraId="31822D3F" w14:textId="77777777" w:rsidR="00634A08" w:rsidRPr="00CF512D" w:rsidRDefault="00634A08" w:rsidP="000C06CF">
      <w:pPr>
        <w:numPr>
          <w:ilvl w:val="0"/>
          <w:numId w:val="31"/>
        </w:numPr>
        <w:rPr>
          <w:lang w:val="en-CA"/>
        </w:rPr>
      </w:pPr>
      <w:r w:rsidRPr="00CF512D">
        <w:rPr>
          <w:b/>
          <w:lang w:val="en-CA"/>
        </w:rPr>
        <w:t>UWP</w:t>
      </w:r>
      <w:r w:rsidRPr="00CF512D">
        <w:rPr>
          <w:lang w:val="en-CA"/>
        </w:rPr>
        <w:t>: Unequal weight prediction.</w:t>
      </w:r>
    </w:p>
    <w:p w14:paraId="6A0E9A82" w14:textId="77777777" w:rsidR="00634A08" w:rsidRPr="00CF512D" w:rsidRDefault="00634A08" w:rsidP="000C06CF">
      <w:pPr>
        <w:numPr>
          <w:ilvl w:val="0"/>
          <w:numId w:val="31"/>
        </w:numPr>
        <w:rPr>
          <w:lang w:val="en-CA"/>
        </w:rPr>
      </w:pPr>
      <w:r w:rsidRPr="00CF512D">
        <w:rPr>
          <w:b/>
          <w:lang w:val="en-CA"/>
        </w:rPr>
        <w:t>VCEG</w:t>
      </w:r>
      <w:r w:rsidRPr="00CF512D">
        <w:rPr>
          <w:lang w:val="en-CA"/>
        </w:rPr>
        <w:t xml:space="preserve">: Visual coding </w:t>
      </w:r>
      <w:proofErr w:type="gramStart"/>
      <w:r w:rsidRPr="00CF512D">
        <w:rPr>
          <w:lang w:val="en-CA"/>
        </w:rPr>
        <w:t>experts</w:t>
      </w:r>
      <w:proofErr w:type="gramEnd"/>
      <w:r w:rsidRPr="00CF512D">
        <w:rPr>
          <w:lang w:val="en-CA"/>
        </w:rPr>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rPr>
          <w:lang w:val="en-CA"/>
        </w:rPr>
      </w:pPr>
      <w:r w:rsidRPr="00CF512D">
        <w:rPr>
          <w:b/>
          <w:lang w:val="en-CA"/>
        </w:rPr>
        <w:t>VPS</w:t>
      </w:r>
      <w:r w:rsidRPr="00CF512D">
        <w:rPr>
          <w:lang w:val="en-CA"/>
        </w:rPr>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rPr>
          <w:lang w:val="en-CA"/>
        </w:rPr>
      </w:pPr>
      <w:r w:rsidRPr="00CF512D">
        <w:rPr>
          <w:b/>
          <w:lang w:val="en-CA"/>
        </w:rPr>
        <w:t>VQA</w:t>
      </w:r>
      <w:r w:rsidRPr="00CF512D">
        <w:rPr>
          <w:lang w:val="en-CA"/>
        </w:rPr>
        <w:t>: Visual quality assessment.</w:t>
      </w:r>
    </w:p>
    <w:p w14:paraId="18C09373" w14:textId="4E770A31" w:rsidR="00DE2A24" w:rsidRPr="00CF512D" w:rsidRDefault="00DE2A24" w:rsidP="000C06CF">
      <w:pPr>
        <w:numPr>
          <w:ilvl w:val="0"/>
          <w:numId w:val="31"/>
        </w:numPr>
        <w:rPr>
          <w:lang w:val="en-CA"/>
        </w:rPr>
      </w:pPr>
      <w:r w:rsidRPr="00CF512D">
        <w:rPr>
          <w:b/>
          <w:lang w:val="en-CA"/>
        </w:rPr>
        <w:t>VT</w:t>
      </w:r>
      <w:r w:rsidRPr="00CF512D">
        <w:rPr>
          <w:lang w:val="en-CA"/>
        </w:rPr>
        <w:t>: Verification testing.</w:t>
      </w:r>
    </w:p>
    <w:p w14:paraId="38248B5D" w14:textId="77777777" w:rsidR="00634A08" w:rsidRPr="00CF512D" w:rsidRDefault="00634A08" w:rsidP="000C06CF">
      <w:pPr>
        <w:numPr>
          <w:ilvl w:val="0"/>
          <w:numId w:val="31"/>
        </w:numPr>
        <w:rPr>
          <w:lang w:val="en-CA"/>
        </w:rPr>
      </w:pPr>
      <w:r w:rsidRPr="00CF512D">
        <w:rPr>
          <w:b/>
          <w:lang w:val="en-CA"/>
        </w:rPr>
        <w:t>VTM</w:t>
      </w:r>
      <w:r w:rsidRPr="00CF512D">
        <w:rPr>
          <w:lang w:val="en-CA"/>
        </w:rPr>
        <w:t>: VVC Test Model.</w:t>
      </w:r>
    </w:p>
    <w:p w14:paraId="6D03354A" w14:textId="77777777" w:rsidR="00634A08" w:rsidRPr="00CF512D" w:rsidRDefault="00634A08" w:rsidP="000C06CF">
      <w:pPr>
        <w:numPr>
          <w:ilvl w:val="0"/>
          <w:numId w:val="31"/>
        </w:numPr>
        <w:rPr>
          <w:lang w:val="en-CA"/>
        </w:rPr>
      </w:pPr>
      <w:r w:rsidRPr="00CF512D">
        <w:rPr>
          <w:b/>
          <w:lang w:val="en-CA"/>
        </w:rPr>
        <w:t>VUI</w:t>
      </w:r>
      <w:r w:rsidRPr="00CF512D">
        <w:rPr>
          <w:lang w:val="en-CA"/>
        </w:rPr>
        <w:t>: Video usability information.</w:t>
      </w:r>
    </w:p>
    <w:p w14:paraId="2F20552A" w14:textId="77777777" w:rsidR="00634A08" w:rsidRPr="00CF512D" w:rsidRDefault="00634A08" w:rsidP="000C06CF">
      <w:pPr>
        <w:numPr>
          <w:ilvl w:val="0"/>
          <w:numId w:val="31"/>
        </w:numPr>
        <w:rPr>
          <w:lang w:val="en-CA"/>
        </w:rPr>
      </w:pPr>
      <w:r w:rsidRPr="00CF512D">
        <w:rPr>
          <w:b/>
          <w:lang w:val="en-CA"/>
        </w:rPr>
        <w:t>VVC</w:t>
      </w:r>
      <w:r w:rsidRPr="00CF512D">
        <w:rPr>
          <w:lang w:val="en-CA"/>
        </w:rPr>
        <w:t>: Versatile Video Coding, the standardization project developed by JVET.</w:t>
      </w:r>
    </w:p>
    <w:p w14:paraId="066FFAB6" w14:textId="77777777" w:rsidR="00634A08" w:rsidRPr="00CF512D" w:rsidRDefault="00634A08" w:rsidP="000C06CF">
      <w:pPr>
        <w:numPr>
          <w:ilvl w:val="0"/>
          <w:numId w:val="31"/>
        </w:numPr>
        <w:rPr>
          <w:lang w:val="en-CA"/>
        </w:rPr>
      </w:pPr>
      <w:r w:rsidRPr="00CF512D">
        <w:rPr>
          <w:b/>
          <w:lang w:val="en-CA"/>
        </w:rPr>
        <w:t>WAIP</w:t>
      </w:r>
      <w:r w:rsidRPr="00CF512D">
        <w:rPr>
          <w:lang w:val="en-CA"/>
        </w:rPr>
        <w:t>: Wide-angle intra prediction</w:t>
      </w:r>
    </w:p>
    <w:p w14:paraId="10F1D26A" w14:textId="77777777" w:rsidR="00634A08" w:rsidRPr="00CF512D" w:rsidRDefault="00634A08" w:rsidP="000C06CF">
      <w:pPr>
        <w:numPr>
          <w:ilvl w:val="0"/>
          <w:numId w:val="31"/>
        </w:numPr>
        <w:rPr>
          <w:lang w:val="en-CA"/>
        </w:rPr>
      </w:pPr>
      <w:r w:rsidRPr="00CF512D">
        <w:rPr>
          <w:b/>
          <w:lang w:val="en-CA"/>
        </w:rPr>
        <w:t>WCG</w:t>
      </w:r>
      <w:r w:rsidRPr="00CF512D">
        <w:rPr>
          <w:lang w:val="en-CA"/>
        </w:rPr>
        <w:t>: Wide colour gamut.</w:t>
      </w:r>
    </w:p>
    <w:p w14:paraId="2821EC20" w14:textId="77777777" w:rsidR="00634A08" w:rsidRPr="00CF512D" w:rsidRDefault="00634A08" w:rsidP="000C06CF">
      <w:pPr>
        <w:numPr>
          <w:ilvl w:val="0"/>
          <w:numId w:val="31"/>
        </w:numPr>
        <w:rPr>
          <w:lang w:val="en-CA"/>
        </w:rPr>
      </w:pPr>
      <w:r w:rsidRPr="00CF512D">
        <w:rPr>
          <w:b/>
          <w:lang w:val="en-CA"/>
        </w:rPr>
        <w:t>WG</w:t>
      </w:r>
      <w:r w:rsidRPr="00CF512D">
        <w:rPr>
          <w:lang w:val="en-CA"/>
        </w:rPr>
        <w:t>: Working group, a group of technical experts (usually used to refer to WG 11, a.k.a. MPEG).</w:t>
      </w:r>
    </w:p>
    <w:p w14:paraId="386C4345" w14:textId="77777777" w:rsidR="00634A08" w:rsidRPr="00CF512D" w:rsidRDefault="00634A08" w:rsidP="000C06CF">
      <w:pPr>
        <w:numPr>
          <w:ilvl w:val="0"/>
          <w:numId w:val="31"/>
        </w:numPr>
        <w:rPr>
          <w:lang w:val="en-CA"/>
        </w:rPr>
      </w:pPr>
      <w:r w:rsidRPr="00CF512D">
        <w:rPr>
          <w:b/>
          <w:lang w:val="en-CA"/>
        </w:rPr>
        <w:t>WPP</w:t>
      </w:r>
      <w:r w:rsidRPr="00CF512D">
        <w:rPr>
          <w:lang w:val="en-CA"/>
        </w:rPr>
        <w:t>: Wavefront parallel processing (usually synonymous with ECS).</w:t>
      </w:r>
    </w:p>
    <w:p w14:paraId="2C5D7806" w14:textId="77777777" w:rsidR="00634A08" w:rsidRPr="00CF512D" w:rsidRDefault="00634A08" w:rsidP="000C06CF">
      <w:pPr>
        <w:numPr>
          <w:ilvl w:val="0"/>
          <w:numId w:val="31"/>
        </w:numPr>
        <w:rPr>
          <w:lang w:val="en-CA"/>
        </w:rPr>
      </w:pPr>
      <w:r w:rsidRPr="00CF512D">
        <w:rPr>
          <w:lang w:val="en-CA"/>
        </w:rPr>
        <w:t>Block and unit names in HEVC:</w:t>
      </w:r>
    </w:p>
    <w:p w14:paraId="18D23C5F" w14:textId="77777777" w:rsidR="00634A08" w:rsidRPr="00CF512D" w:rsidRDefault="00634A08" w:rsidP="000C06CF">
      <w:pPr>
        <w:numPr>
          <w:ilvl w:val="1"/>
          <w:numId w:val="31"/>
        </w:numPr>
        <w:rPr>
          <w:lang w:val="en-CA"/>
        </w:rPr>
      </w:pPr>
      <w:r w:rsidRPr="00CF512D">
        <w:rPr>
          <w:b/>
          <w:lang w:val="en-CA"/>
        </w:rPr>
        <w:lastRenderedPageBreak/>
        <w:t>CTB</w:t>
      </w:r>
      <w:r w:rsidRPr="00CF512D">
        <w:rPr>
          <w:lang w:val="en-CA"/>
        </w:rPr>
        <w:t>: Coding tree block (luma or chroma) – unless the format is monochrome, there are three CTBs per CTU.</w:t>
      </w:r>
    </w:p>
    <w:p w14:paraId="5462D935" w14:textId="77777777" w:rsidR="00634A08" w:rsidRPr="00CF512D" w:rsidRDefault="00634A08" w:rsidP="000C06CF">
      <w:pPr>
        <w:numPr>
          <w:ilvl w:val="1"/>
          <w:numId w:val="31"/>
        </w:numPr>
        <w:rPr>
          <w:lang w:val="en-CA"/>
        </w:rPr>
      </w:pPr>
      <w:r w:rsidRPr="00CF512D">
        <w:rPr>
          <w:b/>
          <w:lang w:val="en-CA"/>
        </w:rPr>
        <w:t>CTU</w:t>
      </w:r>
      <w:r w:rsidRPr="00CF512D">
        <w:rPr>
          <w:lang w:val="en-CA"/>
        </w:rPr>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rPr>
          <w:lang w:val="en-CA"/>
        </w:rPr>
      </w:pPr>
      <w:r w:rsidRPr="00CF512D">
        <w:rPr>
          <w:b/>
          <w:lang w:val="en-CA"/>
        </w:rPr>
        <w:t>CB</w:t>
      </w:r>
      <w:r w:rsidRPr="00CF512D">
        <w:rPr>
          <w:lang w:val="en-CA"/>
        </w:rPr>
        <w:t>: Coding block (luma or chroma), a luma or chroma block in a CU.</w:t>
      </w:r>
    </w:p>
    <w:p w14:paraId="2E2C40E1" w14:textId="77777777" w:rsidR="00634A08" w:rsidRPr="00CF512D" w:rsidRDefault="00634A08" w:rsidP="000C06CF">
      <w:pPr>
        <w:numPr>
          <w:ilvl w:val="1"/>
          <w:numId w:val="31"/>
        </w:numPr>
        <w:rPr>
          <w:lang w:val="en-CA"/>
        </w:rPr>
      </w:pPr>
      <w:r w:rsidRPr="00CF512D">
        <w:rPr>
          <w:b/>
          <w:lang w:val="en-CA"/>
        </w:rPr>
        <w:t>CU</w:t>
      </w:r>
      <w:r w:rsidRPr="00CF512D">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rPr>
          <w:lang w:val="en-CA"/>
        </w:rPr>
      </w:pPr>
      <w:r w:rsidRPr="00CF512D">
        <w:rPr>
          <w:b/>
          <w:lang w:val="en-CA"/>
        </w:rPr>
        <w:t>PB</w:t>
      </w:r>
      <w:r w:rsidRPr="00CF512D">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rPr>
          <w:lang w:val="en-CA"/>
        </w:rPr>
      </w:pPr>
      <w:r w:rsidRPr="00CF512D">
        <w:rPr>
          <w:b/>
          <w:lang w:val="en-CA"/>
        </w:rPr>
        <w:t>PU</w:t>
      </w:r>
      <w:r w:rsidRPr="00CF512D">
        <w:rPr>
          <w:lang w:val="en-CA"/>
        </w:rPr>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rPr>
          <w:lang w:val="en-CA"/>
        </w:rPr>
      </w:pPr>
      <w:r w:rsidRPr="00CF512D">
        <w:rPr>
          <w:b/>
          <w:lang w:val="en-CA"/>
        </w:rPr>
        <w:t>2Nx2N</w:t>
      </w:r>
      <w:r w:rsidRPr="00CF512D">
        <w:rPr>
          <w:lang w:val="en-CA"/>
        </w:rPr>
        <w:t>: Having the full width and height of the CU.</w:t>
      </w:r>
    </w:p>
    <w:p w14:paraId="6D94C022" w14:textId="77777777" w:rsidR="00634A08" w:rsidRPr="00CF512D" w:rsidRDefault="00634A08" w:rsidP="000C06CF">
      <w:pPr>
        <w:numPr>
          <w:ilvl w:val="2"/>
          <w:numId w:val="31"/>
        </w:numPr>
        <w:rPr>
          <w:lang w:val="en-CA"/>
        </w:rPr>
      </w:pPr>
      <w:r w:rsidRPr="00CF512D">
        <w:rPr>
          <w:b/>
          <w:lang w:val="en-CA"/>
        </w:rPr>
        <w:t>2NxN (or Nx2N)</w:t>
      </w:r>
      <w:r w:rsidRPr="00CF512D">
        <w:rPr>
          <w:lang w:val="en-CA"/>
        </w:rPr>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rPr>
          <w:lang w:val="en-CA"/>
        </w:rPr>
      </w:pPr>
      <w:proofErr w:type="spellStart"/>
      <w:r w:rsidRPr="00CF512D">
        <w:rPr>
          <w:b/>
          <w:lang w:val="en-CA"/>
        </w:rPr>
        <w:t>NxN</w:t>
      </w:r>
      <w:proofErr w:type="spellEnd"/>
      <w:r w:rsidRPr="00CF512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0C06CF">
      <w:pPr>
        <w:numPr>
          <w:ilvl w:val="2"/>
          <w:numId w:val="31"/>
        </w:numPr>
        <w:rPr>
          <w:lang w:val="en-CA"/>
        </w:rPr>
      </w:pPr>
      <w:r w:rsidRPr="00CF512D">
        <w:rPr>
          <w:b/>
          <w:lang w:val="en-CA"/>
        </w:rPr>
        <w:t>N/2x2N</w:t>
      </w:r>
      <w:r w:rsidRPr="00CF512D">
        <w:rPr>
          <w:lang w:val="en-CA"/>
        </w:rPr>
        <w:t xml:space="preserve"> paired with </w:t>
      </w:r>
      <w:r w:rsidRPr="00CF512D">
        <w:rPr>
          <w:b/>
          <w:lang w:val="en-CA"/>
        </w:rPr>
        <w:t>3N/2x2N</w:t>
      </w:r>
      <w:r w:rsidRPr="00CF512D">
        <w:rPr>
          <w:lang w:val="en-CA"/>
        </w:rPr>
        <w:t xml:space="preserve"> or </w:t>
      </w:r>
      <w:r w:rsidRPr="00CF512D">
        <w:rPr>
          <w:b/>
          <w:lang w:val="en-CA"/>
        </w:rPr>
        <w:t>2NxN/2</w:t>
      </w:r>
      <w:r w:rsidRPr="00CF512D">
        <w:rPr>
          <w:lang w:val="en-CA"/>
        </w:rPr>
        <w:t xml:space="preserve"> paired with </w:t>
      </w:r>
      <w:r w:rsidRPr="00CF512D">
        <w:rPr>
          <w:b/>
          <w:lang w:val="en-CA"/>
        </w:rPr>
        <w:t>2Nx3N/2</w:t>
      </w:r>
      <w:r w:rsidRPr="00CF512D">
        <w:rPr>
          <w:lang w:val="en-CA"/>
        </w:rPr>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rPr>
          <w:lang w:val="en-CA"/>
        </w:rPr>
      </w:pPr>
      <w:r w:rsidRPr="00CF512D">
        <w:rPr>
          <w:b/>
          <w:lang w:val="en-CA"/>
        </w:rPr>
        <w:t>TB</w:t>
      </w:r>
      <w:r w:rsidRPr="00CF512D">
        <w:rPr>
          <w:lang w:val="en-CA"/>
        </w:rPr>
        <w:t>: Transform block (luma or chroma), a luma or chroma block of a TU, with a size of 4x4, 8x8, 16x16, or 32x32.</w:t>
      </w:r>
    </w:p>
    <w:p w14:paraId="2D2AA180" w14:textId="77777777" w:rsidR="00634A08" w:rsidRPr="00CF512D" w:rsidRDefault="00634A08" w:rsidP="000C06CF">
      <w:pPr>
        <w:numPr>
          <w:ilvl w:val="1"/>
          <w:numId w:val="31"/>
        </w:numPr>
        <w:rPr>
          <w:lang w:val="en-CA"/>
        </w:rPr>
      </w:pPr>
      <w:r w:rsidRPr="00CF512D">
        <w:rPr>
          <w:b/>
          <w:lang w:val="en-CA"/>
        </w:rPr>
        <w:t>TU</w:t>
      </w:r>
      <w:r w:rsidRPr="00CF512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rPr>
          <w:lang w:val="en-CA"/>
        </w:rPr>
      </w:pPr>
      <w:r w:rsidRPr="00CF512D">
        <w:rPr>
          <w:lang w:val="en-CA"/>
        </w:rPr>
        <w:t>Block and unit names in VVC:</w:t>
      </w:r>
    </w:p>
    <w:p w14:paraId="433CC38E" w14:textId="77777777" w:rsidR="00634A08" w:rsidRPr="00CF512D" w:rsidRDefault="00634A08" w:rsidP="000C06CF">
      <w:pPr>
        <w:numPr>
          <w:ilvl w:val="1"/>
          <w:numId w:val="31"/>
        </w:numPr>
        <w:rPr>
          <w:lang w:val="en-CA"/>
        </w:rPr>
      </w:pPr>
      <w:r w:rsidRPr="00CF512D">
        <w:rPr>
          <w:b/>
          <w:lang w:val="en-CA"/>
        </w:rPr>
        <w:t>CTB</w:t>
      </w:r>
      <w:r w:rsidRPr="00CF512D">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rPr>
          <w:lang w:val="en-CA"/>
        </w:rPr>
      </w:pPr>
      <w:r w:rsidRPr="00CF512D">
        <w:rPr>
          <w:b/>
          <w:lang w:val="en-CA"/>
        </w:rPr>
        <w:t>CTU</w:t>
      </w:r>
      <w:r w:rsidRPr="00CF512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rPr>
          <w:lang w:val="en-CA"/>
        </w:rPr>
      </w:pPr>
      <w:r w:rsidRPr="00CF512D">
        <w:rPr>
          <w:b/>
          <w:lang w:val="en-CA"/>
        </w:rPr>
        <w:t>CB</w:t>
      </w:r>
      <w:r w:rsidRPr="00CF512D">
        <w:rPr>
          <w:lang w:val="en-CA"/>
        </w:rPr>
        <w:t>: Coding block, a luma or chroma block in a CU.</w:t>
      </w:r>
    </w:p>
    <w:p w14:paraId="6AD1BD4E" w14:textId="77777777" w:rsidR="00634A08" w:rsidRPr="00CF512D" w:rsidRDefault="00634A08" w:rsidP="000C06CF">
      <w:pPr>
        <w:numPr>
          <w:ilvl w:val="1"/>
          <w:numId w:val="31"/>
        </w:numPr>
        <w:rPr>
          <w:lang w:val="en-CA"/>
        </w:rPr>
      </w:pPr>
      <w:r w:rsidRPr="00CF512D">
        <w:rPr>
          <w:b/>
          <w:lang w:val="en-CA"/>
        </w:rPr>
        <w:t>CU</w:t>
      </w:r>
      <w:r w:rsidRPr="00CF512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rPr>
          <w:lang w:val="en-CA"/>
        </w:rPr>
      </w:pPr>
      <w:r w:rsidRPr="00CF512D">
        <w:rPr>
          <w:b/>
          <w:lang w:val="en-CA"/>
        </w:rPr>
        <w:t>PB</w:t>
      </w:r>
      <w:r w:rsidRPr="00CF512D">
        <w:rPr>
          <w:lang w:val="en-CA"/>
        </w:rPr>
        <w:t>: Prediction block, a luma or chroma block of a PU.</w:t>
      </w:r>
    </w:p>
    <w:p w14:paraId="5384A217" w14:textId="77777777" w:rsidR="00634A08" w:rsidRPr="00CF512D" w:rsidRDefault="00634A08" w:rsidP="000C06CF">
      <w:pPr>
        <w:numPr>
          <w:ilvl w:val="1"/>
          <w:numId w:val="31"/>
        </w:numPr>
        <w:rPr>
          <w:lang w:val="en-CA"/>
        </w:rPr>
      </w:pPr>
      <w:r w:rsidRPr="00CF512D">
        <w:rPr>
          <w:b/>
          <w:lang w:val="en-CA"/>
        </w:rPr>
        <w:t>PU</w:t>
      </w:r>
      <w:r w:rsidRPr="00CF512D">
        <w:rPr>
          <w:lang w:val="en-CA"/>
        </w:rPr>
        <w:t>: Prediction unit, has the same size as a CU in the VVC context.</w:t>
      </w:r>
    </w:p>
    <w:p w14:paraId="224B2021" w14:textId="77777777" w:rsidR="00634A08" w:rsidRPr="00CF512D" w:rsidRDefault="00634A08" w:rsidP="000C06CF">
      <w:pPr>
        <w:numPr>
          <w:ilvl w:val="1"/>
          <w:numId w:val="31"/>
        </w:numPr>
        <w:rPr>
          <w:lang w:val="en-CA"/>
        </w:rPr>
      </w:pPr>
      <w:r w:rsidRPr="00CF512D">
        <w:rPr>
          <w:b/>
          <w:lang w:val="en-CA"/>
        </w:rPr>
        <w:t>TB</w:t>
      </w:r>
      <w:r w:rsidRPr="00CF512D">
        <w:rPr>
          <w:lang w:val="en-CA"/>
        </w:rPr>
        <w:t>: Transform block, a luma or chroma block of a TU.</w:t>
      </w:r>
    </w:p>
    <w:p w14:paraId="371C4850" w14:textId="77777777" w:rsidR="00634A08" w:rsidRPr="00CF512D" w:rsidRDefault="00634A08" w:rsidP="000C06CF">
      <w:pPr>
        <w:numPr>
          <w:ilvl w:val="1"/>
          <w:numId w:val="31"/>
        </w:numPr>
        <w:rPr>
          <w:lang w:val="en-CA"/>
        </w:rPr>
      </w:pPr>
      <w:r w:rsidRPr="00CF512D">
        <w:rPr>
          <w:b/>
          <w:lang w:val="en-CA"/>
        </w:rPr>
        <w:t>TU</w:t>
      </w:r>
      <w:r w:rsidRPr="00CF512D">
        <w:rPr>
          <w:lang w:val="en-CA"/>
        </w:rPr>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22" w:name="_Ref43878169"/>
      <w:r w:rsidRPr="00CF512D">
        <w:rPr>
          <w:lang w:val="en-CA"/>
        </w:rPr>
        <w:lastRenderedPageBreak/>
        <w:t>Opening remarks</w:t>
      </w:r>
      <w:bookmarkEnd w:id="22"/>
    </w:p>
    <w:p w14:paraId="4567A959" w14:textId="734F0B58" w:rsidR="00431F3D" w:rsidRPr="00CF512D" w:rsidRDefault="00C07252" w:rsidP="000C06CF">
      <w:pPr>
        <w:rPr>
          <w:lang w:val="en-CA"/>
        </w:rPr>
      </w:pPr>
      <w:r w:rsidRPr="00CF512D">
        <w:rPr>
          <w:lang w:val="en-CA"/>
        </w:rPr>
        <w:t>Remarks during</w:t>
      </w:r>
      <w:r w:rsidR="00645F85" w:rsidRPr="00CF512D">
        <w:rPr>
          <w:lang w:val="en-CA"/>
        </w:rPr>
        <w:t xml:space="preserve"> the o</w:t>
      </w:r>
      <w:r w:rsidR="00431F3D" w:rsidRPr="00CF512D">
        <w:rPr>
          <w:lang w:val="en-CA"/>
        </w:rPr>
        <w:t xml:space="preserve">pening </w:t>
      </w:r>
      <w:r w:rsidRPr="00CF512D">
        <w:rPr>
          <w:lang w:val="en-CA"/>
        </w:rPr>
        <w:t>session</w:t>
      </w:r>
      <w:r w:rsidR="008F616E" w:rsidRPr="00CF512D">
        <w:rPr>
          <w:lang w:val="en-CA"/>
        </w:rPr>
        <w:t xml:space="preserve"> </w:t>
      </w:r>
      <w:r w:rsidR="00431F3D" w:rsidRPr="00CF512D">
        <w:rPr>
          <w:lang w:val="en-CA"/>
        </w:rPr>
        <w:t xml:space="preserve">of </w:t>
      </w:r>
      <w:r w:rsidR="008F616E" w:rsidRPr="00CF512D">
        <w:rPr>
          <w:lang w:val="en-CA"/>
        </w:rPr>
        <w:t xml:space="preserve">the </w:t>
      </w:r>
      <w:r w:rsidR="00431F3D" w:rsidRPr="00CF512D">
        <w:rPr>
          <w:lang w:val="en-CA"/>
        </w:rPr>
        <w:t xml:space="preserve">meeting </w:t>
      </w:r>
      <w:r w:rsidR="00CE0EF6" w:rsidRPr="00CF512D">
        <w:rPr>
          <w:lang w:val="en-CA"/>
        </w:rPr>
        <w:t>Wednes</w:t>
      </w:r>
      <w:r w:rsidR="009B3B8E" w:rsidRPr="00CF512D">
        <w:rPr>
          <w:lang w:val="en-CA"/>
        </w:rPr>
        <w:t xml:space="preserve">day </w:t>
      </w:r>
      <w:r w:rsidR="006A3A30" w:rsidRPr="00CF512D">
        <w:rPr>
          <w:lang w:val="en-CA"/>
        </w:rPr>
        <w:t>20</w:t>
      </w:r>
      <w:r w:rsidR="009B3B8E" w:rsidRPr="00CF512D">
        <w:rPr>
          <w:lang w:val="en-CA"/>
        </w:rPr>
        <w:t xml:space="preserve"> </w:t>
      </w:r>
      <w:r w:rsidR="006A3A30" w:rsidRPr="00CF512D">
        <w:rPr>
          <w:lang w:val="en-CA"/>
        </w:rPr>
        <w:t>April</w:t>
      </w:r>
      <w:r w:rsidR="00AA6C43" w:rsidRPr="00CF512D">
        <w:rPr>
          <w:lang w:val="en-CA"/>
        </w:rPr>
        <w:t xml:space="preserve"> </w:t>
      </w:r>
      <w:r w:rsidR="006F0FEB" w:rsidRPr="00CF512D">
        <w:rPr>
          <w:lang w:val="en-CA"/>
        </w:rPr>
        <w:t xml:space="preserve">at </w:t>
      </w:r>
      <w:r w:rsidR="006A3A30" w:rsidRPr="00CF512D">
        <w:rPr>
          <w:lang w:val="en-CA"/>
        </w:rPr>
        <w:t>05</w:t>
      </w:r>
      <w:r w:rsidR="00143ABD" w:rsidRPr="00CF512D">
        <w:rPr>
          <w:lang w:val="en-CA"/>
        </w:rPr>
        <w:t>00</w:t>
      </w:r>
      <w:r w:rsidR="006F0FEB" w:rsidRPr="00CF512D">
        <w:rPr>
          <w:lang w:val="en-CA"/>
        </w:rPr>
        <w:t xml:space="preserve"> UTC </w:t>
      </w:r>
      <w:r w:rsidR="00645F85" w:rsidRPr="00CF512D">
        <w:rPr>
          <w:lang w:val="en-CA"/>
        </w:rPr>
        <w:t>were as follows.</w:t>
      </w:r>
    </w:p>
    <w:p w14:paraId="4F65DA3C" w14:textId="529AE49E" w:rsidR="009B3B8E" w:rsidRPr="00CF512D" w:rsidRDefault="00EC2C83" w:rsidP="000C06CF">
      <w:pPr>
        <w:pStyle w:val="Aufzhlungszeichen2"/>
        <w:numPr>
          <w:ilvl w:val="0"/>
          <w:numId w:val="19"/>
        </w:numPr>
        <w:rPr>
          <w:lang w:val="en-CA"/>
        </w:rPr>
      </w:pPr>
      <w:r w:rsidRPr="00CF512D">
        <w:rPr>
          <w:lang w:val="en-CA"/>
        </w:rPr>
        <w:t>Timing and organization of online meetings, calendar</w:t>
      </w:r>
      <w:r w:rsidR="007A7272" w:rsidRPr="00CF512D">
        <w:rPr>
          <w:lang w:val="en-CA"/>
        </w:rPr>
        <w:t xml:space="preserve"> posting of session plans</w:t>
      </w:r>
    </w:p>
    <w:p w14:paraId="752D3390" w14:textId="71C5FE22" w:rsidR="007C522B" w:rsidRPr="00CF512D" w:rsidRDefault="007C522B" w:rsidP="000C06CF">
      <w:pPr>
        <w:pStyle w:val="Aufzhlungszeichen2"/>
        <w:numPr>
          <w:ilvl w:val="0"/>
          <w:numId w:val="19"/>
        </w:numPr>
        <w:rPr>
          <w:lang w:val="en-CA"/>
        </w:rPr>
      </w:pPr>
      <w:r w:rsidRPr="00CF512D">
        <w:rPr>
          <w:lang w:val="en-CA"/>
        </w:rPr>
        <w:t>Standards</w:t>
      </w:r>
      <w:r w:rsidR="000D6768" w:rsidRPr="00CF512D">
        <w:rPr>
          <w:lang w:val="en-CA"/>
        </w:rPr>
        <w:t>,</w:t>
      </w:r>
      <w:r w:rsidRPr="00CF512D">
        <w:rPr>
          <w:lang w:val="en-CA"/>
        </w:rPr>
        <w:t xml:space="preserve"> </w:t>
      </w:r>
      <w:r w:rsidR="00E84B51" w:rsidRPr="00CF512D">
        <w:rPr>
          <w:lang w:val="en-CA"/>
        </w:rPr>
        <w:t>TRs</w:t>
      </w:r>
      <w:r w:rsidR="000D6768" w:rsidRPr="00CF512D">
        <w:rPr>
          <w:lang w:val="en-CA"/>
        </w:rPr>
        <w:t>, supplements and technical papers</w:t>
      </w:r>
      <w:r w:rsidR="00E84B51" w:rsidRPr="00CF512D">
        <w:rPr>
          <w:lang w:val="en-CA"/>
        </w:rPr>
        <w:t xml:space="preserve"> </w:t>
      </w:r>
      <w:r w:rsidR="00234A0A" w:rsidRPr="00CF512D">
        <w:rPr>
          <w:lang w:val="en-CA"/>
        </w:rPr>
        <w:t xml:space="preserve">approval and </w:t>
      </w:r>
      <w:r w:rsidRPr="00CF512D">
        <w:rPr>
          <w:lang w:val="en-CA"/>
        </w:rPr>
        <w:t>publication status</w:t>
      </w:r>
    </w:p>
    <w:p w14:paraId="11286971" w14:textId="77777777" w:rsidR="0015733E" w:rsidRPr="00CF512D" w:rsidRDefault="0015733E" w:rsidP="007728CB">
      <w:pPr>
        <w:pStyle w:val="Aufzhlungszeichen2"/>
        <w:keepNext/>
        <w:numPr>
          <w:ilvl w:val="1"/>
          <w:numId w:val="19"/>
        </w:numPr>
        <w:rPr>
          <w:lang w:val="en-CA"/>
        </w:rPr>
      </w:pPr>
      <w:r w:rsidRPr="00CF512D">
        <w:rPr>
          <w:lang w:val="en-CA"/>
        </w:rPr>
        <w:t>AVC</w:t>
      </w:r>
    </w:p>
    <w:p w14:paraId="5661C79A" w14:textId="4BA36006" w:rsidR="0015733E" w:rsidRPr="00CF512D" w:rsidRDefault="0015733E" w:rsidP="000C06CF">
      <w:pPr>
        <w:pStyle w:val="Aufzhlungszeichen2"/>
        <w:numPr>
          <w:ilvl w:val="2"/>
          <w:numId w:val="19"/>
        </w:numPr>
        <w:rPr>
          <w:lang w:val="en-CA"/>
        </w:rPr>
      </w:pPr>
      <w:r w:rsidRPr="00CF512D">
        <w:rPr>
          <w:lang w:val="en-CA"/>
        </w:rPr>
        <w:t>H.264</w:t>
      </w:r>
      <w:r w:rsidR="00683B9A" w:rsidRPr="00CF512D">
        <w:rPr>
          <w:lang w:val="en-CA"/>
        </w:rPr>
        <w:t xml:space="preserve"> V</w:t>
      </w:r>
      <w:r w:rsidRPr="00CF512D">
        <w:rPr>
          <w:lang w:val="en-CA"/>
        </w:rPr>
        <w:t xml:space="preserve">14 Consented at 22nd meeting </w:t>
      </w:r>
      <w:r w:rsidR="00683B9A" w:rsidRPr="00CF512D">
        <w:rPr>
          <w:lang w:val="en-CA"/>
        </w:rPr>
        <w:t xml:space="preserve">on 2021-04-30 </w:t>
      </w:r>
      <w:r w:rsidRPr="00CF512D">
        <w:rPr>
          <w:lang w:val="en-CA"/>
        </w:rPr>
        <w:t xml:space="preserve">(with annotated regions, shutter interval, and miscellaneous corrections), </w:t>
      </w:r>
      <w:r w:rsidR="00683B9A" w:rsidRPr="00CF512D">
        <w:rPr>
          <w:lang w:val="en-CA"/>
        </w:rPr>
        <w:t xml:space="preserve">approved 2021-08-22, </w:t>
      </w:r>
      <w:r w:rsidRPr="00CF512D">
        <w:rPr>
          <w:lang w:val="en-CA"/>
        </w:rPr>
        <w:t>published</w:t>
      </w:r>
      <w:r w:rsidR="00AD2A7F" w:rsidRPr="00CF512D">
        <w:rPr>
          <w:lang w:val="en-CA"/>
        </w:rPr>
        <w:t xml:space="preserve"> </w:t>
      </w:r>
      <w:r w:rsidR="00294776" w:rsidRPr="00CF512D">
        <w:rPr>
          <w:lang w:val="en-CA"/>
        </w:rPr>
        <w:t>202</w:t>
      </w:r>
      <w:ins w:id="23" w:author="Gary Sullivan" w:date="2022-07-12T14:49:00Z">
        <w:r w:rsidR="00980739">
          <w:rPr>
            <w:lang w:val="en-CA"/>
          </w:rPr>
          <w:t>1</w:t>
        </w:r>
      </w:ins>
      <w:del w:id="24" w:author="Gary Sullivan" w:date="2022-07-12T14:49:00Z">
        <w:r w:rsidR="00294776" w:rsidRPr="00CF512D" w:rsidDel="00980739">
          <w:rPr>
            <w:lang w:val="en-CA"/>
          </w:rPr>
          <w:delText>0</w:delText>
        </w:r>
      </w:del>
      <w:r w:rsidR="00294776" w:rsidRPr="00CF512D">
        <w:rPr>
          <w:lang w:val="en-CA"/>
        </w:rPr>
        <w:t>-10-13</w:t>
      </w:r>
    </w:p>
    <w:p w14:paraId="00333797" w14:textId="1C346EC9" w:rsidR="0015733E" w:rsidRPr="00CF512D" w:rsidRDefault="006205FF" w:rsidP="000C06CF">
      <w:pPr>
        <w:pStyle w:val="Aufzhlungszeichen2"/>
        <w:numPr>
          <w:ilvl w:val="2"/>
          <w:numId w:val="19"/>
        </w:numPr>
        <w:rPr>
          <w:lang w:val="en-CA"/>
        </w:rPr>
      </w:pPr>
      <w:r w:rsidRPr="00CF512D">
        <w:rPr>
          <w:lang w:val="en-CA"/>
        </w:rPr>
        <w:t>ISO/IEC </w:t>
      </w:r>
      <w:r w:rsidR="0015733E" w:rsidRPr="00CF512D">
        <w:rPr>
          <w:lang w:val="en-CA"/>
        </w:rPr>
        <w:t xml:space="preserve">14496-10:2020 (Ed. 9) FDIS </w:t>
      </w:r>
      <w:r w:rsidR="00683B9A" w:rsidRPr="00CF512D">
        <w:rPr>
          <w:lang w:val="en-CA"/>
        </w:rPr>
        <w:t xml:space="preserve">ballot </w:t>
      </w:r>
      <w:r w:rsidR="0015733E" w:rsidRPr="00CF512D">
        <w:rPr>
          <w:lang w:val="en-CA"/>
        </w:rPr>
        <w:t>closed 2020-11-27, published 2020-12-15</w:t>
      </w:r>
    </w:p>
    <w:p w14:paraId="01271723" w14:textId="53D10E4C" w:rsidR="00CA2FB7" w:rsidRDefault="006205FF" w:rsidP="000C06CF">
      <w:pPr>
        <w:pStyle w:val="Aufzhlungszeichen2"/>
        <w:numPr>
          <w:ilvl w:val="2"/>
          <w:numId w:val="19"/>
        </w:numPr>
        <w:rPr>
          <w:ins w:id="25" w:author="Gary Sullivan" w:date="2022-07-12T15:32:00Z"/>
          <w:lang w:val="en-CA"/>
        </w:rPr>
      </w:pPr>
      <w:r w:rsidRPr="00CF512D">
        <w:rPr>
          <w:lang w:val="en-CA"/>
        </w:rPr>
        <w:t>ISO/IEC </w:t>
      </w:r>
      <w:r w:rsidR="00CA2FB7" w:rsidRPr="00CF512D">
        <w:rPr>
          <w:lang w:val="en-CA"/>
        </w:rPr>
        <w:t xml:space="preserve">14496-10:202X (Ed. 10), </w:t>
      </w:r>
      <w:r w:rsidRPr="00CF512D">
        <w:rPr>
          <w:lang w:val="en-CA"/>
        </w:rPr>
        <w:t>had been forwarded from DIS directly for publication</w:t>
      </w:r>
      <w:r w:rsidR="00CA2FB7" w:rsidRPr="00CF512D">
        <w:rPr>
          <w:lang w:val="en-CA"/>
        </w:rPr>
        <w:t xml:space="preserve"> 2022-01-21 (with annotated regions, shutter interval, and miscellaneous corrections) with </w:t>
      </w:r>
      <w:ins w:id="26" w:author="Gary Sullivan" w:date="2022-07-12T14:43:00Z">
        <w:r w:rsidR="00980739">
          <w:rPr>
            <w:lang w:val="en-CA"/>
          </w:rPr>
          <w:t xml:space="preserve">an </w:t>
        </w:r>
      </w:ins>
      <w:r w:rsidR="00CA2FB7" w:rsidRPr="00CF512D">
        <w:rPr>
          <w:lang w:val="en-CA"/>
        </w:rPr>
        <w:t xml:space="preserve">editing period, </w:t>
      </w:r>
      <w:del w:id="27" w:author="Gary Sullivan" w:date="2022-07-12T14:43:00Z">
        <w:r w:rsidR="00CA2FB7" w:rsidRPr="00CF512D" w:rsidDel="00980739">
          <w:rPr>
            <w:lang w:val="en-CA"/>
          </w:rPr>
          <w:delText xml:space="preserve">pending </w:delText>
        </w:r>
      </w:del>
      <w:r w:rsidR="00CA2FB7" w:rsidRPr="00CF512D">
        <w:rPr>
          <w:lang w:val="en-CA"/>
        </w:rPr>
        <w:t>submi</w:t>
      </w:r>
      <w:ins w:id="28" w:author="Gary Sullivan" w:date="2022-07-12T14:43:00Z">
        <w:r w:rsidR="00980739">
          <w:rPr>
            <w:lang w:val="en-CA"/>
          </w:rPr>
          <w:t>tted</w:t>
        </w:r>
      </w:ins>
      <w:del w:id="29" w:author="Gary Sullivan" w:date="2022-07-12T14:43:00Z">
        <w:r w:rsidR="00CA2FB7" w:rsidRPr="00CF512D" w:rsidDel="00980739">
          <w:rPr>
            <w:lang w:val="en-CA"/>
          </w:rPr>
          <w:delText>ssion</w:delText>
        </w:r>
      </w:del>
      <w:r w:rsidR="00CA2FB7" w:rsidRPr="00CF512D">
        <w:rPr>
          <w:lang w:val="en-CA"/>
        </w:rPr>
        <w:t xml:space="preserve"> to ITTF</w:t>
      </w:r>
      <w:ins w:id="30" w:author="Gary Sullivan" w:date="2022-07-12T14:43:00Z">
        <w:r w:rsidR="00980739">
          <w:rPr>
            <w:lang w:val="en-CA"/>
          </w:rPr>
          <w:t xml:space="preserve"> </w:t>
        </w:r>
      </w:ins>
      <w:ins w:id="31" w:author="Gary Sullivan" w:date="2022-07-12T14:45:00Z">
        <w:r w:rsidR="00980739">
          <w:rPr>
            <w:lang w:val="en-CA"/>
          </w:rPr>
          <w:t xml:space="preserve">in 2022-05 </w:t>
        </w:r>
      </w:ins>
      <w:ins w:id="32" w:author="Gary Sullivan" w:date="2022-07-12T14:43:00Z">
        <w:r w:rsidR="00980739">
          <w:rPr>
            <w:lang w:val="en-CA"/>
          </w:rPr>
          <w:t xml:space="preserve">after </w:t>
        </w:r>
      </w:ins>
      <w:ins w:id="33" w:author="Gary Sullivan" w:date="2022-07-12T14:45:00Z">
        <w:r w:rsidR="00980739">
          <w:rPr>
            <w:lang w:val="en-CA"/>
          </w:rPr>
          <w:t>consultation</w:t>
        </w:r>
      </w:ins>
      <w:ins w:id="34" w:author="Gary Sullivan" w:date="2022-07-12T14:43:00Z">
        <w:r w:rsidR="00980739">
          <w:rPr>
            <w:lang w:val="en-CA"/>
          </w:rPr>
          <w:t xml:space="preserve"> with </w:t>
        </w:r>
      </w:ins>
      <w:ins w:id="35" w:author="Gary Sullivan" w:date="2022-07-12T14:44:00Z">
        <w:r w:rsidR="00980739">
          <w:rPr>
            <w:lang w:val="en-CA"/>
          </w:rPr>
          <w:t xml:space="preserve">ISO staff on format of graphics files, </w:t>
        </w:r>
      </w:ins>
      <w:ins w:id="36" w:author="Gary Sullivan" w:date="2022-07-12T14:46:00Z">
        <w:r w:rsidR="00980739">
          <w:rPr>
            <w:lang w:val="en-CA"/>
          </w:rPr>
          <w:t>upgraded to “</w:t>
        </w:r>
        <w:r w:rsidR="00980739" w:rsidRPr="00980739">
          <w:rPr>
            <w:lang w:val="en-CA"/>
          </w:rPr>
          <w:t>DIS approved for registration</w:t>
        </w:r>
        <w:r w:rsidR="00980739">
          <w:rPr>
            <w:lang w:val="en-CA"/>
          </w:rPr>
          <w:t xml:space="preserve">” </w:t>
        </w:r>
      </w:ins>
      <w:ins w:id="37" w:author="Gary Sullivan" w:date="2022-07-12T14:54:00Z">
        <w:r w:rsidR="00980739">
          <w:rPr>
            <w:lang w:val="en-CA"/>
          </w:rPr>
          <w:t>in ISO Project syst</w:t>
        </w:r>
      </w:ins>
      <w:ins w:id="38" w:author="Gary Sullivan" w:date="2022-07-12T14:55:00Z">
        <w:r w:rsidR="00980739">
          <w:rPr>
            <w:lang w:val="en-CA"/>
          </w:rPr>
          <w:t xml:space="preserve">em </w:t>
        </w:r>
      </w:ins>
      <w:ins w:id="39" w:author="Gary Sullivan" w:date="2022-07-12T14:46:00Z">
        <w:r w:rsidR="00980739">
          <w:rPr>
            <w:lang w:val="en-CA"/>
          </w:rPr>
          <w:t xml:space="preserve">2022-07-04, </w:t>
        </w:r>
      </w:ins>
      <w:ins w:id="40" w:author="Gary Sullivan" w:date="2022-07-12T14:48:00Z">
        <w:r w:rsidR="00980739">
          <w:rPr>
            <w:lang w:val="en-CA"/>
          </w:rPr>
          <w:t>currently in consultation between ISO EPM and project editors</w:t>
        </w:r>
      </w:ins>
    </w:p>
    <w:p w14:paraId="161E5001" w14:textId="7A8C24D2" w:rsidR="009A0AA9" w:rsidRPr="00CF512D" w:rsidRDefault="009A0AA9" w:rsidP="000C06CF">
      <w:pPr>
        <w:pStyle w:val="Aufzhlungszeichen2"/>
        <w:numPr>
          <w:ilvl w:val="2"/>
          <w:numId w:val="19"/>
        </w:numPr>
        <w:rPr>
          <w:lang w:val="en-CA"/>
        </w:rPr>
      </w:pPr>
      <w:ins w:id="41" w:author="Gary Sullivan" w:date="2022-07-12T15:32:00Z">
        <w:r>
          <w:rPr>
            <w:lang w:val="en-CA"/>
          </w:rPr>
          <w:t xml:space="preserve">Preliminary </w:t>
        </w:r>
      </w:ins>
      <w:ins w:id="42" w:author="Gary Sullivan" w:date="2022-07-12T15:33:00Z">
        <w:r>
          <w:rPr>
            <w:lang w:val="en-CA"/>
          </w:rPr>
          <w:t xml:space="preserve">draft </w:t>
        </w:r>
      </w:ins>
      <w:ins w:id="43" w:author="Gary Sullivan" w:date="2022-07-12T15:32:00Z">
        <w:r>
          <w:rPr>
            <w:lang w:val="en-CA"/>
          </w:rPr>
          <w:t xml:space="preserve">text for </w:t>
        </w:r>
        <w:proofErr w:type="spellStart"/>
        <w:r>
          <w:rPr>
            <w:lang w:val="en-CA"/>
          </w:rPr>
          <w:t>YCgCo</w:t>
        </w:r>
        <w:proofErr w:type="spellEnd"/>
        <w:r>
          <w:rPr>
            <w:lang w:val="en-CA"/>
          </w:rPr>
          <w:t xml:space="preserve">-Re and </w:t>
        </w:r>
        <w:proofErr w:type="spellStart"/>
        <w:r>
          <w:rPr>
            <w:lang w:val="en-CA"/>
          </w:rPr>
          <w:t>YCgCo</w:t>
        </w:r>
        <w:proofErr w:type="spellEnd"/>
        <w:r>
          <w:rPr>
            <w:lang w:val="en-CA"/>
          </w:rPr>
          <w:t>-Ro issued at 26</w:t>
        </w:r>
        <w:r w:rsidRPr="009A0AA9">
          <w:rPr>
            <w:vertAlign w:val="superscript"/>
            <w:lang w:val="en-CA"/>
            <w:rPrChange w:id="44" w:author="Gary Sullivan" w:date="2022-07-12T15:32:00Z">
              <w:rPr>
                <w:lang w:val="en-CA"/>
              </w:rPr>
            </w:rPrChange>
          </w:rPr>
          <w:t>th</w:t>
        </w:r>
        <w:r>
          <w:rPr>
            <w:lang w:val="en-CA"/>
          </w:rPr>
          <w:t xml:space="preserve"> meeting</w:t>
        </w:r>
      </w:ins>
      <w:ins w:id="45" w:author="Gary Sullivan" w:date="2022-07-12T15:34:00Z">
        <w:r>
          <w:rPr>
            <w:lang w:val="en-CA"/>
          </w:rPr>
          <w:t xml:space="preserve"> (not yet formally requested as a project)</w:t>
        </w:r>
      </w:ins>
    </w:p>
    <w:p w14:paraId="53587D11" w14:textId="07D7341F" w:rsidR="00CA2FB7" w:rsidRPr="00CF512D" w:rsidRDefault="00CA2FB7" w:rsidP="000C06CF">
      <w:pPr>
        <w:pStyle w:val="Aufzhlungszeichen2"/>
        <w:numPr>
          <w:ilvl w:val="2"/>
          <w:numId w:val="19"/>
        </w:numPr>
        <w:rPr>
          <w:lang w:val="en-CA"/>
        </w:rPr>
      </w:pPr>
      <w:r w:rsidRPr="00CF512D">
        <w:rPr>
          <w:lang w:val="en-CA"/>
        </w:rPr>
        <w:t>Conformance testing</w:t>
      </w:r>
    </w:p>
    <w:p w14:paraId="65F737CA" w14:textId="6C5882A9" w:rsidR="00FB5A96" w:rsidRPr="00CF512D" w:rsidRDefault="00FB5A96" w:rsidP="000C06CF">
      <w:pPr>
        <w:pStyle w:val="Aufzhlungszeichen2"/>
        <w:numPr>
          <w:ilvl w:val="3"/>
          <w:numId w:val="19"/>
        </w:numPr>
        <w:rPr>
          <w:lang w:val="en-CA"/>
        </w:rPr>
      </w:pPr>
      <w:r w:rsidRPr="00CF512D">
        <w:rPr>
          <w:lang w:val="en-CA"/>
        </w:rPr>
        <w:t>H.264.1 V6 Approved 2016-02-13, published 2016-06-17</w:t>
      </w:r>
    </w:p>
    <w:p w14:paraId="06D8F57B" w14:textId="2AA507AB" w:rsidR="00FB5A96" w:rsidRPr="00CF512D" w:rsidRDefault="00FB5A96" w:rsidP="000C06CF">
      <w:pPr>
        <w:pStyle w:val="Aufzhlungszeichen2"/>
        <w:numPr>
          <w:ilvl w:val="3"/>
          <w:numId w:val="19"/>
        </w:numPr>
        <w:rPr>
          <w:lang w:val="en-CA"/>
        </w:rPr>
      </w:pPr>
      <w:r w:rsidRPr="00CF512D">
        <w:rPr>
          <w:lang w:val="en-CA"/>
        </w:rPr>
        <w:t xml:space="preserve">Various amendments of </w:t>
      </w:r>
      <w:r w:rsidR="006205FF" w:rsidRPr="00CF512D">
        <w:rPr>
          <w:lang w:val="en-CA"/>
        </w:rPr>
        <w:t>ISO/IEC </w:t>
      </w:r>
      <w:r w:rsidRPr="00CF512D">
        <w:rPr>
          <w:lang w:val="en-CA"/>
        </w:rPr>
        <w:t>14496-4:2004</w:t>
      </w:r>
      <w:r w:rsidR="00570EFA" w:rsidRPr="00CF512D">
        <w:rPr>
          <w:lang w:val="en-CA"/>
        </w:rPr>
        <w:t>, including:</w:t>
      </w:r>
    </w:p>
    <w:p w14:paraId="641B642A" w14:textId="6C4F19DA"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6:2005 Advanced Video Coding conformance</w:t>
      </w:r>
    </w:p>
    <w:p w14:paraId="31BA1BF2" w14:textId="5ACCB18C"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9:2006 AVC fidelity range extensions conformance</w:t>
      </w:r>
    </w:p>
    <w:p w14:paraId="34C35CD6" w14:textId="7C46C04A"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30:2009 Conformance testing for new profiles for professional applications</w:t>
      </w:r>
    </w:p>
    <w:p w14:paraId="78F9582B" w14:textId="3F11FB3B"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31:2009 Conformance testing for SVC profiles</w:t>
      </w:r>
    </w:p>
    <w:p w14:paraId="6ACE0C25" w14:textId="5D0E2D96"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38:2010 Conformance testing for Multiview Video Coding</w:t>
      </w:r>
    </w:p>
    <w:p w14:paraId="61333A27" w14:textId="10F28A5A"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41:2014 Conformance testing of MVC plus depth extension of AVC</w:t>
      </w:r>
    </w:p>
    <w:p w14:paraId="3EED1A88" w14:textId="4722D1A4"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43:20153D-AVC conformance testing</w:t>
      </w:r>
    </w:p>
    <w:p w14:paraId="1A998954" w14:textId="7E55A476" w:rsidR="00FB5A96" w:rsidRPr="00CF512D" w:rsidRDefault="006205FF" w:rsidP="000C06CF">
      <w:pPr>
        <w:pStyle w:val="Aufzhlungszeichen2"/>
        <w:numPr>
          <w:ilvl w:val="4"/>
          <w:numId w:val="19"/>
        </w:numPr>
        <w:rPr>
          <w:lang w:val="en-CA"/>
        </w:rPr>
      </w:pPr>
      <w:r w:rsidRPr="00CF512D">
        <w:rPr>
          <w:lang w:val="en-CA"/>
        </w:rPr>
        <w:t>ISO/IEC </w:t>
      </w:r>
      <w:r w:rsidR="00FB5A96" w:rsidRPr="00CF512D">
        <w:rPr>
          <w:lang w:val="en-CA"/>
        </w:rPr>
        <w:t>14496-4:2004/</w:t>
      </w:r>
      <w:r w:rsidR="00F342F7" w:rsidRPr="00CF512D">
        <w:rPr>
          <w:lang w:val="en-CA"/>
        </w:rPr>
        <w:t>AMD </w:t>
      </w:r>
      <w:r w:rsidR="00FB5A96" w:rsidRPr="00CF512D">
        <w:rPr>
          <w:lang w:val="en-CA"/>
        </w:rPr>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rPr>
          <w:lang w:val="en-CA"/>
        </w:rPr>
      </w:pPr>
      <w:r w:rsidRPr="00CF512D">
        <w:rPr>
          <w:lang w:val="en-CA"/>
        </w:rPr>
        <w:t>Reference software</w:t>
      </w:r>
    </w:p>
    <w:p w14:paraId="7C611946" w14:textId="58F9B4A8" w:rsidR="00FB5A96" w:rsidRPr="00CF512D" w:rsidRDefault="00FB5A96" w:rsidP="000C06CF">
      <w:pPr>
        <w:pStyle w:val="Aufzhlungszeichen2"/>
        <w:numPr>
          <w:ilvl w:val="3"/>
          <w:numId w:val="19"/>
        </w:numPr>
        <w:rPr>
          <w:lang w:val="en-CA"/>
        </w:rPr>
      </w:pPr>
      <w:r w:rsidRPr="00CF512D">
        <w:rPr>
          <w:lang w:val="en-CA"/>
        </w:rPr>
        <w:t>H.264.2 V</w:t>
      </w:r>
      <w:r w:rsidR="00570EFA" w:rsidRPr="00CF512D">
        <w:rPr>
          <w:lang w:val="en-CA"/>
        </w:rPr>
        <w:t>7 Approved 2016-02-13, published 2016-05-30</w:t>
      </w:r>
    </w:p>
    <w:p w14:paraId="60F9D176" w14:textId="376F0180" w:rsidR="00FB5A96" w:rsidRPr="00CF512D" w:rsidRDefault="00FB5A96" w:rsidP="000C06CF">
      <w:pPr>
        <w:pStyle w:val="Aufzhlungszeichen2"/>
        <w:numPr>
          <w:ilvl w:val="3"/>
          <w:numId w:val="19"/>
        </w:numPr>
        <w:rPr>
          <w:lang w:val="en-CA"/>
        </w:rPr>
      </w:pPr>
      <w:r w:rsidRPr="00CF512D">
        <w:rPr>
          <w:lang w:val="en-CA"/>
        </w:rPr>
        <w:t xml:space="preserve">Various amendments of </w:t>
      </w:r>
      <w:r w:rsidR="006205FF" w:rsidRPr="00CF512D">
        <w:rPr>
          <w:lang w:val="en-CA"/>
        </w:rPr>
        <w:t>ISO/IEC </w:t>
      </w:r>
      <w:r w:rsidRPr="00CF512D">
        <w:rPr>
          <w:lang w:val="en-CA"/>
        </w:rPr>
        <w:t>14496-5:2001</w:t>
      </w:r>
      <w:r w:rsidR="00570EFA" w:rsidRPr="00CF512D">
        <w:rPr>
          <w:lang w:val="en-CA"/>
        </w:rPr>
        <w:t>, including:</w:t>
      </w:r>
    </w:p>
    <w:p w14:paraId="5BC59793" w14:textId="31D78B09" w:rsidR="00F342F7" w:rsidRPr="00CF512D" w:rsidRDefault="00F342F7" w:rsidP="000C06CF">
      <w:pPr>
        <w:pStyle w:val="Aufzhlungszeichen2"/>
        <w:numPr>
          <w:ilvl w:val="4"/>
          <w:numId w:val="19"/>
        </w:numPr>
        <w:rPr>
          <w:lang w:val="en-CA"/>
        </w:rPr>
      </w:pPr>
      <w:r w:rsidRPr="00CF512D">
        <w:rPr>
          <w:lang w:val="en-CA"/>
        </w:rPr>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rPr>
          <w:lang w:val="en-CA"/>
        </w:rPr>
      </w:pPr>
      <w:r w:rsidRPr="00CF512D">
        <w:rPr>
          <w:lang w:val="en-CA"/>
        </w:rPr>
        <w:t>ISO/IEC </w:t>
      </w:r>
      <w:r w:rsidR="00AC2F87" w:rsidRPr="00CF512D">
        <w:rPr>
          <w:lang w:val="en-CA"/>
        </w:rPr>
        <w:t>14496-5:2001/</w:t>
      </w:r>
      <w:r w:rsidRPr="00CF512D">
        <w:rPr>
          <w:lang w:val="en-CA"/>
        </w:rPr>
        <w:t>AMD </w:t>
      </w:r>
      <w:r w:rsidR="00AC2F87" w:rsidRPr="00CF512D">
        <w:rPr>
          <w:lang w:val="en-CA"/>
        </w:rPr>
        <w:t>8:2006 AVC fidelity range extensions reference software</w:t>
      </w:r>
    </w:p>
    <w:p w14:paraId="747597F2" w14:textId="336887AA" w:rsidR="006205FF" w:rsidRPr="00CF512D" w:rsidRDefault="00F342F7" w:rsidP="000C06CF">
      <w:pPr>
        <w:pStyle w:val="Aufzhlungszeichen2"/>
        <w:numPr>
          <w:ilvl w:val="4"/>
          <w:numId w:val="19"/>
        </w:numPr>
        <w:rPr>
          <w:lang w:val="en-CA"/>
        </w:rPr>
      </w:pPr>
      <w:r w:rsidRPr="00CF512D">
        <w:rPr>
          <w:lang w:val="en-CA"/>
        </w:rPr>
        <w:lastRenderedPageBreak/>
        <w:t>ISO/IEC </w:t>
      </w:r>
      <w:r w:rsidR="006205FF" w:rsidRPr="00CF512D">
        <w:rPr>
          <w:lang w:val="en-CA"/>
        </w:rPr>
        <w:t>14496-5:2001/</w:t>
      </w:r>
      <w:r w:rsidRPr="00CF512D">
        <w:rPr>
          <w:lang w:val="en-CA"/>
        </w:rPr>
        <w:t>AMD </w:t>
      </w:r>
      <w:r w:rsidR="006205FF" w:rsidRPr="00CF512D">
        <w:rPr>
          <w:lang w:val="en-CA"/>
        </w:rPr>
        <w:t>15:2010 Reference software for Multiview Video Coding</w:t>
      </w:r>
    </w:p>
    <w:p w14:paraId="36404F57" w14:textId="461D93AE"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18:2008 Reference software for new profiles for professional applications</w:t>
      </w:r>
    </w:p>
    <w:p w14:paraId="00861D9D" w14:textId="181FD610"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19:2009 Reference software for Scalable Video Coding</w:t>
      </w:r>
    </w:p>
    <w:p w14:paraId="30039578" w14:textId="25B29CD2"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33:2015 Reference software for MVC plus depth extension of AVC</w:t>
      </w:r>
    </w:p>
    <w:p w14:paraId="25A6B7B7" w14:textId="414F7EE4"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rPr>
          <w:lang w:val="en-CA"/>
        </w:rPr>
      </w:pPr>
      <w:r w:rsidRPr="00CF512D">
        <w:rPr>
          <w:lang w:val="en-CA"/>
        </w:rPr>
        <w:t>ISO/IEC </w:t>
      </w:r>
      <w:r w:rsidR="00FB5A96" w:rsidRPr="00CF512D">
        <w:rPr>
          <w:lang w:val="en-CA"/>
        </w:rPr>
        <w:t>14496-5:2001/</w:t>
      </w:r>
      <w:r w:rsidR="00F342F7" w:rsidRPr="00CF512D">
        <w:rPr>
          <w:lang w:val="en-CA"/>
        </w:rPr>
        <w:t>AMD </w:t>
      </w:r>
      <w:r w:rsidR="00FB5A96" w:rsidRPr="00CF512D">
        <w:rPr>
          <w:lang w:val="en-CA"/>
        </w:rPr>
        <w:t>35:2015 3D-AVC Reference software</w:t>
      </w:r>
    </w:p>
    <w:p w14:paraId="5D20E756" w14:textId="3CF96778" w:rsidR="00FB5A96" w:rsidRPr="00CF512D" w:rsidRDefault="006205FF" w:rsidP="000C06CF">
      <w:pPr>
        <w:pStyle w:val="Aufzhlungszeichen2"/>
        <w:numPr>
          <w:ilvl w:val="4"/>
          <w:numId w:val="19"/>
        </w:numPr>
        <w:rPr>
          <w:lang w:val="en-CA"/>
        </w:rPr>
      </w:pPr>
      <w:r w:rsidRPr="00CF512D">
        <w:rPr>
          <w:lang w:val="en-CA"/>
        </w:rPr>
        <w:t>ISO/IEC </w:t>
      </w:r>
      <w:r w:rsidR="00FB5A96" w:rsidRPr="00CF512D">
        <w:rPr>
          <w:lang w:val="en-CA"/>
        </w:rPr>
        <w:t>14496-5:2001/</w:t>
      </w:r>
      <w:r w:rsidR="00F342F7" w:rsidRPr="00CF512D">
        <w:rPr>
          <w:lang w:val="en-CA"/>
        </w:rPr>
        <w:t>AMD </w:t>
      </w:r>
      <w:r w:rsidR="00FB5A96" w:rsidRPr="00CF512D">
        <w:rPr>
          <w:lang w:val="en-CA"/>
        </w:rPr>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rPr>
          <w:lang w:val="en-CA"/>
        </w:rPr>
      </w:pPr>
      <w:r w:rsidRPr="00CF512D">
        <w:rPr>
          <w:lang w:val="en-CA"/>
        </w:rPr>
        <w:t>ISO/IEC </w:t>
      </w:r>
      <w:r w:rsidR="00FB5A96" w:rsidRPr="00CF512D">
        <w:rPr>
          <w:lang w:val="en-CA"/>
        </w:rPr>
        <w:t>14496-5:2001/</w:t>
      </w:r>
      <w:r w:rsidR="00F342F7" w:rsidRPr="00CF512D">
        <w:rPr>
          <w:lang w:val="en-CA"/>
        </w:rPr>
        <w:t>AMD </w:t>
      </w:r>
      <w:r w:rsidR="00FB5A96" w:rsidRPr="00CF512D">
        <w:rPr>
          <w:lang w:val="en-CA"/>
        </w:rPr>
        <w:t>42:2017 Reference software for the alternative depth information SEI message extension of AVC</w:t>
      </w:r>
    </w:p>
    <w:p w14:paraId="55FA650D" w14:textId="00C33131" w:rsidR="00234A0A" w:rsidRPr="00CF512D" w:rsidRDefault="00B54652">
      <w:pPr>
        <w:pStyle w:val="Aufzhlungszeichen2"/>
        <w:keepNext/>
        <w:numPr>
          <w:ilvl w:val="1"/>
          <w:numId w:val="19"/>
        </w:numPr>
        <w:rPr>
          <w:lang w:val="en-CA"/>
        </w:rPr>
        <w:pPrChange w:id="46" w:author="Gary Sullivan" w:date="2022-07-12T15:56:00Z">
          <w:pPr>
            <w:pStyle w:val="Aufzhlungszeichen2"/>
            <w:numPr>
              <w:ilvl w:val="1"/>
              <w:numId w:val="19"/>
            </w:numPr>
            <w:tabs>
              <w:tab w:val="clear" w:pos="643"/>
            </w:tabs>
            <w:ind w:left="1080"/>
          </w:pPr>
        </w:pPrChange>
      </w:pPr>
      <w:r w:rsidRPr="00CF512D">
        <w:rPr>
          <w:lang w:val="en-CA"/>
        </w:rPr>
        <w:t>HEVC</w:t>
      </w:r>
    </w:p>
    <w:p w14:paraId="4E17B568" w14:textId="13841976" w:rsidR="00234A0A" w:rsidRPr="00CF512D" w:rsidRDefault="00234A0A" w:rsidP="000C06CF">
      <w:pPr>
        <w:pStyle w:val="Aufzhlungszeichen2"/>
        <w:numPr>
          <w:ilvl w:val="2"/>
          <w:numId w:val="19"/>
        </w:numPr>
        <w:rPr>
          <w:lang w:val="en-CA"/>
        </w:rPr>
      </w:pPr>
      <w:r w:rsidRPr="00CF512D">
        <w:rPr>
          <w:lang w:val="en-CA"/>
        </w:rPr>
        <w:t>H.265 V7 approved 2019-11-29, published 2020-01-10</w:t>
      </w:r>
    </w:p>
    <w:p w14:paraId="2495851B" w14:textId="7D3B7790" w:rsidR="00234A0A" w:rsidRPr="00CF512D" w:rsidRDefault="00234A0A" w:rsidP="000C06CF">
      <w:pPr>
        <w:pStyle w:val="Aufzhlungszeichen2"/>
        <w:numPr>
          <w:ilvl w:val="2"/>
          <w:numId w:val="19"/>
        </w:numPr>
        <w:rPr>
          <w:lang w:val="en-CA"/>
        </w:rPr>
      </w:pPr>
      <w:r w:rsidRPr="00CF512D">
        <w:rPr>
          <w:lang w:val="en-CA"/>
        </w:rPr>
        <w:t xml:space="preserve">ISO/IEC 23008-2:2020 (Ed. 4) </w:t>
      </w:r>
      <w:r w:rsidR="00CB5EC7" w:rsidRPr="00CF512D">
        <w:rPr>
          <w:lang w:val="en-CA"/>
        </w:rPr>
        <w:t xml:space="preserve">FDIS closed 2020-07-16, </w:t>
      </w:r>
      <w:r w:rsidRPr="00CF512D">
        <w:rPr>
          <w:lang w:val="en-CA"/>
        </w:rPr>
        <w:t>published 2020-08-27</w:t>
      </w:r>
    </w:p>
    <w:p w14:paraId="715DE65A" w14:textId="2723FADB" w:rsidR="00234A0A" w:rsidRPr="00CF512D" w:rsidRDefault="00234A0A" w:rsidP="000C06CF">
      <w:pPr>
        <w:pStyle w:val="Aufzhlungszeichen2"/>
        <w:numPr>
          <w:ilvl w:val="2"/>
          <w:numId w:val="19"/>
        </w:numPr>
        <w:rPr>
          <w:lang w:val="en-CA"/>
        </w:rPr>
      </w:pPr>
      <w:r w:rsidRPr="00CF512D">
        <w:rPr>
          <w:lang w:val="en-CA"/>
        </w:rPr>
        <w:t xml:space="preserve">H.265 V8 Consented at the </w:t>
      </w:r>
      <w:r w:rsidR="0015733E" w:rsidRPr="00CF512D">
        <w:rPr>
          <w:lang w:val="en-CA"/>
        </w:rPr>
        <w:t>22nd</w:t>
      </w:r>
      <w:r w:rsidR="005E54EB" w:rsidRPr="00CF512D">
        <w:rPr>
          <w:lang w:val="en-CA"/>
        </w:rPr>
        <w:t xml:space="preserve"> </w:t>
      </w:r>
      <w:r w:rsidRPr="00CF512D">
        <w:rPr>
          <w:lang w:val="en-CA"/>
        </w:rPr>
        <w:t>meeting (</w:t>
      </w:r>
      <w:r w:rsidR="00CA2FB7" w:rsidRPr="00CF512D">
        <w:rPr>
          <w:lang w:val="en-CA"/>
        </w:rPr>
        <w:t>s</w:t>
      </w:r>
      <w:r w:rsidRPr="00CF512D">
        <w:rPr>
          <w:lang w:val="en-CA"/>
        </w:rPr>
        <w:t>hutter interval information SEI message</w:t>
      </w:r>
      <w:r w:rsidR="005E54EB" w:rsidRPr="00CF512D">
        <w:rPr>
          <w:lang w:val="en-CA"/>
        </w:rPr>
        <w:t xml:space="preserve"> </w:t>
      </w:r>
      <w:r w:rsidR="004B1F3E" w:rsidRPr="00CF512D">
        <w:rPr>
          <w:lang w:val="en-CA"/>
        </w:rPr>
        <w:t>and miscellaneous corrections</w:t>
      </w:r>
      <w:r w:rsidRPr="00CF512D">
        <w:rPr>
          <w:lang w:val="en-CA"/>
        </w:rPr>
        <w:t>)</w:t>
      </w:r>
      <w:r w:rsidR="005E54EB" w:rsidRPr="00CF512D">
        <w:rPr>
          <w:lang w:val="en-CA"/>
        </w:rPr>
        <w:t xml:space="preserve">, </w:t>
      </w:r>
      <w:r w:rsidR="00294776" w:rsidRPr="00CF512D">
        <w:rPr>
          <w:lang w:val="en-CA"/>
        </w:rPr>
        <w:t>published 2020-10-13</w:t>
      </w:r>
    </w:p>
    <w:p w14:paraId="79E821D6" w14:textId="094C85AF" w:rsidR="00234A0A" w:rsidRPr="00CF512D" w:rsidRDefault="00234A0A" w:rsidP="000C06CF">
      <w:pPr>
        <w:pStyle w:val="Aufzhlungszeichen2"/>
        <w:numPr>
          <w:ilvl w:val="2"/>
          <w:numId w:val="19"/>
        </w:numPr>
        <w:rPr>
          <w:lang w:val="en-CA"/>
        </w:rPr>
      </w:pPr>
      <w:r w:rsidRPr="00CF512D">
        <w:rPr>
          <w:lang w:val="en-CA"/>
        </w:rPr>
        <w:t>ISO/IEC 23008-2:2020</w:t>
      </w:r>
      <w:ins w:id="47" w:author="Gary Sullivan" w:date="2022-07-12T14:51:00Z">
        <w:r w:rsidR="00980739">
          <w:rPr>
            <w:lang w:val="en-CA"/>
          </w:rPr>
          <w:t>/A</w:t>
        </w:r>
      </w:ins>
      <w:ins w:id="48" w:author="Gary Sullivan" w:date="2022-07-12T14:52:00Z">
        <w:r w:rsidR="00980739">
          <w:rPr>
            <w:lang w:val="en-CA"/>
          </w:rPr>
          <w:t>MD 1</w:t>
        </w:r>
      </w:ins>
      <w:ins w:id="49" w:author="Gary Sullivan" w:date="2022-07-12T14:56:00Z">
        <w:r w:rsidR="00980739">
          <w:rPr>
            <w:lang w:val="en-CA"/>
          </w:rPr>
          <w:t>:2021</w:t>
        </w:r>
      </w:ins>
      <w:r w:rsidRPr="00CF512D">
        <w:rPr>
          <w:lang w:val="en-CA"/>
        </w:rPr>
        <w:t xml:space="preserve"> </w:t>
      </w:r>
      <w:del w:id="50" w:author="Gary Sullivan" w:date="2022-07-12T14:56:00Z">
        <w:r w:rsidRPr="00CF512D" w:rsidDel="00980739">
          <w:rPr>
            <w:lang w:val="en-CA"/>
          </w:rPr>
          <w:delText xml:space="preserve">FDAM 1 ballot </w:delText>
        </w:r>
        <w:r w:rsidR="00CB5EC7" w:rsidRPr="00CF512D" w:rsidDel="00980739">
          <w:rPr>
            <w:lang w:val="en-CA"/>
          </w:rPr>
          <w:delText xml:space="preserve">closed </w:delText>
        </w:r>
        <w:r w:rsidRPr="00CF512D" w:rsidDel="00980739">
          <w:rPr>
            <w:lang w:val="en-CA"/>
          </w:rPr>
          <w:delText>2021-0</w:delText>
        </w:r>
        <w:r w:rsidR="00CB5EC7" w:rsidRPr="00CF512D" w:rsidDel="00980739">
          <w:rPr>
            <w:lang w:val="en-CA"/>
          </w:rPr>
          <w:delText>6</w:delText>
        </w:r>
        <w:r w:rsidRPr="00CF512D" w:rsidDel="00980739">
          <w:rPr>
            <w:lang w:val="en-CA"/>
          </w:rPr>
          <w:delText>-0</w:delText>
        </w:r>
        <w:r w:rsidR="00CB5EC7" w:rsidRPr="00CF512D" w:rsidDel="00980739">
          <w:rPr>
            <w:lang w:val="en-CA"/>
          </w:rPr>
          <w:delText>3</w:delText>
        </w:r>
        <w:r w:rsidRPr="00CF512D" w:rsidDel="00980739">
          <w:rPr>
            <w:lang w:val="en-CA"/>
          </w:rPr>
          <w:delText xml:space="preserve"> </w:delText>
        </w:r>
      </w:del>
      <w:r w:rsidRPr="00CF512D">
        <w:rPr>
          <w:lang w:val="en-CA"/>
        </w:rPr>
        <w:t>(</w:t>
      </w:r>
      <w:r w:rsidR="00CA2FB7" w:rsidRPr="00CF512D">
        <w:rPr>
          <w:lang w:val="en-CA"/>
        </w:rPr>
        <w:t>s</w:t>
      </w:r>
      <w:r w:rsidRPr="00CF512D">
        <w:rPr>
          <w:lang w:val="en-CA"/>
        </w:rPr>
        <w:t>hutter interval information SEI message)</w:t>
      </w:r>
      <w:r w:rsidR="0015733E" w:rsidRPr="00CF512D">
        <w:rPr>
          <w:lang w:val="en-CA"/>
        </w:rPr>
        <w:t xml:space="preserve"> p</w:t>
      </w:r>
      <w:r w:rsidR="00CB5EC7" w:rsidRPr="00CF512D">
        <w:rPr>
          <w:lang w:val="en-CA"/>
        </w:rPr>
        <w:t>ublished 2021-07-12</w:t>
      </w:r>
    </w:p>
    <w:p w14:paraId="0F098A17" w14:textId="6FCF39CD" w:rsidR="00CA2FB7" w:rsidRDefault="00CA2FB7" w:rsidP="000C06CF">
      <w:pPr>
        <w:pStyle w:val="Aufzhlungszeichen2"/>
        <w:numPr>
          <w:ilvl w:val="2"/>
          <w:numId w:val="19"/>
        </w:numPr>
        <w:rPr>
          <w:ins w:id="51" w:author="Gary Sullivan" w:date="2022-07-12T15:33:00Z"/>
          <w:lang w:val="en-CA"/>
        </w:rPr>
      </w:pPr>
      <w:r w:rsidRPr="00CF512D">
        <w:rPr>
          <w:lang w:val="en-CA"/>
        </w:rPr>
        <w:t>ISO/IEC 23008-2:202</w:t>
      </w:r>
      <w:ins w:id="52" w:author="Gary Sullivan" w:date="2022-07-12T14:59:00Z">
        <w:r w:rsidR="00980739">
          <w:rPr>
            <w:lang w:val="en-CA"/>
          </w:rPr>
          <w:t>x</w:t>
        </w:r>
      </w:ins>
      <w:del w:id="53" w:author="Gary Sullivan" w:date="2022-07-12T14:59:00Z">
        <w:r w:rsidRPr="00CF512D" w:rsidDel="00980739">
          <w:rPr>
            <w:lang w:val="en-CA"/>
          </w:rPr>
          <w:delText>0</w:delText>
        </w:r>
      </w:del>
      <w:r w:rsidRPr="00CF512D">
        <w:rPr>
          <w:lang w:val="en-CA"/>
        </w:rPr>
        <w:t xml:space="preserve"> </w:t>
      </w:r>
      <w:ins w:id="54" w:author="Gary Sullivan" w:date="2022-07-12T14:55:00Z">
        <w:r w:rsidR="00980739">
          <w:rPr>
            <w:lang w:val="en-CA"/>
          </w:rPr>
          <w:t xml:space="preserve">(Ed. 5) began as </w:t>
        </w:r>
      </w:ins>
      <w:r w:rsidRPr="00CF512D">
        <w:rPr>
          <w:lang w:val="en-CA"/>
        </w:rPr>
        <w:t>CDAM 2 High-range levels output of 25th meeting of January 2022</w:t>
      </w:r>
      <w:r w:rsidR="00F342F7" w:rsidRPr="00CF512D">
        <w:rPr>
          <w:lang w:val="en-CA"/>
        </w:rPr>
        <w:t>, CDAM ballot closed 2022-04-15</w:t>
      </w:r>
      <w:r w:rsidR="009823AE" w:rsidRPr="00CF512D">
        <w:rPr>
          <w:lang w:val="en-CA"/>
        </w:rPr>
        <w:t xml:space="preserve">, </w:t>
      </w:r>
      <w:del w:id="55" w:author="Gary Sullivan" w:date="2022-07-12T14:52:00Z">
        <w:r w:rsidR="009823AE" w:rsidRPr="00CF512D" w:rsidDel="00980739">
          <w:rPr>
            <w:lang w:val="en-CA"/>
          </w:rPr>
          <w:delText xml:space="preserve">ballot results in </w:delText>
        </w:r>
        <w:r w:rsidDel="00980739">
          <w:fldChar w:fldCharType="begin"/>
        </w:r>
        <w:r w:rsidDel="00980739">
          <w:delInstrText>HYPERLINK "https://dms.mpeg.expert/doc_end_user/documents/138_OnLine/wg11/m59308-v1-m59308.zip"</w:delInstrText>
        </w:r>
        <w:r w:rsidDel="00980739">
          <w:fldChar w:fldCharType="separate"/>
        </w:r>
        <w:r w:rsidR="00B1095A" w:rsidRPr="00CF512D" w:rsidDel="00980739">
          <w:rPr>
            <w:rStyle w:val="Hyperlink"/>
            <w:lang w:val="en-CA"/>
          </w:rPr>
          <w:delText>m59308</w:delText>
        </w:r>
        <w:r w:rsidDel="00980739">
          <w:rPr>
            <w:rStyle w:val="Hyperlink"/>
            <w:lang w:val="en-CA"/>
          </w:rPr>
          <w:fldChar w:fldCharType="end"/>
        </w:r>
      </w:del>
      <w:ins w:id="56" w:author="Gary Sullivan" w:date="2022-07-12T14:52:00Z">
        <w:r w:rsidR="00980739">
          <w:rPr>
            <w:lang w:val="en-CA"/>
          </w:rPr>
          <w:t xml:space="preserve">conversion to </w:t>
        </w:r>
      </w:ins>
      <w:ins w:id="57" w:author="Gary Sullivan" w:date="2022-07-12T14:53:00Z">
        <w:r w:rsidR="00980739">
          <w:rPr>
            <w:lang w:val="en-CA"/>
          </w:rPr>
          <w:t>5</w:t>
        </w:r>
        <w:r w:rsidR="00980739" w:rsidRPr="00980739">
          <w:rPr>
            <w:vertAlign w:val="superscript"/>
            <w:lang w:val="en-CA"/>
            <w:rPrChange w:id="58" w:author="Gary Sullivan" w:date="2022-07-12T14:53:00Z">
              <w:rPr>
                <w:lang w:val="en-CA"/>
              </w:rPr>
            </w:rPrChange>
          </w:rPr>
          <w:t>th</w:t>
        </w:r>
        <w:r w:rsidR="00980739">
          <w:rPr>
            <w:lang w:val="en-CA"/>
          </w:rPr>
          <w:t xml:space="preserve"> edition </w:t>
        </w:r>
      </w:ins>
      <w:ins w:id="59" w:author="Gary Sullivan" w:date="2022-07-12T14:57:00Z">
        <w:r w:rsidR="00980739">
          <w:rPr>
            <w:lang w:val="en-CA"/>
          </w:rPr>
          <w:t xml:space="preserve">with </w:t>
        </w:r>
        <w:r w:rsidR="00980739" w:rsidRPr="00CF512D">
          <w:rPr>
            <w:lang w:val="en-CA"/>
          </w:rPr>
          <w:t>miscellaneous corrections</w:t>
        </w:r>
        <w:r w:rsidR="00980739">
          <w:rPr>
            <w:lang w:val="en-CA"/>
          </w:rPr>
          <w:t xml:space="preserve"> </w:t>
        </w:r>
      </w:ins>
      <w:ins w:id="60" w:author="Gary Sullivan" w:date="2022-07-12T14:53:00Z">
        <w:r w:rsidR="00980739">
          <w:rPr>
            <w:lang w:val="en-CA"/>
          </w:rPr>
          <w:t>planned at 26</w:t>
        </w:r>
        <w:r w:rsidR="00980739" w:rsidRPr="00980739">
          <w:rPr>
            <w:vertAlign w:val="superscript"/>
            <w:lang w:val="en-CA"/>
            <w:rPrChange w:id="61" w:author="Gary Sullivan" w:date="2022-07-12T14:53:00Z">
              <w:rPr>
                <w:lang w:val="en-CA"/>
              </w:rPr>
            </w:rPrChange>
          </w:rPr>
          <w:t>th</w:t>
        </w:r>
        <w:r w:rsidR="00980739">
          <w:rPr>
            <w:lang w:val="en-CA"/>
          </w:rPr>
          <w:t xml:space="preserve"> meeting of April 2022, text submitted for </w:t>
        </w:r>
      </w:ins>
      <w:ins w:id="62" w:author="Gary Sullivan" w:date="2022-07-12T15:27:00Z">
        <w:r w:rsidR="0070661E">
          <w:rPr>
            <w:lang w:val="en-CA"/>
          </w:rPr>
          <w:t xml:space="preserve">DIS </w:t>
        </w:r>
      </w:ins>
      <w:ins w:id="63" w:author="Gary Sullivan" w:date="2022-07-12T14:53:00Z">
        <w:r w:rsidR="00980739">
          <w:rPr>
            <w:lang w:val="en-CA"/>
          </w:rPr>
          <w:t>ballot 2022-0</w:t>
        </w:r>
      </w:ins>
      <w:ins w:id="64" w:author="Gary Sullivan" w:date="2022-07-12T14:54:00Z">
        <w:r w:rsidR="00980739">
          <w:rPr>
            <w:lang w:val="en-CA"/>
          </w:rPr>
          <w:t>7-10</w:t>
        </w:r>
      </w:ins>
    </w:p>
    <w:p w14:paraId="7BE95CE3" w14:textId="4BBECB55" w:rsidR="009A0AA9" w:rsidRPr="00CF512D" w:rsidRDefault="009A0AA9" w:rsidP="000C06CF">
      <w:pPr>
        <w:pStyle w:val="Aufzhlungszeichen2"/>
        <w:numPr>
          <w:ilvl w:val="2"/>
          <w:numId w:val="19"/>
        </w:numPr>
        <w:rPr>
          <w:lang w:val="en-CA"/>
        </w:rPr>
      </w:pPr>
      <w:ins w:id="65" w:author="Gary Sullivan" w:date="2022-07-12T15:33:00Z">
        <w:r>
          <w:rPr>
            <w:lang w:val="en-CA"/>
          </w:rPr>
          <w:t xml:space="preserve">Preliminary draft text for </w:t>
        </w:r>
        <w:proofErr w:type="spellStart"/>
        <w:r>
          <w:rPr>
            <w:lang w:val="en-CA"/>
          </w:rPr>
          <w:t>YCgCo</w:t>
        </w:r>
        <w:proofErr w:type="spellEnd"/>
        <w:r>
          <w:rPr>
            <w:lang w:val="en-CA"/>
          </w:rPr>
          <w:t xml:space="preserve">-Re and </w:t>
        </w:r>
        <w:proofErr w:type="spellStart"/>
        <w:r>
          <w:rPr>
            <w:lang w:val="en-CA"/>
          </w:rPr>
          <w:t>YCgCo</w:t>
        </w:r>
        <w:proofErr w:type="spellEnd"/>
        <w:r>
          <w:rPr>
            <w:lang w:val="en-CA"/>
          </w:rPr>
          <w:t>-Ro issued at 26</w:t>
        </w:r>
        <w:r w:rsidRPr="00553EA5">
          <w:rPr>
            <w:vertAlign w:val="superscript"/>
            <w:lang w:val="en-CA"/>
          </w:rPr>
          <w:t>th</w:t>
        </w:r>
        <w:r>
          <w:rPr>
            <w:lang w:val="en-CA"/>
          </w:rPr>
          <w:t xml:space="preserve"> meeting (not yet formally requested as a project)</w:t>
        </w:r>
      </w:ins>
    </w:p>
    <w:p w14:paraId="4CABC056" w14:textId="560B61F2" w:rsidR="00CA2FB7" w:rsidRPr="00CF512D" w:rsidRDefault="00CA2FB7" w:rsidP="000C06CF">
      <w:pPr>
        <w:pStyle w:val="Aufzhlungszeichen2"/>
        <w:numPr>
          <w:ilvl w:val="2"/>
          <w:numId w:val="19"/>
        </w:numPr>
        <w:rPr>
          <w:lang w:val="en-CA"/>
        </w:rPr>
      </w:pPr>
      <w:r w:rsidRPr="00CF512D">
        <w:rPr>
          <w:lang w:val="en-CA"/>
        </w:rPr>
        <w:t>Conformance testing</w:t>
      </w:r>
    </w:p>
    <w:p w14:paraId="09769F57" w14:textId="12997102" w:rsidR="003651E7" w:rsidRPr="00CF512D" w:rsidRDefault="003651E7" w:rsidP="000C06CF">
      <w:pPr>
        <w:pStyle w:val="Aufzhlungszeichen2"/>
        <w:numPr>
          <w:ilvl w:val="3"/>
          <w:numId w:val="19"/>
        </w:numPr>
        <w:rPr>
          <w:lang w:val="en-CA"/>
        </w:rPr>
      </w:pPr>
      <w:r w:rsidRPr="00CF512D">
        <w:rPr>
          <w:lang w:val="en-CA"/>
        </w:rPr>
        <w:t>H.265.1 V3 approved 2018-10-14, published 2019-01-15</w:t>
      </w:r>
    </w:p>
    <w:p w14:paraId="0DB95237" w14:textId="56EAD192" w:rsidR="003651E7" w:rsidRPr="00CF512D" w:rsidRDefault="003651E7" w:rsidP="000C06CF">
      <w:pPr>
        <w:pStyle w:val="Aufzhlungszeichen2"/>
        <w:numPr>
          <w:ilvl w:val="3"/>
          <w:numId w:val="19"/>
        </w:numPr>
        <w:rPr>
          <w:lang w:val="en-CA"/>
        </w:rPr>
      </w:pPr>
      <w:r w:rsidRPr="00CF512D">
        <w:rPr>
          <w:lang w:val="en-CA"/>
        </w:rPr>
        <w:t>ISO/IEC 23008-8:2018 (Ed. 2) Conformance specification for HEVC, published 2018-08</w:t>
      </w:r>
    </w:p>
    <w:p w14:paraId="66B56E48" w14:textId="0EAA678F" w:rsidR="003651E7" w:rsidRPr="00CF512D" w:rsidRDefault="003651E7" w:rsidP="000C06CF">
      <w:pPr>
        <w:pStyle w:val="Aufzhlungszeichen2"/>
        <w:numPr>
          <w:ilvl w:val="3"/>
          <w:numId w:val="19"/>
        </w:numPr>
        <w:rPr>
          <w:lang w:val="en-CA"/>
        </w:rPr>
      </w:pPr>
      <w:r w:rsidRPr="00CF512D">
        <w:rPr>
          <w:lang w:val="en-CA"/>
        </w:rPr>
        <w:t>ISO/IEC 23008-8:2018/</w:t>
      </w:r>
      <w:r w:rsidR="00F342F7" w:rsidRPr="00CF512D">
        <w:rPr>
          <w:lang w:val="en-CA"/>
        </w:rPr>
        <w:t>AMD </w:t>
      </w:r>
      <w:r w:rsidRPr="00CF512D">
        <w:rPr>
          <w:lang w:val="en-CA"/>
        </w:rPr>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rPr>
          <w:lang w:val="en-CA"/>
        </w:rPr>
      </w:pPr>
      <w:r w:rsidRPr="00CF512D">
        <w:rPr>
          <w:lang w:val="en-CA"/>
        </w:rPr>
        <w:t>Reference software</w:t>
      </w:r>
    </w:p>
    <w:p w14:paraId="72ED965D" w14:textId="75D25842" w:rsidR="003651E7" w:rsidRPr="00CF512D" w:rsidRDefault="003651E7" w:rsidP="000C06CF">
      <w:pPr>
        <w:pStyle w:val="Aufzhlungszeichen2"/>
        <w:numPr>
          <w:ilvl w:val="3"/>
          <w:numId w:val="19"/>
        </w:numPr>
        <w:rPr>
          <w:lang w:val="en-CA"/>
        </w:rPr>
      </w:pPr>
      <w:r w:rsidRPr="00CF512D">
        <w:rPr>
          <w:lang w:val="en-CA"/>
        </w:rPr>
        <w:t>H.265.2 V4 approved 2016-12-22, published 2017-04-10</w:t>
      </w:r>
    </w:p>
    <w:p w14:paraId="675CB1FB" w14:textId="0C429F80" w:rsidR="003651E7" w:rsidRPr="00CF512D" w:rsidRDefault="003651E7" w:rsidP="000C06CF">
      <w:pPr>
        <w:pStyle w:val="Aufzhlungszeichen2"/>
        <w:numPr>
          <w:ilvl w:val="3"/>
          <w:numId w:val="19"/>
        </w:numPr>
        <w:rPr>
          <w:lang w:val="en-CA"/>
        </w:rPr>
      </w:pPr>
      <w:r w:rsidRPr="00CF512D">
        <w:rPr>
          <w:lang w:val="en-CA"/>
        </w:rPr>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rPr>
          <w:lang w:val="en-CA"/>
        </w:rPr>
      </w:pPr>
      <w:r w:rsidRPr="00CF512D">
        <w:rPr>
          <w:lang w:val="en-CA"/>
        </w:rPr>
        <w:t>ISO/IEC 23008-5:2017/</w:t>
      </w:r>
      <w:r w:rsidR="00F342F7" w:rsidRPr="00CF512D">
        <w:rPr>
          <w:lang w:val="en-CA"/>
        </w:rPr>
        <w:t>AMD </w:t>
      </w:r>
      <w:r w:rsidRPr="00CF512D">
        <w:rPr>
          <w:lang w:val="en-CA"/>
        </w:rPr>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rPr>
          <w:lang w:val="en-CA"/>
        </w:rPr>
      </w:pPr>
      <w:r w:rsidRPr="00CF512D">
        <w:rPr>
          <w:lang w:val="en-CA"/>
        </w:rPr>
        <w:t>VVC</w:t>
      </w:r>
    </w:p>
    <w:p w14:paraId="5FA394E6" w14:textId="7EE51E0D" w:rsidR="00E80C2B" w:rsidRPr="00CF512D" w:rsidRDefault="00E80C2B" w:rsidP="000C06CF">
      <w:pPr>
        <w:pStyle w:val="Aufzhlungszeichen2"/>
        <w:keepNext/>
        <w:numPr>
          <w:ilvl w:val="2"/>
          <w:numId w:val="19"/>
        </w:numPr>
        <w:rPr>
          <w:lang w:val="en-CA"/>
        </w:rPr>
      </w:pPr>
      <w:r w:rsidRPr="00CF512D">
        <w:rPr>
          <w:lang w:val="en-CA"/>
        </w:rPr>
        <w:t xml:space="preserve">H.266 V1 </w:t>
      </w:r>
      <w:bookmarkStart w:id="66" w:name="_Hlk95733598"/>
      <w:bookmarkStart w:id="67" w:name="_Hlk95733513"/>
      <w:r w:rsidRPr="00CF512D">
        <w:rPr>
          <w:lang w:val="en-CA"/>
        </w:rPr>
        <w:t>approved 2020-08-29</w:t>
      </w:r>
      <w:bookmarkEnd w:id="66"/>
      <w:r w:rsidRPr="00CF512D">
        <w:rPr>
          <w:lang w:val="en-CA"/>
        </w:rPr>
        <w:t>, published 2020-11-10</w:t>
      </w:r>
      <w:bookmarkEnd w:id="67"/>
    </w:p>
    <w:p w14:paraId="36BED7F4" w14:textId="758740DE" w:rsidR="00E80C2B" w:rsidRPr="00CF512D" w:rsidRDefault="00E80C2B" w:rsidP="000C06CF">
      <w:pPr>
        <w:pStyle w:val="Aufzhlungszeichen2"/>
        <w:numPr>
          <w:ilvl w:val="2"/>
          <w:numId w:val="19"/>
        </w:numPr>
        <w:rPr>
          <w:lang w:val="en-CA"/>
        </w:rPr>
      </w:pPr>
      <w:bookmarkStart w:id="68" w:name="_Hlk95733526"/>
      <w:r w:rsidRPr="00CF512D">
        <w:rPr>
          <w:lang w:val="en-CA"/>
        </w:rPr>
        <w:t>ISO/IEC 23090-3:2021 (Ed. 1) published 2021-02-16</w:t>
      </w:r>
      <w:bookmarkEnd w:id="68"/>
    </w:p>
    <w:p w14:paraId="60D085D3" w14:textId="3028F06A" w:rsidR="00E83829" w:rsidRPr="00CF512D" w:rsidRDefault="00E83829" w:rsidP="000C06CF">
      <w:pPr>
        <w:pStyle w:val="Aufzhlungszeichen2"/>
        <w:numPr>
          <w:ilvl w:val="2"/>
          <w:numId w:val="19"/>
        </w:numPr>
        <w:rPr>
          <w:lang w:val="en-CA"/>
        </w:rPr>
      </w:pPr>
      <w:r w:rsidRPr="00CF512D">
        <w:rPr>
          <w:lang w:val="en-CA"/>
        </w:rPr>
        <w:lastRenderedPageBreak/>
        <w:t xml:space="preserve">H.266 V2 </w:t>
      </w:r>
      <w:r w:rsidR="00570EFA" w:rsidRPr="00CF512D">
        <w:rPr>
          <w:lang w:val="en-CA"/>
        </w:rPr>
        <w:t xml:space="preserve">with operation range extensions, </w:t>
      </w:r>
      <w:proofErr w:type="gramStart"/>
      <w:r w:rsidRPr="00CF512D">
        <w:rPr>
          <w:lang w:val="en-CA"/>
        </w:rPr>
        <w:t>Consented</w:t>
      </w:r>
      <w:proofErr w:type="gramEnd"/>
      <w:r w:rsidRPr="00CF512D">
        <w:rPr>
          <w:lang w:val="en-CA"/>
        </w:rPr>
        <w:t xml:space="preserve"> 2022-01-28, Last Call began 2022-04-01, </w:t>
      </w:r>
      <w:del w:id="69" w:author="Gary Sullivan" w:date="2022-07-12T15:07:00Z">
        <w:r w:rsidRPr="00CF512D" w:rsidDel="00284C33">
          <w:rPr>
            <w:lang w:val="en-CA"/>
          </w:rPr>
          <w:delText>to close</w:delText>
        </w:r>
      </w:del>
      <w:ins w:id="70" w:author="Gary Sullivan" w:date="2022-07-12T15:08:00Z">
        <w:r w:rsidR="00284C33">
          <w:rPr>
            <w:lang w:val="en-CA"/>
          </w:rPr>
          <w:t>Approved</w:t>
        </w:r>
      </w:ins>
      <w:r w:rsidRPr="00CF512D">
        <w:rPr>
          <w:lang w:val="en-CA"/>
        </w:rPr>
        <w:t xml:space="preserve"> 2022-04-2</w:t>
      </w:r>
      <w:del w:id="71" w:author="Gary Sullivan" w:date="2022-07-12T15:08:00Z">
        <w:r w:rsidRPr="00CF512D" w:rsidDel="00284C33">
          <w:rPr>
            <w:lang w:val="en-CA"/>
          </w:rPr>
          <w:delText>8</w:delText>
        </w:r>
      </w:del>
      <w:ins w:id="72" w:author="Gary Sullivan" w:date="2022-07-12T15:08:00Z">
        <w:r w:rsidR="00284C33" w:rsidRPr="00284C33">
          <w:rPr>
            <w:lang w:val="en-CA"/>
          </w:rPr>
          <w:t>9, pre-published 2022-06-06</w:t>
        </w:r>
        <w:r w:rsidR="00284C33">
          <w:rPr>
            <w:lang w:val="en-CA"/>
          </w:rPr>
          <w:t>, published 2022-07-12</w:t>
        </w:r>
      </w:ins>
    </w:p>
    <w:p w14:paraId="5293D88F" w14:textId="51F4764F" w:rsidR="00E83829" w:rsidRDefault="00E83829" w:rsidP="000C06CF">
      <w:pPr>
        <w:pStyle w:val="Aufzhlungszeichen2"/>
        <w:numPr>
          <w:ilvl w:val="2"/>
          <w:numId w:val="19"/>
        </w:numPr>
        <w:rPr>
          <w:ins w:id="73" w:author="Gary Sullivan" w:date="2022-07-12T16:00:00Z"/>
          <w:lang w:val="en-CA"/>
        </w:rPr>
      </w:pPr>
      <w:r w:rsidRPr="00CF512D">
        <w:rPr>
          <w:lang w:val="en-CA"/>
        </w:rPr>
        <w:t xml:space="preserve">ISO/IEC 23090-3:202x (Ed. 2) </w:t>
      </w:r>
      <w:r w:rsidR="00570EFA" w:rsidRPr="00CF512D">
        <w:rPr>
          <w:lang w:val="en-CA"/>
        </w:rPr>
        <w:t xml:space="preserve">with operation range extensions, </w:t>
      </w:r>
      <w:del w:id="74" w:author="Gary Sullivan" w:date="2022-07-12T15:10:00Z">
        <w:r w:rsidRPr="00CF512D" w:rsidDel="00284C33">
          <w:rPr>
            <w:lang w:val="en-CA"/>
          </w:rPr>
          <w:delText xml:space="preserve">FDIS </w:delText>
        </w:r>
      </w:del>
      <w:r w:rsidRPr="00CF512D">
        <w:rPr>
          <w:lang w:val="en-CA"/>
        </w:rPr>
        <w:t xml:space="preserve">approval at WG level </w:t>
      </w:r>
      <w:ins w:id="75" w:author="Gary Sullivan" w:date="2022-07-12T15:10:00Z">
        <w:r w:rsidR="00284C33">
          <w:rPr>
            <w:lang w:val="en-CA"/>
          </w:rPr>
          <w:t xml:space="preserve">to proceed to FDIS </w:t>
        </w:r>
      </w:ins>
      <w:r w:rsidRPr="00CF512D">
        <w:rPr>
          <w:lang w:val="en-CA"/>
        </w:rPr>
        <w:t>2022-01-21</w:t>
      </w:r>
      <w:ins w:id="76" w:author="Gary Sullivan" w:date="2022-07-12T15:10:00Z">
        <w:r w:rsidR="00284C33">
          <w:rPr>
            <w:lang w:val="en-CA"/>
          </w:rPr>
          <w:t xml:space="preserve">, FDIS ballot initiated </w:t>
        </w:r>
        <w:r w:rsidR="00284C33" w:rsidRPr="00284C33">
          <w:rPr>
            <w:lang w:val="en-CA"/>
          </w:rPr>
          <w:t>2022-06-29</w:t>
        </w:r>
        <w:r w:rsidR="00284C33">
          <w:rPr>
            <w:lang w:val="en-CA"/>
          </w:rPr>
          <w:t xml:space="preserve">, </w:t>
        </w:r>
      </w:ins>
      <w:ins w:id="77" w:author="Gary Sullivan" w:date="2022-07-12T15:11:00Z">
        <w:r w:rsidR="00284C33">
          <w:rPr>
            <w:lang w:val="en-CA"/>
          </w:rPr>
          <w:t xml:space="preserve">voting to close </w:t>
        </w:r>
        <w:r w:rsidR="00284C33" w:rsidRPr="00284C33">
          <w:rPr>
            <w:lang w:val="en-CA"/>
          </w:rPr>
          <w:t>2022-08-24</w:t>
        </w:r>
      </w:ins>
    </w:p>
    <w:p w14:paraId="2A6B864C" w14:textId="51DE7C5A" w:rsidR="00962328" w:rsidRPr="00CF512D" w:rsidRDefault="00962328" w:rsidP="000C06CF">
      <w:pPr>
        <w:pStyle w:val="Aufzhlungszeichen2"/>
        <w:numPr>
          <w:ilvl w:val="2"/>
          <w:numId w:val="19"/>
        </w:numPr>
        <w:rPr>
          <w:lang w:val="en-CA"/>
        </w:rPr>
      </w:pPr>
      <w:ins w:id="78" w:author="Gary Sullivan" w:date="2022-07-12T16:00:00Z">
        <w:r>
          <w:rPr>
            <w:lang w:val="en-CA"/>
          </w:rPr>
          <w:t xml:space="preserve">ISO/IEC 23090-3:202x (Ed. 2) </w:t>
        </w:r>
      </w:ins>
      <w:ins w:id="79" w:author="Gary Sullivan" w:date="2022-07-12T16:01:00Z">
        <w:r>
          <w:rPr>
            <w:lang w:val="en-CA"/>
          </w:rPr>
          <w:t xml:space="preserve">/ CDAM 1 </w:t>
        </w:r>
        <w:r w:rsidRPr="00CF512D">
          <w:rPr>
            <w:lang w:val="en-CA"/>
          </w:rPr>
          <w:t>New level and systems-related supplemental enhancement information</w:t>
        </w:r>
      </w:ins>
      <w:ins w:id="80" w:author="Gary Sullivan" w:date="2022-07-12T16:02:00Z">
        <w:r>
          <w:rPr>
            <w:lang w:val="en-CA"/>
          </w:rPr>
          <w:t xml:space="preserve"> issued from 26</w:t>
        </w:r>
        <w:r w:rsidRPr="00962328">
          <w:rPr>
            <w:vertAlign w:val="superscript"/>
            <w:lang w:val="en-CA"/>
            <w:rPrChange w:id="81" w:author="Gary Sullivan" w:date="2022-07-12T16:02:00Z">
              <w:rPr>
                <w:lang w:val="en-CA"/>
              </w:rPr>
            </w:rPrChange>
          </w:rPr>
          <w:t>th</w:t>
        </w:r>
        <w:r>
          <w:rPr>
            <w:lang w:val="en-CA"/>
          </w:rPr>
          <w:t xml:space="preserve"> meeting</w:t>
        </w:r>
      </w:ins>
      <w:ins w:id="82" w:author="Gary Sullivan" w:date="2022-07-12T16:03:00Z">
        <w:r>
          <w:rPr>
            <w:lang w:val="en-CA"/>
          </w:rPr>
          <w:t xml:space="preserve">, ballot to close </w:t>
        </w:r>
        <w:r w:rsidRPr="00962328">
          <w:rPr>
            <w:lang w:val="en-CA"/>
          </w:rPr>
          <w:t>2022-07-14</w:t>
        </w:r>
      </w:ins>
    </w:p>
    <w:p w14:paraId="6F761E06" w14:textId="5C1E8318" w:rsidR="00CA2FB7" w:rsidRPr="00CF512D" w:rsidRDefault="00CA2FB7" w:rsidP="000C06CF">
      <w:pPr>
        <w:pStyle w:val="Aufzhlungszeichen2"/>
        <w:numPr>
          <w:ilvl w:val="2"/>
          <w:numId w:val="19"/>
        </w:numPr>
        <w:rPr>
          <w:lang w:val="en-CA"/>
        </w:rPr>
      </w:pPr>
      <w:r w:rsidRPr="00CF512D">
        <w:rPr>
          <w:lang w:val="en-CA"/>
        </w:rPr>
        <w:t>Conformance testing</w:t>
      </w:r>
    </w:p>
    <w:p w14:paraId="199807E9" w14:textId="0616E2B1" w:rsidR="00E83829" w:rsidRPr="00CF512D" w:rsidRDefault="00E83829" w:rsidP="000C06CF">
      <w:pPr>
        <w:pStyle w:val="Aufzhlungszeichen2"/>
        <w:numPr>
          <w:ilvl w:val="3"/>
          <w:numId w:val="19"/>
        </w:numPr>
        <w:rPr>
          <w:lang w:val="en-CA"/>
        </w:rPr>
      </w:pPr>
      <w:r w:rsidRPr="00CF512D">
        <w:rPr>
          <w:lang w:val="en-CA"/>
        </w:rPr>
        <w:t xml:space="preserve">H.266.1 V1 Consented 2022-01-28, Last Call began 2022-04-01, </w:t>
      </w:r>
      <w:del w:id="83" w:author="Gary Sullivan" w:date="2022-07-12T15:12:00Z">
        <w:r w:rsidRPr="00CF512D" w:rsidDel="00284C33">
          <w:rPr>
            <w:lang w:val="en-CA"/>
          </w:rPr>
          <w:delText>to close</w:delText>
        </w:r>
      </w:del>
      <w:ins w:id="84" w:author="Gary Sullivan" w:date="2022-07-12T15:12:00Z">
        <w:r w:rsidR="00284C33">
          <w:rPr>
            <w:lang w:val="en-CA"/>
          </w:rPr>
          <w:t>Approved</w:t>
        </w:r>
      </w:ins>
      <w:r w:rsidRPr="00CF512D">
        <w:rPr>
          <w:lang w:val="en-CA"/>
        </w:rPr>
        <w:t xml:space="preserve"> 2022-04-2</w:t>
      </w:r>
      <w:ins w:id="85" w:author="Gary Sullivan" w:date="2022-07-12T15:12:00Z">
        <w:r w:rsidR="00284C33">
          <w:rPr>
            <w:lang w:val="en-CA"/>
          </w:rPr>
          <w:t xml:space="preserve">9, </w:t>
        </w:r>
      </w:ins>
      <w:ins w:id="86" w:author="Gary Sullivan" w:date="2022-07-12T15:13:00Z">
        <w:r w:rsidR="00284C33" w:rsidRPr="00284C33">
          <w:rPr>
            <w:lang w:val="en-CA"/>
          </w:rPr>
          <w:t>pre-published 2022-05-17</w:t>
        </w:r>
        <w:r w:rsidR="00284C33">
          <w:rPr>
            <w:lang w:val="en-CA"/>
          </w:rPr>
          <w:t xml:space="preserve">, published </w:t>
        </w:r>
        <w:r w:rsidR="00284C33" w:rsidRPr="00284C33">
          <w:rPr>
            <w:lang w:val="en-CA"/>
          </w:rPr>
          <w:t>2022-07-12</w:t>
        </w:r>
      </w:ins>
      <w:del w:id="87" w:author="Gary Sullivan" w:date="2022-07-12T15:12:00Z">
        <w:r w:rsidRPr="00CF512D" w:rsidDel="00284C33">
          <w:rPr>
            <w:lang w:val="en-CA"/>
          </w:rPr>
          <w:delText>8</w:delText>
        </w:r>
      </w:del>
    </w:p>
    <w:p w14:paraId="75471D5A" w14:textId="2AEEC698" w:rsidR="00E83829" w:rsidRPr="00CF512D" w:rsidRDefault="00E83829" w:rsidP="000C06CF">
      <w:pPr>
        <w:pStyle w:val="Aufzhlungszeichen2"/>
        <w:numPr>
          <w:ilvl w:val="3"/>
          <w:numId w:val="19"/>
        </w:numPr>
        <w:rPr>
          <w:lang w:val="en-CA"/>
        </w:rPr>
      </w:pPr>
      <w:r w:rsidRPr="00CF512D">
        <w:rPr>
          <w:lang w:val="en-CA"/>
        </w:rPr>
        <w:t xml:space="preserve">ISO/IEC 23090-15 V1 </w:t>
      </w:r>
      <w:del w:id="88" w:author="Gary Sullivan" w:date="2022-07-12T15:13:00Z">
        <w:r w:rsidRPr="00CF512D" w:rsidDel="00284C33">
          <w:rPr>
            <w:lang w:val="en-CA"/>
          </w:rPr>
          <w:delText xml:space="preserve">FDIS </w:delText>
        </w:r>
      </w:del>
      <w:r w:rsidRPr="00CF512D">
        <w:rPr>
          <w:lang w:val="en-CA"/>
        </w:rPr>
        <w:t xml:space="preserve">approval at WG level </w:t>
      </w:r>
      <w:ins w:id="89" w:author="Gary Sullivan" w:date="2022-07-12T15:13:00Z">
        <w:r w:rsidR="00284C33">
          <w:rPr>
            <w:lang w:val="en-CA"/>
          </w:rPr>
          <w:t xml:space="preserve">to proceed to FDIS </w:t>
        </w:r>
      </w:ins>
      <w:r w:rsidRPr="00CF512D">
        <w:rPr>
          <w:lang w:val="en-CA"/>
        </w:rPr>
        <w:t>2022-10-15</w:t>
      </w:r>
      <w:ins w:id="90" w:author="Gary Sullivan" w:date="2022-07-12T15:15:00Z">
        <w:r w:rsidR="00284C33">
          <w:rPr>
            <w:lang w:val="en-CA"/>
          </w:rPr>
          <w:t>, upgraded to “</w:t>
        </w:r>
        <w:r w:rsidR="00284C33" w:rsidRPr="00980739">
          <w:rPr>
            <w:lang w:val="en-CA"/>
          </w:rPr>
          <w:t>DIS approved for registration</w:t>
        </w:r>
        <w:r w:rsidR="00284C33">
          <w:rPr>
            <w:lang w:val="en-CA"/>
          </w:rPr>
          <w:t>” in ISO Project</w:t>
        </w:r>
      </w:ins>
      <w:ins w:id="91" w:author="Gary Sullivan" w:date="2022-07-12T15:22:00Z">
        <w:r w:rsidR="000F5C86">
          <w:rPr>
            <w:lang w:val="en-CA"/>
          </w:rPr>
          <w:t>s</w:t>
        </w:r>
      </w:ins>
      <w:ins w:id="92" w:author="Gary Sullivan" w:date="2022-07-12T15:15:00Z">
        <w:r w:rsidR="00284C33">
          <w:rPr>
            <w:lang w:val="en-CA"/>
          </w:rPr>
          <w:t xml:space="preserve"> system </w:t>
        </w:r>
      </w:ins>
      <w:ins w:id="93" w:author="Gary Sullivan" w:date="2022-07-12T15:16:00Z">
        <w:r w:rsidR="00284C33" w:rsidRPr="00284C33">
          <w:rPr>
            <w:lang w:val="en-CA"/>
          </w:rPr>
          <w:t>2021-10-24</w:t>
        </w:r>
      </w:ins>
      <w:ins w:id="94" w:author="Gary Sullivan" w:date="2022-07-12T15:15:00Z">
        <w:r w:rsidR="00284C33">
          <w:rPr>
            <w:lang w:val="en-CA"/>
          </w:rPr>
          <w:t xml:space="preserve">, </w:t>
        </w:r>
      </w:ins>
      <w:ins w:id="95" w:author="Gary Sullivan" w:date="2022-07-12T15:16:00Z">
        <w:r w:rsidR="00284C33">
          <w:rPr>
            <w:lang w:val="en-CA"/>
          </w:rPr>
          <w:t>upgraded to “</w:t>
        </w:r>
        <w:r w:rsidR="00284C33" w:rsidRPr="00284C33">
          <w:rPr>
            <w:lang w:val="en-CA"/>
          </w:rPr>
          <w:t>FDIS registered for formal approval</w:t>
        </w:r>
        <w:r w:rsidR="00284C33">
          <w:rPr>
            <w:lang w:val="en-CA"/>
          </w:rPr>
          <w:t>” 2022-07-11</w:t>
        </w:r>
      </w:ins>
    </w:p>
    <w:p w14:paraId="7A00B254" w14:textId="1E4BECF8" w:rsidR="00570EFA" w:rsidRPr="00CF512D" w:rsidRDefault="00570EFA" w:rsidP="000C06CF">
      <w:pPr>
        <w:pStyle w:val="Aufzhlungszeichen2"/>
        <w:numPr>
          <w:ilvl w:val="3"/>
          <w:numId w:val="19"/>
        </w:numPr>
        <w:rPr>
          <w:lang w:val="en-CA"/>
        </w:rPr>
      </w:pPr>
      <w:r w:rsidRPr="00CF512D">
        <w:rPr>
          <w:lang w:val="en-CA"/>
        </w:rPr>
        <w:t xml:space="preserve">ISO/IEC 23090-15 DAM 1 </w:t>
      </w:r>
      <w:ins w:id="96" w:author="Gary Sullivan" w:date="2022-07-12T16:07:00Z">
        <w:r w:rsidR="00962328">
          <w:rPr>
            <w:lang w:val="en-CA"/>
          </w:rPr>
          <w:t>O</w:t>
        </w:r>
      </w:ins>
      <w:del w:id="97" w:author="Gary Sullivan" w:date="2022-07-12T16:07:00Z">
        <w:r w:rsidRPr="00CF512D" w:rsidDel="00962328">
          <w:rPr>
            <w:lang w:val="en-CA"/>
          </w:rPr>
          <w:delText>o</w:delText>
        </w:r>
      </w:del>
      <w:r w:rsidRPr="00CF512D">
        <w:rPr>
          <w:lang w:val="en-CA"/>
        </w:rPr>
        <w:t xml:space="preserve">peration range extensions – DAM </w:t>
      </w:r>
      <w:ins w:id="98" w:author="Gary Sullivan" w:date="2022-07-12T15:21:00Z">
        <w:r w:rsidR="000F5C86">
          <w:rPr>
            <w:lang w:val="en-CA"/>
          </w:rPr>
          <w:t xml:space="preserve">issued </w:t>
        </w:r>
      </w:ins>
      <w:r w:rsidRPr="00CF512D">
        <w:rPr>
          <w:lang w:val="en-CA"/>
        </w:rPr>
        <w:t xml:space="preserve">from </w:t>
      </w:r>
      <w:del w:id="99" w:author="Gary Sullivan" w:date="2022-07-12T15:19:00Z">
        <w:r w:rsidRPr="00CF512D" w:rsidDel="000F5C86">
          <w:rPr>
            <w:lang w:val="en-CA"/>
          </w:rPr>
          <w:delText xml:space="preserve">previous </w:delText>
        </w:r>
      </w:del>
      <w:ins w:id="100" w:author="Gary Sullivan" w:date="2022-07-12T15:21:00Z">
        <w:r w:rsidR="000F5C86">
          <w:rPr>
            <w:lang w:val="en-CA"/>
          </w:rPr>
          <w:t>25th</w:t>
        </w:r>
      </w:ins>
      <w:ins w:id="101" w:author="Gary Sullivan" w:date="2022-07-12T15:19:00Z">
        <w:r w:rsidR="000F5C86" w:rsidRPr="00CF512D">
          <w:rPr>
            <w:lang w:val="en-CA"/>
          </w:rPr>
          <w:t xml:space="preserve"> </w:t>
        </w:r>
      </w:ins>
      <w:r w:rsidRPr="00CF512D">
        <w:rPr>
          <w:lang w:val="en-CA"/>
        </w:rPr>
        <w:t>meeting</w:t>
      </w:r>
      <w:ins w:id="102" w:author="Gary Sullivan" w:date="2022-07-12T15:21:00Z">
        <w:r w:rsidR="000F5C86">
          <w:rPr>
            <w:lang w:val="en-CA"/>
          </w:rPr>
          <w:t xml:space="preserve"> 2022-01-21</w:t>
        </w:r>
      </w:ins>
      <w:r w:rsidRPr="00CF512D">
        <w:rPr>
          <w:lang w:val="en-CA"/>
        </w:rPr>
        <w:t xml:space="preserve">, </w:t>
      </w:r>
      <w:ins w:id="103" w:author="Gary Sullivan" w:date="2022-07-12T15:22:00Z">
        <w:r w:rsidR="000F5C86">
          <w:rPr>
            <w:lang w:val="en-CA"/>
          </w:rPr>
          <w:t>upgraded to “</w:t>
        </w:r>
        <w:r w:rsidR="000F5C86" w:rsidRPr="000F5C86">
          <w:rPr>
            <w:lang w:val="en-CA"/>
          </w:rPr>
          <w:t>CD approved for registration as DIS</w:t>
        </w:r>
        <w:r w:rsidR="000F5C86">
          <w:rPr>
            <w:lang w:val="en-CA"/>
          </w:rPr>
          <w:t xml:space="preserve">” status in ISO Projects system </w:t>
        </w:r>
        <w:r w:rsidR="000F5C86" w:rsidRPr="000F5C86">
          <w:rPr>
            <w:lang w:val="en-CA"/>
          </w:rPr>
          <w:t>2022-05-31</w:t>
        </w:r>
        <w:r w:rsidR="000F5C86">
          <w:rPr>
            <w:lang w:val="en-CA"/>
          </w:rPr>
          <w:t>, upgraded to “</w:t>
        </w:r>
        <w:r w:rsidR="000F5C86" w:rsidRPr="000F5C86">
          <w:rPr>
            <w:lang w:val="en-CA"/>
          </w:rPr>
          <w:t>DIS registered</w:t>
        </w:r>
        <w:r w:rsidR="000F5C86">
          <w:rPr>
            <w:lang w:val="en-CA"/>
          </w:rPr>
          <w:t>” 2022-06-22</w:t>
        </w:r>
      </w:ins>
      <w:ins w:id="104" w:author="Gary Sullivan" w:date="2022-07-12T15:23:00Z">
        <w:r w:rsidR="000F5C86">
          <w:rPr>
            <w:lang w:val="en-CA"/>
          </w:rPr>
          <w:t>,</w:t>
        </w:r>
      </w:ins>
      <w:ins w:id="105" w:author="Gary Sullivan" w:date="2022-07-12T15:22:00Z">
        <w:r w:rsidR="000F5C86">
          <w:rPr>
            <w:lang w:val="en-CA"/>
          </w:rPr>
          <w:t xml:space="preserve"> </w:t>
        </w:r>
      </w:ins>
      <w:r w:rsidRPr="00CF512D">
        <w:rPr>
          <w:lang w:val="en-CA"/>
        </w:rPr>
        <w:t>DAM ballot pending, no action at his meeting</w:t>
      </w:r>
    </w:p>
    <w:p w14:paraId="59D7F306" w14:textId="581CA7AA" w:rsidR="00CA2FB7" w:rsidRPr="00CF512D" w:rsidRDefault="00CA2FB7" w:rsidP="000C06CF">
      <w:pPr>
        <w:pStyle w:val="Aufzhlungszeichen2"/>
        <w:numPr>
          <w:ilvl w:val="2"/>
          <w:numId w:val="19"/>
        </w:numPr>
        <w:rPr>
          <w:lang w:val="en-CA"/>
        </w:rPr>
      </w:pPr>
      <w:r w:rsidRPr="00CF512D">
        <w:rPr>
          <w:lang w:val="en-CA"/>
        </w:rPr>
        <w:t>Reference software</w:t>
      </w:r>
    </w:p>
    <w:p w14:paraId="5E591560" w14:textId="298A7856" w:rsidR="00E83829" w:rsidRPr="00CF512D" w:rsidRDefault="00E83829" w:rsidP="000C06CF">
      <w:pPr>
        <w:pStyle w:val="Aufzhlungszeichen2"/>
        <w:numPr>
          <w:ilvl w:val="3"/>
          <w:numId w:val="19"/>
        </w:numPr>
        <w:rPr>
          <w:lang w:val="en-CA"/>
        </w:rPr>
      </w:pPr>
      <w:r w:rsidRPr="00CF512D">
        <w:rPr>
          <w:lang w:val="en-CA"/>
        </w:rPr>
        <w:t xml:space="preserve">H.266.2 V1 Consented 2022-01-28, Last Call began 2022-04-01, </w:t>
      </w:r>
      <w:del w:id="106" w:author="Gary Sullivan" w:date="2022-07-12T15:24:00Z">
        <w:r w:rsidRPr="00CF512D" w:rsidDel="00523931">
          <w:rPr>
            <w:lang w:val="en-CA"/>
          </w:rPr>
          <w:delText>to close</w:delText>
        </w:r>
      </w:del>
      <w:ins w:id="107" w:author="Gary Sullivan" w:date="2022-07-12T15:24:00Z">
        <w:r w:rsidR="00523931">
          <w:rPr>
            <w:lang w:val="en-CA"/>
          </w:rPr>
          <w:t>Approved</w:t>
        </w:r>
      </w:ins>
      <w:r w:rsidRPr="00CF512D">
        <w:rPr>
          <w:lang w:val="en-CA"/>
        </w:rPr>
        <w:t xml:space="preserve"> 2022-04-2</w:t>
      </w:r>
      <w:ins w:id="108" w:author="Gary Sullivan" w:date="2022-07-12T15:24:00Z">
        <w:r w:rsidR="00523931">
          <w:rPr>
            <w:lang w:val="en-CA"/>
          </w:rPr>
          <w:t xml:space="preserve">9, pre-published </w:t>
        </w:r>
        <w:r w:rsidR="00523931" w:rsidRPr="00523931">
          <w:rPr>
            <w:lang w:val="en-CA"/>
          </w:rPr>
          <w:t>2022-05-17</w:t>
        </w:r>
        <w:r w:rsidR="00523931">
          <w:rPr>
            <w:lang w:val="en-CA"/>
          </w:rPr>
          <w:t>, published 2022-07-12</w:t>
        </w:r>
      </w:ins>
      <w:del w:id="109" w:author="Gary Sullivan" w:date="2022-07-12T15:24:00Z">
        <w:r w:rsidRPr="00CF512D" w:rsidDel="00523931">
          <w:rPr>
            <w:lang w:val="en-CA"/>
          </w:rPr>
          <w:delText>8</w:delText>
        </w:r>
      </w:del>
    </w:p>
    <w:p w14:paraId="052C1995" w14:textId="1F78A5E6" w:rsidR="00E83829" w:rsidRPr="00CF512D" w:rsidRDefault="00E83829" w:rsidP="000C06CF">
      <w:pPr>
        <w:pStyle w:val="Aufzhlungszeichen2"/>
        <w:numPr>
          <w:ilvl w:val="3"/>
          <w:numId w:val="19"/>
        </w:numPr>
        <w:rPr>
          <w:lang w:val="en-CA"/>
        </w:rPr>
      </w:pPr>
      <w:r w:rsidRPr="00CF512D">
        <w:rPr>
          <w:lang w:val="en-CA"/>
        </w:rPr>
        <w:t xml:space="preserve">ISO/IEC 23090-16 V1 </w:t>
      </w:r>
      <w:del w:id="110" w:author="Gary Sullivan" w:date="2022-07-12T15:25:00Z">
        <w:r w:rsidRPr="00CF512D" w:rsidDel="0070661E">
          <w:rPr>
            <w:lang w:val="en-CA"/>
          </w:rPr>
          <w:delText xml:space="preserve">FDIS </w:delText>
        </w:r>
      </w:del>
      <w:r w:rsidRPr="00CF512D">
        <w:rPr>
          <w:lang w:val="en-CA"/>
        </w:rPr>
        <w:t xml:space="preserve">approval at WG level </w:t>
      </w:r>
      <w:ins w:id="111" w:author="Gary Sullivan" w:date="2022-07-12T15:25:00Z">
        <w:r w:rsidR="0070661E">
          <w:rPr>
            <w:lang w:val="en-CA"/>
          </w:rPr>
          <w:t xml:space="preserve">to proceed to </w:t>
        </w:r>
        <w:r w:rsidR="0070661E" w:rsidRPr="00CF512D">
          <w:rPr>
            <w:lang w:val="en-CA"/>
          </w:rPr>
          <w:t xml:space="preserve">FDIS </w:t>
        </w:r>
      </w:ins>
      <w:r w:rsidRPr="00CF512D">
        <w:rPr>
          <w:lang w:val="en-CA"/>
        </w:rPr>
        <w:t>2022-01-21</w:t>
      </w:r>
      <w:r w:rsidR="00570EFA" w:rsidRPr="00CF512D">
        <w:rPr>
          <w:lang w:val="en-CA"/>
        </w:rPr>
        <w:t>, FDIS ballot pending</w:t>
      </w:r>
      <w:ins w:id="112" w:author="Gary Sullivan" w:date="2022-07-12T15:26:00Z">
        <w:r w:rsidR="0070661E">
          <w:rPr>
            <w:lang w:val="en-CA"/>
          </w:rPr>
          <w:t>, upgraded to “</w:t>
        </w:r>
        <w:r w:rsidR="0070661E" w:rsidRPr="0070661E">
          <w:rPr>
            <w:lang w:val="en-CA"/>
          </w:rPr>
          <w:t>DIS approved for registration</w:t>
        </w:r>
        <w:r w:rsidR="0070661E">
          <w:rPr>
            <w:lang w:val="en-CA"/>
          </w:rPr>
          <w:t xml:space="preserve">” status in ISO Projects system </w:t>
        </w:r>
        <w:r w:rsidR="0070661E" w:rsidRPr="0070661E">
          <w:rPr>
            <w:lang w:val="en-CA"/>
          </w:rPr>
          <w:t>2022-04-21</w:t>
        </w:r>
        <w:r w:rsidR="0070661E">
          <w:rPr>
            <w:lang w:val="en-CA"/>
          </w:rPr>
          <w:t>, upgraded to “</w:t>
        </w:r>
      </w:ins>
      <w:ins w:id="113" w:author="Gary Sullivan" w:date="2022-07-12T15:27:00Z">
        <w:r w:rsidR="0070661E" w:rsidRPr="0070661E">
          <w:rPr>
            <w:lang w:val="en-CA"/>
          </w:rPr>
          <w:t>FDIS registered for formal approval</w:t>
        </w:r>
        <w:r w:rsidR="0070661E">
          <w:rPr>
            <w:lang w:val="en-CA"/>
          </w:rPr>
          <w:t>” 2022-04-22</w:t>
        </w:r>
      </w:ins>
    </w:p>
    <w:p w14:paraId="7542A319" w14:textId="0A06C52F" w:rsidR="00E80C2B" w:rsidRPr="00CF512D" w:rsidRDefault="00E80C2B" w:rsidP="000C06CF">
      <w:pPr>
        <w:pStyle w:val="Aufzhlungszeichen2"/>
        <w:keepNext/>
        <w:numPr>
          <w:ilvl w:val="1"/>
          <w:numId w:val="19"/>
        </w:numPr>
        <w:rPr>
          <w:lang w:val="en-CA"/>
        </w:rPr>
      </w:pPr>
      <w:r w:rsidRPr="00CF512D">
        <w:rPr>
          <w:lang w:val="en-CA"/>
        </w:rPr>
        <w:t>VSEI</w:t>
      </w:r>
    </w:p>
    <w:p w14:paraId="16F0DCE4" w14:textId="0463727A" w:rsidR="005A53FE" w:rsidRPr="00CF512D" w:rsidRDefault="00E80C2B" w:rsidP="000C06CF">
      <w:pPr>
        <w:pStyle w:val="Aufzhlungszeichen2"/>
        <w:keepNext/>
        <w:numPr>
          <w:ilvl w:val="2"/>
          <w:numId w:val="19"/>
        </w:numPr>
        <w:rPr>
          <w:lang w:val="en-CA"/>
        </w:rPr>
      </w:pPr>
      <w:r w:rsidRPr="00CF512D">
        <w:rPr>
          <w:lang w:val="en-CA"/>
        </w:rPr>
        <w:t>H.274 V1 approved 2020-08-29, published 2020-11-10</w:t>
      </w:r>
    </w:p>
    <w:p w14:paraId="386C0798" w14:textId="77777777" w:rsidR="005A53FE" w:rsidRPr="00CF512D" w:rsidRDefault="00E80C2B" w:rsidP="000C06CF">
      <w:pPr>
        <w:pStyle w:val="Aufzhlungszeichen2"/>
        <w:keepNext/>
        <w:numPr>
          <w:ilvl w:val="2"/>
          <w:numId w:val="19"/>
        </w:numPr>
        <w:rPr>
          <w:lang w:val="en-CA"/>
        </w:rPr>
      </w:pPr>
      <w:r w:rsidRPr="00CF512D">
        <w:rPr>
          <w:lang w:val="en-CA"/>
        </w:rPr>
        <w:t>ISO/IEC 23002-7:2021 (Ed. 1) published 2021-01-28</w:t>
      </w:r>
    </w:p>
    <w:p w14:paraId="1A929B71" w14:textId="3CEF1EC3" w:rsidR="00E80C2B" w:rsidRPr="00CF512D" w:rsidRDefault="005A53FE" w:rsidP="000C06CF">
      <w:pPr>
        <w:pStyle w:val="Aufzhlungszeichen2"/>
        <w:numPr>
          <w:ilvl w:val="2"/>
          <w:numId w:val="19"/>
        </w:numPr>
        <w:rPr>
          <w:lang w:val="en-CA"/>
        </w:rPr>
      </w:pPr>
      <w:r w:rsidRPr="00CF512D">
        <w:rPr>
          <w:lang w:val="en-CA"/>
        </w:rPr>
        <w:t xml:space="preserve">H.274 V2 Consented 2022-01-28, Last Call began 2022-04-01, </w:t>
      </w:r>
      <w:ins w:id="114" w:author="Gary Sullivan" w:date="2022-07-12T15:46:00Z">
        <w:r w:rsidR="001353EB" w:rsidRPr="001353EB">
          <w:rPr>
            <w:lang w:val="en-CA"/>
          </w:rPr>
          <w:t>Approved 2022-05-22</w:t>
        </w:r>
        <w:r w:rsidR="001353EB">
          <w:rPr>
            <w:lang w:val="en-CA"/>
          </w:rPr>
          <w:t xml:space="preserve"> </w:t>
        </w:r>
      </w:ins>
      <w:ins w:id="115" w:author="Gary Sullivan" w:date="2022-07-12T15:47:00Z">
        <w:r w:rsidR="001353EB">
          <w:rPr>
            <w:lang w:val="en-CA"/>
          </w:rPr>
          <w:t>(</w:t>
        </w:r>
      </w:ins>
      <w:ins w:id="116" w:author="Gary Sullivan" w:date="2022-07-12T15:46:00Z">
        <w:r w:rsidR="001353EB">
          <w:rPr>
            <w:lang w:val="en-CA"/>
          </w:rPr>
          <w:t>after 1 Last</w:t>
        </w:r>
      </w:ins>
      <w:ins w:id="117" w:author="Gary Sullivan" w:date="2022-07-12T15:47:00Z">
        <w:r w:rsidR="001353EB">
          <w:rPr>
            <w:lang w:val="en-CA"/>
          </w:rPr>
          <w:t xml:space="preserve"> Call comment</w:t>
        </w:r>
      </w:ins>
      <w:ins w:id="118" w:author="Gary Sullivan" w:date="2022-07-12T15:48:00Z">
        <w:r w:rsidR="001353EB">
          <w:rPr>
            <w:lang w:val="en-CA"/>
          </w:rPr>
          <w:t xml:space="preserve"> and Additional Review</w:t>
        </w:r>
      </w:ins>
      <w:ins w:id="119" w:author="Gary Sullivan" w:date="2022-07-12T15:47:00Z">
        <w:r w:rsidR="001353EB">
          <w:rPr>
            <w:lang w:val="en-CA"/>
          </w:rPr>
          <w:t>)</w:t>
        </w:r>
      </w:ins>
      <w:del w:id="120" w:author="Gary Sullivan" w:date="2022-07-12T15:46:00Z">
        <w:r w:rsidRPr="00CF512D" w:rsidDel="001353EB">
          <w:rPr>
            <w:lang w:val="en-CA"/>
          </w:rPr>
          <w:delText>to close 2022-04-28</w:delText>
        </w:r>
      </w:del>
      <w:ins w:id="121" w:author="Gary Sullivan" w:date="2022-07-12T15:47:00Z">
        <w:r w:rsidR="001353EB">
          <w:rPr>
            <w:lang w:val="en-CA"/>
          </w:rPr>
          <w:t xml:space="preserve">, </w:t>
        </w:r>
        <w:r w:rsidR="001353EB" w:rsidRPr="001353EB">
          <w:rPr>
            <w:lang w:val="en-CA"/>
          </w:rPr>
          <w:t>pre-published 2022-06-17</w:t>
        </w:r>
      </w:ins>
    </w:p>
    <w:p w14:paraId="27CBC157" w14:textId="30533239" w:rsidR="005A53FE" w:rsidRDefault="005A53FE" w:rsidP="000C06CF">
      <w:pPr>
        <w:pStyle w:val="Aufzhlungszeichen2"/>
        <w:numPr>
          <w:ilvl w:val="2"/>
          <w:numId w:val="19"/>
        </w:numPr>
        <w:rPr>
          <w:ins w:id="122" w:author="Gary Sullivan" w:date="2022-07-12T15:30:00Z"/>
          <w:lang w:val="en-CA"/>
        </w:rPr>
      </w:pPr>
      <w:r w:rsidRPr="00CF512D">
        <w:rPr>
          <w:lang w:val="en-CA"/>
        </w:rPr>
        <w:t>ISO/IEC 23002-7:202x (Ed. 2) FDIS approval at WG level 2022-01-21</w:t>
      </w:r>
      <w:r w:rsidR="00570EFA" w:rsidRPr="00CF512D">
        <w:rPr>
          <w:lang w:val="en-CA"/>
        </w:rPr>
        <w:t>, FDIS ballot pending</w:t>
      </w:r>
    </w:p>
    <w:p w14:paraId="02BA8D34" w14:textId="3367C054" w:rsidR="009A0AA9" w:rsidRPr="00CF512D" w:rsidRDefault="009F4CCC" w:rsidP="000C06CF">
      <w:pPr>
        <w:pStyle w:val="Aufzhlungszeichen2"/>
        <w:numPr>
          <w:ilvl w:val="2"/>
          <w:numId w:val="19"/>
        </w:numPr>
        <w:rPr>
          <w:lang w:val="en-CA"/>
        </w:rPr>
      </w:pPr>
      <w:ins w:id="123" w:author="Gary Sullivan" w:date="2022-07-12T15:36:00Z">
        <w:r w:rsidRPr="009F4CCC">
          <w:rPr>
            <w:lang w:val="en-CA"/>
          </w:rPr>
          <w:t xml:space="preserve">ISO/IEC 23002-7:202x (2nd Ed.) Amd.1 </w:t>
        </w:r>
      </w:ins>
      <w:ins w:id="124" w:author="Gary Sullivan" w:date="2022-07-12T15:39:00Z">
        <w:r>
          <w:rPr>
            <w:lang w:val="en-CA"/>
          </w:rPr>
          <w:t>Request for new edition and WD for a</w:t>
        </w:r>
      </w:ins>
      <w:ins w:id="125" w:author="Gary Sullivan" w:date="2022-07-12T15:36:00Z">
        <w:r w:rsidRPr="009F4CCC">
          <w:rPr>
            <w:lang w:val="en-CA"/>
          </w:rPr>
          <w:t xml:space="preserve">dditional SEI messages </w:t>
        </w:r>
        <w:r>
          <w:rPr>
            <w:lang w:val="en-CA"/>
          </w:rPr>
          <w:t>issued at 26</w:t>
        </w:r>
        <w:r w:rsidRPr="009F4CCC">
          <w:rPr>
            <w:vertAlign w:val="superscript"/>
            <w:lang w:val="en-CA"/>
            <w:rPrChange w:id="126" w:author="Gary Sullivan" w:date="2022-07-12T15:36:00Z">
              <w:rPr>
                <w:lang w:val="en-CA"/>
              </w:rPr>
            </w:rPrChange>
          </w:rPr>
          <w:t>th</w:t>
        </w:r>
        <w:r>
          <w:rPr>
            <w:lang w:val="en-CA"/>
          </w:rPr>
          <w:t xml:space="preserve"> meeting 2022-04</w:t>
        </w:r>
      </w:ins>
      <w:ins w:id="127" w:author="Gary Sullivan" w:date="2022-07-12T15:37:00Z">
        <w:r>
          <w:rPr>
            <w:lang w:val="en-CA"/>
          </w:rPr>
          <w:t>-29</w:t>
        </w:r>
      </w:ins>
    </w:p>
    <w:p w14:paraId="040A637C" w14:textId="62F4719E" w:rsidR="00CE0EF6" w:rsidRPr="00CF512D" w:rsidRDefault="00CE0EF6" w:rsidP="000C06CF">
      <w:pPr>
        <w:pStyle w:val="Aufzhlungszeichen2"/>
        <w:numPr>
          <w:ilvl w:val="1"/>
          <w:numId w:val="19"/>
        </w:numPr>
        <w:rPr>
          <w:lang w:val="en-CA"/>
        </w:rPr>
      </w:pPr>
      <w:r w:rsidRPr="00CF512D">
        <w:rPr>
          <w:lang w:val="en-CA"/>
        </w:rPr>
        <w:t>CICP</w:t>
      </w:r>
      <w:del w:id="128" w:author="Gary Sullivan" w:date="2022-07-12T15:41:00Z">
        <w:r w:rsidRPr="00CF512D" w:rsidDel="009F4CCC">
          <w:rPr>
            <w:lang w:val="en-CA"/>
          </w:rPr>
          <w:delText xml:space="preserve"> </w:delText>
        </w:r>
        <w:r w:rsidR="00683B9A" w:rsidRPr="00CF512D" w:rsidDel="009F4CCC">
          <w:rPr>
            <w:lang w:val="en-CA"/>
          </w:rPr>
          <w:delText>V</w:delText>
        </w:r>
        <w:r w:rsidRPr="00CF512D" w:rsidDel="009F4CCC">
          <w:rPr>
            <w:lang w:val="en-CA"/>
          </w:rPr>
          <w:delText>2 (inc</w:delText>
        </w:r>
        <w:r w:rsidR="00AD2A7F" w:rsidRPr="00CF512D" w:rsidDel="009F4CCC">
          <w:rPr>
            <w:lang w:val="en-CA"/>
          </w:rPr>
          <w:delText>l</w:delText>
        </w:r>
        <w:r w:rsidRPr="00CF512D" w:rsidDel="009F4CCC">
          <w:rPr>
            <w:lang w:val="en-CA"/>
          </w:rPr>
          <w:delText>udes errata items)</w:delText>
        </w:r>
      </w:del>
    </w:p>
    <w:p w14:paraId="3AAE7AB7" w14:textId="37301630" w:rsidR="00683B9A" w:rsidRPr="00CF512D" w:rsidRDefault="00CB5EC7" w:rsidP="000C06CF">
      <w:pPr>
        <w:pStyle w:val="Aufzhlungszeichen2"/>
        <w:numPr>
          <w:ilvl w:val="2"/>
          <w:numId w:val="19"/>
        </w:numPr>
        <w:rPr>
          <w:lang w:val="en-CA"/>
        </w:rPr>
      </w:pPr>
      <w:r w:rsidRPr="00CF512D">
        <w:rPr>
          <w:lang w:val="en-CA"/>
        </w:rPr>
        <w:t xml:space="preserve">ISO/IEC </w:t>
      </w:r>
      <w:r w:rsidR="004B1F3E" w:rsidRPr="00CF512D">
        <w:rPr>
          <w:lang w:val="en-CA"/>
        </w:rPr>
        <w:t>23091-2</w:t>
      </w:r>
      <w:ins w:id="129" w:author="Gary Sullivan" w:date="2022-07-12T15:35:00Z">
        <w:r w:rsidR="009F4CCC">
          <w:rPr>
            <w:lang w:val="en-CA"/>
          </w:rPr>
          <w:t>:2021</w:t>
        </w:r>
      </w:ins>
      <w:r w:rsidR="004B1F3E" w:rsidRPr="00CF512D">
        <w:rPr>
          <w:lang w:val="en-CA"/>
        </w:rPr>
        <w:t xml:space="preserve"> </w:t>
      </w:r>
      <w:ins w:id="130" w:author="Gary Sullivan" w:date="2022-07-12T15:35:00Z">
        <w:r w:rsidR="009F4CCC">
          <w:rPr>
            <w:lang w:val="en-CA"/>
          </w:rPr>
          <w:t xml:space="preserve">(Ed. </w:t>
        </w:r>
      </w:ins>
      <w:del w:id="131" w:author="Gary Sullivan" w:date="2022-07-12T15:35:00Z">
        <w:r w:rsidR="00F15D8B" w:rsidRPr="00CF512D" w:rsidDel="009F4CCC">
          <w:rPr>
            <w:lang w:val="en-CA"/>
          </w:rPr>
          <w:delText>V</w:delText>
        </w:r>
      </w:del>
      <w:r w:rsidR="00F15D8B" w:rsidRPr="00CF512D">
        <w:rPr>
          <w:lang w:val="en-CA"/>
        </w:rPr>
        <w:t>2</w:t>
      </w:r>
      <w:ins w:id="132" w:author="Gary Sullivan" w:date="2022-07-12T15:35:00Z">
        <w:r w:rsidR="009F4CCC">
          <w:rPr>
            <w:lang w:val="en-CA"/>
          </w:rPr>
          <w:t>)</w:t>
        </w:r>
      </w:ins>
      <w:r w:rsidR="00F15D8B" w:rsidRPr="00CF512D">
        <w:rPr>
          <w:lang w:val="en-CA"/>
        </w:rPr>
        <w:t xml:space="preserve"> </w:t>
      </w:r>
      <w:r w:rsidRPr="00CF512D">
        <w:rPr>
          <w:lang w:val="en-CA"/>
        </w:rPr>
        <w:t>had been forwarded from DIS directly for publication in 2021-04</w:t>
      </w:r>
      <w:r w:rsidR="00993C1F" w:rsidRPr="00CF512D">
        <w:rPr>
          <w:lang w:val="en-CA"/>
        </w:rPr>
        <w:t xml:space="preserve"> and </w:t>
      </w:r>
      <w:r w:rsidR="00683B9A" w:rsidRPr="00CF512D">
        <w:rPr>
          <w:lang w:val="en-CA"/>
        </w:rPr>
        <w:t>published 2021-10-18</w:t>
      </w:r>
    </w:p>
    <w:p w14:paraId="4EC18201" w14:textId="1272E82E" w:rsidR="005E54EB" w:rsidRDefault="005E54EB" w:rsidP="000C06CF">
      <w:pPr>
        <w:pStyle w:val="Aufzhlungszeichen2"/>
        <w:numPr>
          <w:ilvl w:val="2"/>
          <w:numId w:val="19"/>
        </w:numPr>
        <w:rPr>
          <w:ins w:id="133" w:author="Gary Sullivan" w:date="2022-07-12T15:35:00Z"/>
          <w:lang w:val="en-CA"/>
        </w:rPr>
      </w:pPr>
      <w:r w:rsidRPr="00CF512D">
        <w:rPr>
          <w:lang w:val="en-CA"/>
        </w:rPr>
        <w:t>H.273</w:t>
      </w:r>
      <w:r w:rsidR="00683B9A" w:rsidRPr="00CF512D">
        <w:rPr>
          <w:lang w:val="en-CA"/>
        </w:rPr>
        <w:t xml:space="preserve"> V</w:t>
      </w:r>
      <w:r w:rsidRPr="00CF512D">
        <w:rPr>
          <w:lang w:val="en-CA"/>
        </w:rPr>
        <w:t xml:space="preserve">2 </w:t>
      </w:r>
      <w:r w:rsidR="004B1F3E" w:rsidRPr="00CF512D">
        <w:rPr>
          <w:lang w:val="en-CA"/>
        </w:rPr>
        <w:t>(with 4:2:0 sampling alignment</w:t>
      </w:r>
      <w:r w:rsidR="009F5E60" w:rsidRPr="00CF512D">
        <w:rPr>
          <w:lang w:val="en-CA"/>
        </w:rPr>
        <w:t xml:space="preserve"> and corrections for range of values for sample aspect ratio,</w:t>
      </w:r>
      <w:r w:rsidR="004B1F3E" w:rsidRPr="00CF512D">
        <w:rPr>
          <w:lang w:val="en-CA"/>
        </w:rPr>
        <w:t xml:space="preserve"> </w:t>
      </w:r>
      <w:r w:rsidR="004B1F3E" w:rsidRPr="00CF512D">
        <w:rPr>
          <w:sz w:val="20"/>
          <w:lang w:val="en-CA"/>
        </w:rPr>
        <w:t>IC</w:t>
      </w:r>
      <w:r w:rsidR="004B1F3E" w:rsidRPr="00CF512D">
        <w:rPr>
          <w:sz w:val="20"/>
          <w:vertAlign w:val="subscript"/>
          <w:lang w:val="en-CA"/>
        </w:rPr>
        <w:t>T</w:t>
      </w:r>
      <w:r w:rsidR="004B1F3E" w:rsidRPr="00CF512D">
        <w:rPr>
          <w:sz w:val="20"/>
          <w:lang w:val="en-CA"/>
        </w:rPr>
        <w:t>C</w:t>
      </w:r>
      <w:r w:rsidR="004B1F3E" w:rsidRPr="00CF512D">
        <w:rPr>
          <w:sz w:val="20"/>
          <w:vertAlign w:val="subscript"/>
          <w:lang w:val="en-CA"/>
        </w:rPr>
        <w:t>P</w:t>
      </w:r>
      <w:r w:rsidR="004B1F3E" w:rsidRPr="00CF512D">
        <w:rPr>
          <w:sz w:val="20"/>
          <w:lang w:val="en-CA"/>
        </w:rPr>
        <w:t xml:space="preserve"> equations for HLG</w:t>
      </w:r>
      <w:r w:rsidR="009F5E60" w:rsidRPr="00CF512D">
        <w:rPr>
          <w:sz w:val="20"/>
          <w:lang w:val="en-CA"/>
        </w:rPr>
        <w:t>,</w:t>
      </w:r>
      <w:r w:rsidR="004B1F3E" w:rsidRPr="00CF512D">
        <w:rPr>
          <w:lang w:val="en-CA"/>
        </w:rPr>
        <w:t xml:space="preserve"> and </w:t>
      </w:r>
      <w:r w:rsidR="009F5E60" w:rsidRPr="00CF512D">
        <w:rPr>
          <w:lang w:val="en-CA"/>
        </w:rPr>
        <w:t xml:space="preserve">transfer characteristics function for </w:t>
      </w:r>
      <w:proofErr w:type="spellStart"/>
      <w:r w:rsidR="009F5E60" w:rsidRPr="00CF512D">
        <w:rPr>
          <w:lang w:val="en-CA"/>
        </w:rPr>
        <w:t>sYCC</w:t>
      </w:r>
      <w:proofErr w:type="spellEnd"/>
      <w:r w:rsidR="00DF16ED" w:rsidRPr="00CF512D">
        <w:rPr>
          <w:lang w:val="en-CA"/>
        </w:rPr>
        <w:t xml:space="preserve"> of IEC 61966-2-1</w:t>
      </w:r>
      <w:r w:rsidR="004B1F3E" w:rsidRPr="00CF512D">
        <w:rPr>
          <w:lang w:val="en-CA"/>
        </w:rPr>
        <w:t xml:space="preserve">) </w:t>
      </w:r>
      <w:r w:rsidR="00683B9A" w:rsidRPr="00CF512D">
        <w:rPr>
          <w:lang w:val="en-CA"/>
        </w:rPr>
        <w:t xml:space="preserve">Consented on 2021-04-30, </w:t>
      </w:r>
      <w:r w:rsidRPr="00CF512D">
        <w:rPr>
          <w:lang w:val="en-CA"/>
        </w:rPr>
        <w:t>Last Call close</w:t>
      </w:r>
      <w:r w:rsidR="0015733E" w:rsidRPr="00CF512D">
        <w:rPr>
          <w:lang w:val="en-CA"/>
        </w:rPr>
        <w:t>d</w:t>
      </w:r>
      <w:r w:rsidRPr="00CF512D">
        <w:rPr>
          <w:lang w:val="en-CA"/>
        </w:rPr>
        <w:t xml:space="preserve"> during the </w:t>
      </w:r>
      <w:r w:rsidR="0015733E" w:rsidRPr="00CF512D">
        <w:rPr>
          <w:lang w:val="en-CA"/>
        </w:rPr>
        <w:t>23rd</w:t>
      </w:r>
      <w:r w:rsidRPr="00CF512D">
        <w:rPr>
          <w:lang w:val="en-CA"/>
        </w:rPr>
        <w:t xml:space="preserve"> meeting</w:t>
      </w:r>
      <w:r w:rsidR="00683B9A" w:rsidRPr="00CF512D">
        <w:rPr>
          <w:lang w:val="en-CA"/>
        </w:rPr>
        <w:t xml:space="preserve"> with approval on 2021-07-14</w:t>
      </w:r>
      <w:r w:rsidR="0015733E" w:rsidRPr="00CF512D">
        <w:rPr>
          <w:lang w:val="en-CA"/>
        </w:rPr>
        <w:t>, published</w:t>
      </w:r>
      <w:r w:rsidR="00AD2A7F" w:rsidRPr="00CF512D">
        <w:rPr>
          <w:lang w:val="en-CA"/>
        </w:rPr>
        <w:t xml:space="preserve"> </w:t>
      </w:r>
      <w:r w:rsidR="00683B9A" w:rsidRPr="00CF512D">
        <w:rPr>
          <w:lang w:val="en-CA"/>
        </w:rPr>
        <w:t>2021-09-24</w:t>
      </w:r>
    </w:p>
    <w:p w14:paraId="5D41E0A3" w14:textId="7778C402" w:rsidR="009F4CCC" w:rsidRPr="00CF512D" w:rsidRDefault="009F4CCC" w:rsidP="000C06CF">
      <w:pPr>
        <w:pStyle w:val="Aufzhlungszeichen2"/>
        <w:numPr>
          <w:ilvl w:val="2"/>
          <w:numId w:val="19"/>
        </w:numPr>
        <w:rPr>
          <w:lang w:val="en-CA"/>
        </w:rPr>
      </w:pPr>
      <w:ins w:id="134" w:author="Gary Sullivan" w:date="2022-07-12T15:35:00Z">
        <w:r>
          <w:rPr>
            <w:lang w:val="en-CA"/>
          </w:rPr>
          <w:t xml:space="preserve">ISO/IEC </w:t>
        </w:r>
        <w:r w:rsidRPr="00CF512D">
          <w:rPr>
            <w:lang w:val="en-CA"/>
          </w:rPr>
          <w:t>23091-2</w:t>
        </w:r>
        <w:r>
          <w:rPr>
            <w:lang w:val="en-CA"/>
          </w:rPr>
          <w:t xml:space="preserve">:202x (Ed. 3) Request for new edition and WD </w:t>
        </w:r>
      </w:ins>
      <w:ins w:id="135" w:author="Gary Sullivan" w:date="2022-07-12T15:40:00Z">
        <w:r>
          <w:rPr>
            <w:lang w:val="en-CA"/>
          </w:rPr>
          <w:t xml:space="preserve">for </w:t>
        </w:r>
        <w:proofErr w:type="spellStart"/>
        <w:r>
          <w:rPr>
            <w:lang w:val="en-CA"/>
          </w:rPr>
          <w:t>YCgCo</w:t>
        </w:r>
        <w:proofErr w:type="spellEnd"/>
        <w:r>
          <w:rPr>
            <w:lang w:val="en-CA"/>
          </w:rPr>
          <w:t xml:space="preserve">-Re and </w:t>
        </w:r>
        <w:proofErr w:type="spellStart"/>
        <w:r>
          <w:rPr>
            <w:lang w:val="en-CA"/>
          </w:rPr>
          <w:t>YCoCg</w:t>
        </w:r>
        <w:proofErr w:type="spellEnd"/>
        <w:r>
          <w:rPr>
            <w:lang w:val="en-CA"/>
          </w:rPr>
          <w:t xml:space="preserve">-Ro </w:t>
        </w:r>
      </w:ins>
      <w:ins w:id="136" w:author="Gary Sullivan" w:date="2022-07-12T15:35:00Z">
        <w:r>
          <w:rPr>
            <w:lang w:val="en-CA"/>
          </w:rPr>
          <w:t>issued at 26</w:t>
        </w:r>
        <w:r w:rsidRPr="00553EA5">
          <w:rPr>
            <w:vertAlign w:val="superscript"/>
            <w:lang w:val="en-CA"/>
          </w:rPr>
          <w:t>th</w:t>
        </w:r>
        <w:r>
          <w:rPr>
            <w:lang w:val="en-CA"/>
          </w:rPr>
          <w:t xml:space="preserve"> meeting 2022-04-29</w:t>
        </w:r>
      </w:ins>
    </w:p>
    <w:p w14:paraId="745879B0" w14:textId="68085C19" w:rsidR="00E84B51" w:rsidRPr="00CF512D" w:rsidRDefault="00E84B51" w:rsidP="000C06CF">
      <w:pPr>
        <w:pStyle w:val="Aufzhlungszeichen2"/>
        <w:numPr>
          <w:ilvl w:val="1"/>
          <w:numId w:val="19"/>
        </w:numPr>
        <w:rPr>
          <w:lang w:val="en-CA"/>
        </w:rPr>
      </w:pPr>
      <w:r w:rsidRPr="00CF512D">
        <w:rPr>
          <w:lang w:val="en-CA"/>
        </w:rPr>
        <w:lastRenderedPageBreak/>
        <w:t xml:space="preserve">Conversion and coding practices for HDR/WCG </w:t>
      </w:r>
      <w:proofErr w:type="spellStart"/>
      <w:r w:rsidRPr="00CF512D">
        <w:rPr>
          <w:lang w:val="en-CA"/>
        </w:rPr>
        <w:t>Y′CbCr</w:t>
      </w:r>
      <w:proofErr w:type="spellEnd"/>
      <w:r w:rsidRPr="00CF512D">
        <w:rPr>
          <w:lang w:val="en-CA"/>
        </w:rPr>
        <w:t xml:space="preserve"> 4:2:0 video with PQ transfer characteristics</w:t>
      </w:r>
    </w:p>
    <w:p w14:paraId="74773DF0" w14:textId="5813B7CE" w:rsidR="00E84B51" w:rsidRPr="00CF512D" w:rsidRDefault="00E84B51" w:rsidP="000C06CF">
      <w:pPr>
        <w:pStyle w:val="Aufzhlungszeichen2"/>
        <w:numPr>
          <w:ilvl w:val="2"/>
          <w:numId w:val="19"/>
        </w:numPr>
        <w:rPr>
          <w:lang w:val="en-CA"/>
        </w:rPr>
      </w:pPr>
      <w:proofErr w:type="gramStart"/>
      <w:r w:rsidRPr="00CF512D">
        <w:rPr>
          <w:lang w:val="en-CA"/>
        </w:rPr>
        <w:t>H.Sup</w:t>
      </w:r>
      <w:proofErr w:type="gramEnd"/>
      <w:r w:rsidRPr="00CF512D">
        <w:rPr>
          <w:lang w:val="en-CA"/>
        </w:rPr>
        <w:t>15 V1, approved 2017-01-27, published 2017-04-12</w:t>
      </w:r>
    </w:p>
    <w:p w14:paraId="077F4211" w14:textId="67022CD9" w:rsidR="000D6768" w:rsidRPr="00CF512D" w:rsidRDefault="000D6768" w:rsidP="000C06CF">
      <w:pPr>
        <w:pStyle w:val="Aufzhlungszeichen2"/>
        <w:numPr>
          <w:ilvl w:val="2"/>
          <w:numId w:val="19"/>
        </w:numPr>
        <w:rPr>
          <w:lang w:val="en-CA"/>
        </w:rPr>
      </w:pPr>
      <w:r w:rsidRPr="00CF512D">
        <w:rPr>
          <w:lang w:val="en-CA"/>
        </w:rPr>
        <w:t>ISO/IEC TR 23008-14:2018 published 2018-08</w:t>
      </w:r>
    </w:p>
    <w:p w14:paraId="290DCA99" w14:textId="37B9E8DE" w:rsidR="00E84B51" w:rsidRPr="00CF512D" w:rsidRDefault="00E84B51" w:rsidP="000C06CF">
      <w:pPr>
        <w:pStyle w:val="Aufzhlungszeichen2"/>
        <w:numPr>
          <w:ilvl w:val="1"/>
          <w:numId w:val="19"/>
        </w:numPr>
        <w:rPr>
          <w:lang w:val="en-CA"/>
        </w:rPr>
      </w:pPr>
      <w:r w:rsidRPr="00CF512D">
        <w:rPr>
          <w:lang w:val="en-CA"/>
        </w:rPr>
        <w:t>Signalling, backward compatibility and display adaptation for HDR/WCG video coding</w:t>
      </w:r>
    </w:p>
    <w:p w14:paraId="72274CC9" w14:textId="24FEA846" w:rsidR="00E84B51" w:rsidRPr="00CF512D" w:rsidRDefault="00E84B51" w:rsidP="000C06CF">
      <w:pPr>
        <w:pStyle w:val="Aufzhlungszeichen2"/>
        <w:numPr>
          <w:ilvl w:val="2"/>
          <w:numId w:val="19"/>
        </w:numPr>
        <w:rPr>
          <w:lang w:val="en-CA"/>
        </w:rPr>
      </w:pPr>
      <w:proofErr w:type="gramStart"/>
      <w:r w:rsidRPr="00CF512D">
        <w:rPr>
          <w:lang w:val="en-CA"/>
        </w:rPr>
        <w:t>H.Sup</w:t>
      </w:r>
      <w:proofErr w:type="gramEnd"/>
      <w:r w:rsidRPr="00CF512D">
        <w:rPr>
          <w:lang w:val="en-CA"/>
        </w:rPr>
        <w:t>18 V1, approved 2017-10-27, published 2018-01-18</w:t>
      </w:r>
    </w:p>
    <w:p w14:paraId="588A4066" w14:textId="1130AE93" w:rsidR="000D6768" w:rsidRPr="00CF512D" w:rsidRDefault="000D6768" w:rsidP="000C06CF">
      <w:pPr>
        <w:pStyle w:val="Aufzhlungszeichen2"/>
        <w:numPr>
          <w:ilvl w:val="2"/>
          <w:numId w:val="19"/>
        </w:numPr>
        <w:rPr>
          <w:lang w:val="en-CA"/>
        </w:rPr>
      </w:pPr>
      <w:r w:rsidRPr="00CF512D">
        <w:rPr>
          <w:lang w:val="en-CA"/>
        </w:rPr>
        <w:t>ISO/IEC TR 23008-15:2018 published 2018-08</w:t>
      </w:r>
    </w:p>
    <w:p w14:paraId="79DA945D" w14:textId="30242F14" w:rsidR="00CA2FB7" w:rsidRPr="00CF512D" w:rsidRDefault="00CA2FB7" w:rsidP="000C06CF">
      <w:pPr>
        <w:pStyle w:val="Aufzhlungszeichen2"/>
        <w:numPr>
          <w:ilvl w:val="1"/>
          <w:numId w:val="19"/>
        </w:numPr>
        <w:rPr>
          <w:lang w:val="en-CA"/>
        </w:rPr>
      </w:pPr>
      <w:r w:rsidRPr="00CF512D">
        <w:rPr>
          <w:lang w:val="en-CA"/>
        </w:rPr>
        <w:t xml:space="preserve">Usage of </w:t>
      </w:r>
      <w:r w:rsidR="00570EFA" w:rsidRPr="00CF512D">
        <w:rPr>
          <w:lang w:val="en-CA"/>
        </w:rPr>
        <w:t xml:space="preserve">video signal type </w:t>
      </w:r>
      <w:r w:rsidRPr="00CF512D">
        <w:rPr>
          <w:lang w:val="en-CA"/>
        </w:rPr>
        <w:t>code points</w:t>
      </w:r>
    </w:p>
    <w:p w14:paraId="517ABA21" w14:textId="77777777" w:rsidR="00CA2FB7" w:rsidRPr="00CF512D" w:rsidRDefault="00CA2FB7" w:rsidP="000C06CF">
      <w:pPr>
        <w:pStyle w:val="Aufzhlungszeichen2"/>
        <w:numPr>
          <w:ilvl w:val="2"/>
          <w:numId w:val="19"/>
        </w:numPr>
        <w:rPr>
          <w:lang w:val="en-CA"/>
        </w:rPr>
      </w:pPr>
      <w:proofErr w:type="gramStart"/>
      <w:r w:rsidRPr="00CF512D">
        <w:rPr>
          <w:lang w:val="en-CA"/>
        </w:rPr>
        <w:t>H.Sup</w:t>
      </w:r>
      <w:proofErr w:type="gramEnd"/>
      <w:r w:rsidRPr="00CF512D">
        <w:rPr>
          <w:lang w:val="en-CA"/>
        </w:rPr>
        <w:t>19 V3 approved 2021-04-30, published 2021-06-04</w:t>
      </w:r>
    </w:p>
    <w:p w14:paraId="6C43780D" w14:textId="77777777" w:rsidR="00CA2FB7" w:rsidRPr="00CF512D" w:rsidRDefault="00CA2FB7" w:rsidP="000C06CF">
      <w:pPr>
        <w:pStyle w:val="Aufzhlungszeichen2"/>
        <w:numPr>
          <w:ilvl w:val="2"/>
          <w:numId w:val="19"/>
        </w:numPr>
        <w:rPr>
          <w:lang w:val="en-CA"/>
        </w:rPr>
      </w:pPr>
      <w:r w:rsidRPr="00CF512D">
        <w:rPr>
          <w:lang w:val="en-CA"/>
        </w:rPr>
        <w:t>ISO/IEC TR 23091-4 (Ed. 3) published 2021-05-23</w:t>
      </w:r>
    </w:p>
    <w:p w14:paraId="63AB324C" w14:textId="772ED613" w:rsidR="00CA2FB7" w:rsidRPr="00CF512D" w:rsidRDefault="00CA2FB7" w:rsidP="000C06CF">
      <w:pPr>
        <w:pStyle w:val="Aufzhlungszeichen2"/>
        <w:numPr>
          <w:ilvl w:val="1"/>
          <w:numId w:val="19"/>
        </w:numPr>
        <w:rPr>
          <w:lang w:val="en-CA"/>
        </w:rPr>
      </w:pPr>
      <w:r w:rsidRPr="00CF512D">
        <w:rPr>
          <w:lang w:val="en-CA"/>
        </w:rPr>
        <w:t>Working practices using objective metrics</w:t>
      </w:r>
      <w:r w:rsidR="00570EFA" w:rsidRPr="00CF512D">
        <w:rPr>
          <w:lang w:val="en-CA"/>
        </w:rPr>
        <w:t xml:space="preserve"> for evaluation of video coding efficiency experiments</w:t>
      </w:r>
    </w:p>
    <w:p w14:paraId="39B589C4" w14:textId="77777777" w:rsidR="00CA2FB7" w:rsidRPr="00CF512D" w:rsidRDefault="00CA2FB7" w:rsidP="000C06CF">
      <w:pPr>
        <w:pStyle w:val="Aufzhlungszeichen2"/>
        <w:numPr>
          <w:ilvl w:val="2"/>
          <w:numId w:val="19"/>
        </w:numPr>
        <w:rPr>
          <w:lang w:val="en-CA"/>
        </w:rPr>
      </w:pPr>
      <w:r w:rsidRPr="00CF512D">
        <w:rPr>
          <w:lang w:val="en-CA"/>
        </w:rPr>
        <w:t>HSTP-VID-WPOM V1: approved 2020-07-03, published 2020-11</w:t>
      </w:r>
    </w:p>
    <w:p w14:paraId="0472FD39" w14:textId="77777777" w:rsidR="00CA2FB7" w:rsidRPr="00CF512D" w:rsidRDefault="00CA2FB7" w:rsidP="000C06CF">
      <w:pPr>
        <w:pStyle w:val="Aufzhlungszeichen2"/>
        <w:numPr>
          <w:ilvl w:val="2"/>
          <w:numId w:val="19"/>
        </w:numPr>
        <w:rPr>
          <w:lang w:val="en-CA"/>
        </w:rPr>
      </w:pPr>
      <w:r w:rsidRPr="00CF512D">
        <w:rPr>
          <w:lang w:val="en-CA"/>
        </w:rPr>
        <w:t>ISO/IEC TR 23002-8 (Ed. 1) published 2021-05-20</w:t>
      </w:r>
    </w:p>
    <w:p w14:paraId="4D86782E" w14:textId="0D0A2F35" w:rsidR="00CA2FB7" w:rsidRPr="00CF512D" w:rsidRDefault="00F342F7" w:rsidP="000C06CF">
      <w:pPr>
        <w:pStyle w:val="Aufzhlungszeichen2"/>
        <w:numPr>
          <w:ilvl w:val="1"/>
          <w:numId w:val="19"/>
        </w:numPr>
        <w:rPr>
          <w:lang w:val="en-CA"/>
        </w:rPr>
      </w:pPr>
      <w:r w:rsidRPr="00CF512D">
        <w:rPr>
          <w:lang w:val="en-CA"/>
        </w:rPr>
        <w:t>Film grain synthesis technologies for video applications</w:t>
      </w:r>
    </w:p>
    <w:p w14:paraId="34AF1D29" w14:textId="3CE06DEE" w:rsidR="00F342F7" w:rsidRPr="00CF512D" w:rsidRDefault="00F342F7" w:rsidP="000C06CF">
      <w:pPr>
        <w:pStyle w:val="Aufzhlungszeichen2"/>
        <w:numPr>
          <w:ilvl w:val="2"/>
          <w:numId w:val="19"/>
        </w:numPr>
        <w:rPr>
          <w:lang w:val="en-CA"/>
        </w:rPr>
      </w:pPr>
      <w:r w:rsidRPr="00CF512D">
        <w:rPr>
          <w:lang w:val="en-CA"/>
        </w:rPr>
        <w:t xml:space="preserve">ISO/IEC TR 23002-9 </w:t>
      </w:r>
      <w:ins w:id="137" w:author="Gary Sullivan" w:date="2022-07-12T15:44:00Z">
        <w:r w:rsidR="009F4CCC">
          <w:rPr>
            <w:lang w:val="en-CA"/>
          </w:rPr>
          <w:t xml:space="preserve">Request for subdivision and </w:t>
        </w:r>
      </w:ins>
      <w:r w:rsidRPr="00CF512D">
        <w:rPr>
          <w:lang w:val="en-CA"/>
        </w:rPr>
        <w:t xml:space="preserve">WD </w:t>
      </w:r>
      <w:r w:rsidR="00D100D5" w:rsidRPr="00CF512D">
        <w:rPr>
          <w:lang w:val="en-CA"/>
        </w:rPr>
        <w:t xml:space="preserve">1 </w:t>
      </w:r>
      <w:r w:rsidRPr="00CF512D">
        <w:rPr>
          <w:lang w:val="en-CA"/>
        </w:rPr>
        <w:t xml:space="preserve">issued </w:t>
      </w:r>
      <w:ins w:id="138" w:author="Gary Sullivan" w:date="2022-07-12T15:43:00Z">
        <w:r w:rsidR="009F4CCC">
          <w:rPr>
            <w:lang w:val="en-CA"/>
          </w:rPr>
          <w:t>at 25</w:t>
        </w:r>
        <w:r w:rsidR="009F4CCC" w:rsidRPr="009F4CCC">
          <w:rPr>
            <w:vertAlign w:val="superscript"/>
            <w:lang w:val="en-CA"/>
            <w:rPrChange w:id="139" w:author="Gary Sullivan" w:date="2022-07-12T15:43:00Z">
              <w:rPr>
                <w:lang w:val="en-CA"/>
              </w:rPr>
            </w:rPrChange>
          </w:rPr>
          <w:t>th</w:t>
        </w:r>
        <w:r w:rsidR="009F4CCC">
          <w:rPr>
            <w:lang w:val="en-CA"/>
          </w:rPr>
          <w:t xml:space="preserve"> meeting </w:t>
        </w:r>
      </w:ins>
      <w:r w:rsidRPr="00CF512D">
        <w:rPr>
          <w:lang w:val="en-CA"/>
        </w:rPr>
        <w:t>2022-01</w:t>
      </w:r>
      <w:ins w:id="140" w:author="Gary Sullivan" w:date="2022-07-12T15:44:00Z">
        <w:r w:rsidR="009F4CCC">
          <w:rPr>
            <w:lang w:val="en-CA"/>
          </w:rPr>
          <w:t>-21</w:t>
        </w:r>
      </w:ins>
      <w:r w:rsidRPr="00CF512D">
        <w:rPr>
          <w:lang w:val="en-CA"/>
        </w:rPr>
        <w:t xml:space="preserve">, </w:t>
      </w:r>
      <w:r w:rsidR="00D100D5" w:rsidRPr="00CF512D">
        <w:rPr>
          <w:lang w:val="en-CA"/>
        </w:rPr>
        <w:t xml:space="preserve">uploaded </w:t>
      </w:r>
      <w:r w:rsidR="00D100D5" w:rsidRPr="00CF512D">
        <w:rPr>
          <w:szCs w:val="22"/>
          <w:lang w:val="en-CA"/>
        </w:rPr>
        <w:t>2022-04-20</w:t>
      </w:r>
      <w:ins w:id="141" w:author="Gary Sullivan" w:date="2022-07-12T15:44:00Z">
        <w:r w:rsidR="009F4CCC">
          <w:rPr>
            <w:szCs w:val="22"/>
            <w:lang w:val="en-CA"/>
          </w:rPr>
          <w:t xml:space="preserve">, no action </w:t>
        </w:r>
      </w:ins>
      <w:ins w:id="142" w:author="Gary Sullivan" w:date="2022-07-12T15:48:00Z">
        <w:r w:rsidR="00D461ED">
          <w:rPr>
            <w:szCs w:val="22"/>
            <w:lang w:val="en-CA"/>
          </w:rPr>
          <w:t xml:space="preserve">taken </w:t>
        </w:r>
      </w:ins>
      <w:ins w:id="143" w:author="Gary Sullivan" w:date="2022-07-12T15:44:00Z">
        <w:r w:rsidR="009F4CCC">
          <w:rPr>
            <w:szCs w:val="22"/>
            <w:lang w:val="en-CA"/>
          </w:rPr>
          <w:t>at 26</w:t>
        </w:r>
        <w:r w:rsidR="009F4CCC" w:rsidRPr="009F4CCC">
          <w:rPr>
            <w:szCs w:val="22"/>
            <w:vertAlign w:val="superscript"/>
            <w:lang w:val="en-CA"/>
            <w:rPrChange w:id="144" w:author="Gary Sullivan" w:date="2022-07-12T15:44:00Z">
              <w:rPr>
                <w:szCs w:val="22"/>
                <w:lang w:val="en-CA"/>
              </w:rPr>
            </w:rPrChange>
          </w:rPr>
          <w:t>th</w:t>
        </w:r>
        <w:r w:rsidR="009F4CCC">
          <w:rPr>
            <w:szCs w:val="22"/>
            <w:lang w:val="en-CA"/>
          </w:rPr>
          <w:t xml:space="preserve"> meeti</w:t>
        </w:r>
      </w:ins>
      <w:ins w:id="145" w:author="Gary Sullivan" w:date="2022-07-12T16:05:00Z">
        <w:r w:rsidR="00962328">
          <w:rPr>
            <w:szCs w:val="22"/>
            <w:lang w:val="en-CA"/>
          </w:rPr>
          <w:t>n</w:t>
        </w:r>
      </w:ins>
      <w:ins w:id="146" w:author="Gary Sullivan" w:date="2022-07-12T15:44:00Z">
        <w:r w:rsidR="009F4CCC">
          <w:rPr>
            <w:szCs w:val="22"/>
            <w:lang w:val="en-CA"/>
          </w:rPr>
          <w:t>g</w:t>
        </w:r>
      </w:ins>
    </w:p>
    <w:p w14:paraId="2B0A3877" w14:textId="2EAE6B55" w:rsidR="00B4389B" w:rsidRPr="00CF512D" w:rsidRDefault="00B4389B" w:rsidP="000C06CF">
      <w:pPr>
        <w:pStyle w:val="Aufzhlungszeichen2"/>
        <w:numPr>
          <w:ilvl w:val="1"/>
          <w:numId w:val="19"/>
        </w:numPr>
        <w:rPr>
          <w:lang w:val="en-CA"/>
        </w:rPr>
      </w:pPr>
      <w:r w:rsidRPr="00CF512D">
        <w:rPr>
          <w:lang w:val="en-CA"/>
        </w:rPr>
        <w:t xml:space="preserve">The following freely available standards </w:t>
      </w:r>
      <w:r w:rsidR="00E80C2B" w:rsidRPr="00CF512D">
        <w:rPr>
          <w:lang w:val="en-CA"/>
        </w:rPr>
        <w:t xml:space="preserve">are </w:t>
      </w:r>
      <w:r w:rsidR="00DF0BFC" w:rsidRPr="00CF512D">
        <w:rPr>
          <w:lang w:val="en-CA"/>
        </w:rPr>
        <w:t>published here in ISO/IEC</w:t>
      </w:r>
      <w:r w:rsidRPr="00CF512D">
        <w:rPr>
          <w:lang w:val="en-CA"/>
        </w:rPr>
        <w:t>:</w:t>
      </w:r>
      <w:r w:rsidRPr="00CF512D">
        <w:rPr>
          <w:lang w:val="en-CA"/>
        </w:rPr>
        <w:br/>
      </w:r>
      <w:hyperlink r:id="rId36" w:history="1">
        <w:r w:rsidRPr="00CF512D">
          <w:rPr>
            <w:rStyle w:val="Hyperlink"/>
            <w:lang w:val="en-CA"/>
          </w:rPr>
          <w:t>https://standards.iso.org/ittf/PubliclyAvailableStandards/index.html</w:t>
        </w:r>
      </w:hyperlink>
    </w:p>
    <w:p w14:paraId="13EAA834" w14:textId="03ADD5B8" w:rsidR="00CB5EC7" w:rsidRPr="00CF512D" w:rsidRDefault="00CB5EC7" w:rsidP="000C06CF">
      <w:pPr>
        <w:numPr>
          <w:ilvl w:val="2"/>
          <w:numId w:val="19"/>
        </w:numPr>
        <w:rPr>
          <w:lang w:val="en-CA"/>
        </w:rPr>
      </w:pPr>
      <w:r w:rsidRPr="00CF512D">
        <w:rPr>
          <w:lang w:val="en-CA"/>
        </w:rPr>
        <w:t>ISO/IEC 14496-10:2020 (Ed. 9)</w:t>
      </w:r>
      <w:r w:rsidR="00F342F7" w:rsidRPr="00CF512D">
        <w:rPr>
          <w:lang w:val="en-CA"/>
        </w:rPr>
        <w:t xml:space="preserve"> AVC</w:t>
      </w:r>
    </w:p>
    <w:p w14:paraId="496C5E9B" w14:textId="16D1558E" w:rsidR="00B4389B" w:rsidRPr="00CF512D" w:rsidRDefault="00B4389B" w:rsidP="000C06CF">
      <w:pPr>
        <w:pStyle w:val="Aufzhlungszeichen2"/>
        <w:numPr>
          <w:ilvl w:val="2"/>
          <w:numId w:val="19"/>
        </w:numPr>
        <w:rPr>
          <w:lang w:val="en-CA"/>
        </w:rPr>
      </w:pPr>
      <w:r w:rsidRPr="00CF512D">
        <w:rPr>
          <w:lang w:val="en-CA"/>
        </w:rPr>
        <w:t>ISO/IEC 23002-7:2021</w:t>
      </w:r>
      <w:r w:rsidR="00AB186A" w:rsidRPr="00CF512D">
        <w:rPr>
          <w:lang w:val="en-CA"/>
        </w:rPr>
        <w:t xml:space="preserve"> (Ed. 1) VSEI</w:t>
      </w:r>
    </w:p>
    <w:p w14:paraId="6AD24351" w14:textId="77CBDBD5" w:rsidR="00B4389B" w:rsidRPr="00CF512D" w:rsidRDefault="00B4389B" w:rsidP="000C06CF">
      <w:pPr>
        <w:pStyle w:val="Aufzhlungszeichen2"/>
        <w:numPr>
          <w:ilvl w:val="2"/>
          <w:numId w:val="19"/>
        </w:numPr>
        <w:rPr>
          <w:lang w:val="en-CA"/>
        </w:rPr>
      </w:pPr>
      <w:r w:rsidRPr="00CF512D">
        <w:rPr>
          <w:lang w:val="en-CA"/>
        </w:rPr>
        <w:t>ISO/IEC 23008-2:2020</w:t>
      </w:r>
      <w:r w:rsidR="00AB186A" w:rsidRPr="00CF512D">
        <w:rPr>
          <w:lang w:val="en-CA"/>
        </w:rPr>
        <w:t xml:space="preserve"> (Ed. 4) HEVC</w:t>
      </w:r>
    </w:p>
    <w:p w14:paraId="6EAEBAB1" w14:textId="62BD83DF" w:rsidR="00B4389B" w:rsidRPr="00CF512D" w:rsidRDefault="00B4389B" w:rsidP="000C06CF">
      <w:pPr>
        <w:pStyle w:val="Aufzhlungszeichen2"/>
        <w:numPr>
          <w:ilvl w:val="2"/>
          <w:numId w:val="19"/>
        </w:numPr>
        <w:rPr>
          <w:lang w:val="en-CA"/>
        </w:rPr>
      </w:pPr>
      <w:r w:rsidRPr="00CF512D">
        <w:rPr>
          <w:lang w:val="en-CA"/>
        </w:rPr>
        <w:t>ISO/IEC 23090-3:2021</w:t>
      </w:r>
      <w:r w:rsidR="00AB186A" w:rsidRPr="00CF512D">
        <w:rPr>
          <w:lang w:val="en-CA"/>
        </w:rPr>
        <w:t xml:space="preserve"> (Ed. 1) VVC</w:t>
      </w:r>
    </w:p>
    <w:p w14:paraId="5DBB7C03" w14:textId="0C33C020" w:rsidR="00F15D8B" w:rsidRPr="00CF512D" w:rsidRDefault="00F342F7" w:rsidP="000C06CF">
      <w:pPr>
        <w:pStyle w:val="Aufzhlungszeichen2"/>
        <w:keepNext/>
        <w:numPr>
          <w:ilvl w:val="1"/>
          <w:numId w:val="19"/>
        </w:numPr>
        <w:rPr>
          <w:lang w:val="en-CA"/>
        </w:rPr>
      </w:pPr>
      <w:bookmarkStart w:id="147" w:name="_Hlk95731591"/>
      <w:r w:rsidRPr="00CF512D">
        <w:rPr>
          <w:lang w:val="en-CA"/>
        </w:rPr>
        <w:t>The</w:t>
      </w:r>
      <w:r w:rsidR="006A3A30" w:rsidRPr="00CF512D">
        <w:rPr>
          <w:lang w:val="en-CA"/>
        </w:rPr>
        <w:t xml:space="preserve"> following standards</w:t>
      </w:r>
      <w:r w:rsidR="00F15D8B" w:rsidRPr="00CF512D">
        <w:rPr>
          <w:lang w:val="en-CA"/>
        </w:rPr>
        <w:t xml:space="preserve"> </w:t>
      </w:r>
      <w:r w:rsidRPr="00CF512D">
        <w:rPr>
          <w:lang w:val="en-CA"/>
        </w:rPr>
        <w:t>that have been intended by JVET to be publicly available were not available at</w:t>
      </w:r>
      <w:r w:rsidRPr="00CF512D" w:rsidDel="00F342F7">
        <w:rPr>
          <w:lang w:val="en-CA"/>
        </w:rPr>
        <w:t xml:space="preserve"> </w:t>
      </w:r>
      <w:hyperlink r:id="rId37" w:history="1">
        <w:r w:rsidRPr="00CF512D">
          <w:rPr>
            <w:rStyle w:val="Hyperlink"/>
            <w:lang w:val="en-CA"/>
          </w:rPr>
          <w:t>https://standards.iso.org/ittf/PubliclyAvailableStandards/index.html</w:t>
        </w:r>
      </w:hyperlink>
      <w:r w:rsidRPr="00CF512D">
        <w:rPr>
          <w:lang w:val="en-CA"/>
        </w:rPr>
        <w:t xml:space="preserve"> as of 2022-</w:t>
      </w:r>
      <w:del w:id="148" w:author="Gary Sullivan" w:date="2022-07-12T15:57:00Z">
        <w:r w:rsidRPr="00CF512D" w:rsidDel="00962328">
          <w:rPr>
            <w:lang w:val="en-CA"/>
          </w:rPr>
          <w:delText>0</w:delText>
        </w:r>
      </w:del>
      <w:del w:id="149" w:author="Gary Sullivan" w:date="2022-07-12T15:56:00Z">
        <w:r w:rsidRPr="00CF512D" w:rsidDel="00962328">
          <w:rPr>
            <w:lang w:val="en-CA"/>
          </w:rPr>
          <w:delText>4</w:delText>
        </w:r>
      </w:del>
      <w:del w:id="150" w:author="Gary Sullivan" w:date="2022-07-12T15:57:00Z">
        <w:r w:rsidRPr="00CF512D" w:rsidDel="00962328">
          <w:rPr>
            <w:lang w:val="en-CA"/>
          </w:rPr>
          <w:delText>-1</w:delText>
        </w:r>
      </w:del>
      <w:ins w:id="151" w:author="Gary Sullivan" w:date="2022-07-12T15:57:00Z">
        <w:r w:rsidR="00962328">
          <w:rPr>
            <w:lang w:val="en-CA"/>
          </w:rPr>
          <w:t>07-12</w:t>
        </w:r>
      </w:ins>
      <w:del w:id="152" w:author="Gary Sullivan" w:date="2022-07-12T15:56:00Z">
        <w:r w:rsidRPr="00CF512D" w:rsidDel="00962328">
          <w:rPr>
            <w:lang w:val="en-CA"/>
          </w:rPr>
          <w:delText>7</w:delText>
        </w:r>
      </w:del>
      <w:r w:rsidRPr="00CF512D">
        <w:rPr>
          <w:lang w:val="en-CA"/>
        </w:rPr>
        <w:t>. (Please see below for record of previously issued requests.)</w:t>
      </w:r>
    </w:p>
    <w:p w14:paraId="7393A0B5" w14:textId="5A4B0F98" w:rsidR="00B4389B" w:rsidRPr="00CF512D" w:rsidRDefault="00B4389B" w:rsidP="000C06CF">
      <w:pPr>
        <w:pStyle w:val="Aufzhlungszeichen2"/>
        <w:numPr>
          <w:ilvl w:val="2"/>
          <w:numId w:val="19"/>
        </w:numPr>
        <w:rPr>
          <w:lang w:val="en-CA"/>
        </w:rPr>
      </w:pPr>
      <w:r w:rsidRPr="00CF512D">
        <w:rPr>
          <w:lang w:val="en-CA"/>
        </w:rPr>
        <w:t>ISO/IEC 23091-2:20</w:t>
      </w:r>
      <w:r w:rsidR="00F15D8B" w:rsidRPr="00CF512D">
        <w:rPr>
          <w:lang w:val="en-CA"/>
        </w:rPr>
        <w:t>21</w:t>
      </w:r>
      <w:r w:rsidR="00FD1B85" w:rsidRPr="00CF512D">
        <w:rPr>
          <w:lang w:val="en-CA"/>
        </w:rPr>
        <w:t xml:space="preserve"> (Ed. </w:t>
      </w:r>
      <w:r w:rsidR="00F15D8B" w:rsidRPr="00CF512D">
        <w:rPr>
          <w:lang w:val="en-CA"/>
        </w:rPr>
        <w:t>2</w:t>
      </w:r>
      <w:r w:rsidR="00FD1B85" w:rsidRPr="00CF512D">
        <w:rPr>
          <w:lang w:val="en-CA"/>
        </w:rPr>
        <w:t>) Video CICP</w:t>
      </w:r>
      <w:r w:rsidR="00F15D8B" w:rsidRPr="00CF512D">
        <w:rPr>
          <w:lang w:val="en-CA"/>
        </w:rPr>
        <w:t xml:space="preserve"> (</w:t>
      </w:r>
      <w:r w:rsidR="00A0302A" w:rsidRPr="00CF512D">
        <w:rPr>
          <w:lang w:val="en-CA"/>
        </w:rPr>
        <w:t xml:space="preserve">was requested in April 2021, </w:t>
      </w:r>
      <w:r w:rsidR="00F15D8B" w:rsidRPr="00CF512D">
        <w:rPr>
          <w:lang w:val="en-CA"/>
        </w:rPr>
        <w:t xml:space="preserve">and the 2019 previous edition was also not </w:t>
      </w:r>
      <w:r w:rsidR="00A0302A" w:rsidRPr="00CF512D">
        <w:rPr>
          <w:lang w:val="en-CA"/>
        </w:rPr>
        <w:t xml:space="preserve">made </w:t>
      </w:r>
      <w:r w:rsidR="00F15D8B" w:rsidRPr="00CF512D">
        <w:rPr>
          <w:lang w:val="en-CA"/>
        </w:rPr>
        <w:t>available there)</w:t>
      </w:r>
    </w:p>
    <w:p w14:paraId="5BFB945B" w14:textId="566912C4" w:rsidR="00497F2A" w:rsidRPr="00CF512D" w:rsidRDefault="00F15D8B" w:rsidP="000C06CF">
      <w:pPr>
        <w:pStyle w:val="Aufzhlungszeichen2"/>
        <w:numPr>
          <w:ilvl w:val="2"/>
          <w:numId w:val="19"/>
        </w:numPr>
        <w:rPr>
          <w:lang w:val="en-CA"/>
        </w:rPr>
      </w:pPr>
      <w:r w:rsidRPr="00CF512D">
        <w:rPr>
          <w:lang w:val="en-CA"/>
        </w:rPr>
        <w:t xml:space="preserve">ISO/IEC 23008-2:2020 (Ed. 4) </w:t>
      </w:r>
      <w:r w:rsidR="00497F2A" w:rsidRPr="00CF512D">
        <w:rPr>
          <w:lang w:val="en-CA"/>
        </w:rPr>
        <w:t>Amd.1</w:t>
      </w:r>
      <w:r w:rsidRPr="00CF512D">
        <w:rPr>
          <w:lang w:val="en-CA"/>
        </w:rPr>
        <w:t>:2021: Shutter interval information SEI message</w:t>
      </w:r>
      <w:r w:rsidR="00A0302A" w:rsidRPr="00CF512D">
        <w:rPr>
          <w:lang w:val="en-CA"/>
        </w:rPr>
        <w:t xml:space="preserve"> (has not been requested but separate publication may not be necessary if it is </w:t>
      </w:r>
      <w:r w:rsidR="00A31A2E" w:rsidRPr="00CF512D">
        <w:rPr>
          <w:lang w:val="en-CA"/>
        </w:rPr>
        <w:t xml:space="preserve">promptly </w:t>
      </w:r>
      <w:r w:rsidR="00A0302A" w:rsidRPr="00CF512D">
        <w:rPr>
          <w:lang w:val="en-CA"/>
        </w:rPr>
        <w:t xml:space="preserve">included in </w:t>
      </w:r>
      <w:r w:rsidR="00A31A2E" w:rsidRPr="00CF512D">
        <w:rPr>
          <w:lang w:val="en-CA"/>
        </w:rPr>
        <w:t xml:space="preserve">a </w:t>
      </w:r>
      <w:r w:rsidR="00A0302A" w:rsidRPr="00CF512D">
        <w:rPr>
          <w:lang w:val="en-CA"/>
        </w:rPr>
        <w:t>next edition)</w:t>
      </w:r>
    </w:p>
    <w:p w14:paraId="53D6DE84" w14:textId="2C2DFE65" w:rsidR="00A0302A" w:rsidRPr="00CF512D" w:rsidRDefault="00A0302A" w:rsidP="000C06CF">
      <w:pPr>
        <w:numPr>
          <w:ilvl w:val="2"/>
          <w:numId w:val="19"/>
        </w:numPr>
        <w:rPr>
          <w:lang w:val="en-CA"/>
        </w:rPr>
      </w:pPr>
      <w:r w:rsidRPr="00CF512D">
        <w:rPr>
          <w:lang w:val="en-CA"/>
        </w:rPr>
        <w:t>ISO/IEC 14496-10:202X – AVC 10</w:t>
      </w:r>
      <w:r w:rsidRPr="00CF512D">
        <w:rPr>
          <w:vertAlign w:val="superscript"/>
          <w:lang w:val="en-CA"/>
        </w:rPr>
        <w:t>th</w:t>
      </w:r>
      <w:r w:rsidRPr="00CF512D">
        <w:rPr>
          <w:lang w:val="en-CA"/>
        </w:rPr>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rPr>
          <w:lang w:val="en-CA"/>
        </w:rPr>
      </w:pPr>
      <w:r w:rsidRPr="00CF512D">
        <w:rPr>
          <w:lang w:val="en-CA"/>
        </w:rPr>
        <w:t>ISO/IEC 23002-7:202X – VSEI 2</w:t>
      </w:r>
      <w:r w:rsidRPr="00CF512D">
        <w:rPr>
          <w:vertAlign w:val="superscript"/>
          <w:lang w:val="en-CA"/>
        </w:rPr>
        <w:t>nd</w:t>
      </w:r>
      <w:r w:rsidRPr="00CF512D">
        <w:rPr>
          <w:lang w:val="en-CA"/>
        </w:rPr>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rPr>
          <w:lang w:val="en-CA"/>
        </w:rPr>
      </w:pPr>
      <w:r w:rsidRPr="00CF512D">
        <w:rPr>
          <w:lang w:val="en-CA"/>
        </w:rPr>
        <w:t>ISO/IEC 23090-3:202X – VVC 2</w:t>
      </w:r>
      <w:r w:rsidRPr="00CF512D">
        <w:rPr>
          <w:vertAlign w:val="superscript"/>
          <w:lang w:val="en-CA"/>
        </w:rPr>
        <w:t>nd</w:t>
      </w:r>
      <w:r w:rsidRPr="00CF512D">
        <w:rPr>
          <w:lang w:val="en-CA"/>
        </w:rPr>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rPr>
          <w:lang w:val="en-CA"/>
        </w:rPr>
      </w:pPr>
      <w:r w:rsidRPr="00CF512D">
        <w:rPr>
          <w:lang w:val="en-CA"/>
        </w:rPr>
        <w:t>ISO/IEC 23090-15:202X – VVC conformance – FDIS issued and public availability requested at the 24th meeting (October 2021)</w:t>
      </w:r>
    </w:p>
    <w:p w14:paraId="524868AF" w14:textId="13C3C862" w:rsidR="00A0302A" w:rsidRPr="00CF512D" w:rsidRDefault="00A0302A" w:rsidP="000C06CF">
      <w:pPr>
        <w:pStyle w:val="Aufzhlungszeichen2"/>
        <w:numPr>
          <w:ilvl w:val="2"/>
          <w:numId w:val="19"/>
        </w:numPr>
        <w:rPr>
          <w:lang w:val="en-CA"/>
        </w:rPr>
      </w:pPr>
      <w:r w:rsidRPr="00CF512D">
        <w:rPr>
          <w:lang w:val="en-CA"/>
        </w:rPr>
        <w:t>ISO/IEC 23090-16:202X – VVC reference software – FDIS issued and public availability requested at the 25th meeting (January 2022)</w:t>
      </w:r>
    </w:p>
    <w:bookmarkEnd w:id="147"/>
    <w:p w14:paraId="3CDC156E" w14:textId="77777777" w:rsidR="00A0302A" w:rsidRPr="00CF512D" w:rsidRDefault="00A0302A" w:rsidP="000C06CF">
      <w:pPr>
        <w:pStyle w:val="Aufzhlungszeichen2"/>
        <w:numPr>
          <w:ilvl w:val="0"/>
          <w:numId w:val="19"/>
        </w:numPr>
        <w:rPr>
          <w:lang w:val="en-CA"/>
        </w:rPr>
      </w:pPr>
      <w:r w:rsidRPr="00CF512D">
        <w:rPr>
          <w:lang w:val="en-CA"/>
        </w:rPr>
        <w:t>Draft standards progression status</w:t>
      </w:r>
    </w:p>
    <w:p w14:paraId="0F87FA2C" w14:textId="7604DE66" w:rsidR="00A44A1E" w:rsidRPr="00CF512D" w:rsidRDefault="00D53251" w:rsidP="000C06CF">
      <w:pPr>
        <w:pStyle w:val="Aufzhlungszeichen2"/>
        <w:numPr>
          <w:ilvl w:val="1"/>
          <w:numId w:val="19"/>
        </w:numPr>
        <w:rPr>
          <w:lang w:val="en-CA"/>
        </w:rPr>
      </w:pPr>
      <w:r w:rsidRPr="00CF512D">
        <w:rPr>
          <w:lang w:val="en-CA"/>
        </w:rPr>
        <w:t>New level</w:t>
      </w:r>
      <w:r w:rsidR="00A0302A" w:rsidRPr="00CF512D">
        <w:rPr>
          <w:lang w:val="en-CA"/>
        </w:rPr>
        <w:t>s</w:t>
      </w:r>
      <w:r w:rsidRPr="00CF512D">
        <w:rPr>
          <w:lang w:val="en-CA"/>
        </w:rPr>
        <w:t xml:space="preserve"> (from JVET-</w:t>
      </w:r>
      <w:r w:rsidR="00825D14" w:rsidRPr="00CF512D">
        <w:rPr>
          <w:lang w:val="en-CA"/>
        </w:rPr>
        <w:t>Z</w:t>
      </w:r>
      <w:r w:rsidRPr="00CF512D">
        <w:rPr>
          <w:lang w:val="en-CA"/>
        </w:rPr>
        <w:t xml:space="preserve">1005) </w:t>
      </w:r>
      <w:r w:rsidR="00A0302A" w:rsidRPr="00CF512D">
        <w:rPr>
          <w:lang w:val="en-CA"/>
        </w:rPr>
        <w:t xml:space="preserve">– </w:t>
      </w:r>
      <w:r w:rsidR="00F342F7" w:rsidRPr="00CF512D">
        <w:rPr>
          <w:lang w:val="en-CA"/>
        </w:rPr>
        <w:t xml:space="preserve">ISO/IEC 23008-2 </w:t>
      </w:r>
      <w:r w:rsidR="00A0302A" w:rsidRPr="00CF512D">
        <w:rPr>
          <w:lang w:val="en-CA"/>
        </w:rPr>
        <w:t>DIS of</w:t>
      </w:r>
      <w:r w:rsidRPr="00CF512D">
        <w:rPr>
          <w:lang w:val="en-CA"/>
        </w:rPr>
        <w:t xml:space="preserve"> n</w:t>
      </w:r>
      <w:r w:rsidR="00A44A1E" w:rsidRPr="00CF512D">
        <w:rPr>
          <w:lang w:val="en-CA"/>
        </w:rPr>
        <w:t>ew edition o</w:t>
      </w:r>
      <w:r w:rsidR="00A0302A" w:rsidRPr="00CF512D">
        <w:rPr>
          <w:lang w:val="en-CA"/>
        </w:rPr>
        <w:t>f</w:t>
      </w:r>
      <w:r w:rsidR="00A44A1E" w:rsidRPr="00CF512D">
        <w:rPr>
          <w:lang w:val="en-CA"/>
        </w:rPr>
        <w:t xml:space="preserve"> HEVC</w:t>
      </w:r>
      <w:r w:rsidR="003C61F9" w:rsidRPr="00CF512D">
        <w:rPr>
          <w:lang w:val="en-CA"/>
        </w:rPr>
        <w:t xml:space="preserve"> was issued from 26</w:t>
      </w:r>
      <w:r w:rsidR="003C61F9" w:rsidRPr="00CF512D">
        <w:rPr>
          <w:vertAlign w:val="superscript"/>
          <w:lang w:val="en-CA"/>
        </w:rPr>
        <w:t>th</w:t>
      </w:r>
      <w:r w:rsidR="003C61F9" w:rsidRPr="00CF512D">
        <w:rPr>
          <w:lang w:val="en-CA"/>
        </w:rPr>
        <w:t xml:space="preserve"> meeting</w:t>
      </w:r>
      <w:r w:rsidR="00A0302A" w:rsidRPr="00CF512D">
        <w:rPr>
          <w:lang w:val="en-CA"/>
        </w:rPr>
        <w:t>,</w:t>
      </w:r>
      <w:r w:rsidR="00A44A1E" w:rsidRPr="00CF512D">
        <w:rPr>
          <w:lang w:val="en-CA"/>
        </w:rPr>
        <w:t xml:space="preserve"> incorporating Amd.1 and </w:t>
      </w:r>
      <w:r w:rsidR="00017E28" w:rsidRPr="00CF512D">
        <w:rPr>
          <w:lang w:val="en-CA"/>
        </w:rPr>
        <w:t>corrigenda items</w:t>
      </w:r>
      <w:r w:rsidRPr="00CF512D">
        <w:rPr>
          <w:lang w:val="en-CA"/>
        </w:rPr>
        <w:t xml:space="preserve"> </w:t>
      </w:r>
      <w:r w:rsidR="00A0302A" w:rsidRPr="00CF512D">
        <w:rPr>
          <w:lang w:val="en-CA"/>
        </w:rPr>
        <w:t>(</w:t>
      </w:r>
      <w:r w:rsidR="003C61F9" w:rsidRPr="00CF512D">
        <w:rPr>
          <w:lang w:val="en-CA"/>
        </w:rPr>
        <w:t xml:space="preserve">expecting </w:t>
      </w:r>
      <w:r w:rsidR="00A0302A" w:rsidRPr="00CF512D">
        <w:rPr>
          <w:lang w:val="en-CA"/>
        </w:rPr>
        <w:t xml:space="preserve">FDIS </w:t>
      </w:r>
      <w:r w:rsidR="00FE70F1" w:rsidRPr="00CF512D">
        <w:rPr>
          <w:lang w:val="en-CA"/>
        </w:rPr>
        <w:t>in January 2023, ITU-T consent in October</w:t>
      </w:r>
      <w:ins w:id="153" w:author="Gary Sullivan" w:date="2022-07-12T15:58:00Z">
        <w:r w:rsidR="00962328">
          <w:rPr>
            <w:lang w:val="en-CA"/>
          </w:rPr>
          <w:t xml:space="preserve"> 2022</w:t>
        </w:r>
      </w:ins>
      <w:r w:rsidR="00A0302A" w:rsidRPr="00CF512D">
        <w:rPr>
          <w:lang w:val="en-CA"/>
        </w:rPr>
        <w:t>)</w:t>
      </w:r>
      <w:r w:rsidR="00017E28" w:rsidRPr="00CF512D">
        <w:rPr>
          <w:lang w:val="en-CA"/>
        </w:rPr>
        <w:t xml:space="preserve">; note that </w:t>
      </w:r>
      <w:r w:rsidR="00A0302A" w:rsidRPr="00CF512D">
        <w:rPr>
          <w:lang w:val="en-CA"/>
        </w:rPr>
        <w:t xml:space="preserve">Amd.1 = </w:t>
      </w:r>
      <w:r w:rsidR="00017E28" w:rsidRPr="00CF512D">
        <w:rPr>
          <w:lang w:val="en-CA"/>
        </w:rPr>
        <w:t xml:space="preserve">shutter interval </w:t>
      </w:r>
      <w:ins w:id="154" w:author="Jens-Rainer Ohm" w:date="2022-07-13T07:41:00Z">
        <w:r w:rsidR="007D1E2D">
          <w:rPr>
            <w:lang w:val="en-CA"/>
          </w:rPr>
          <w:t xml:space="preserve">SEI </w:t>
        </w:r>
      </w:ins>
      <w:r w:rsidR="00017E28" w:rsidRPr="00CF512D">
        <w:rPr>
          <w:lang w:val="en-CA"/>
        </w:rPr>
        <w:t xml:space="preserve">is already </w:t>
      </w:r>
      <w:r w:rsidR="00A0302A" w:rsidRPr="00CF512D">
        <w:rPr>
          <w:lang w:val="en-CA"/>
        </w:rPr>
        <w:t xml:space="preserve">included </w:t>
      </w:r>
      <w:r w:rsidR="00017E28" w:rsidRPr="00CF512D">
        <w:rPr>
          <w:lang w:val="en-CA"/>
        </w:rPr>
        <w:t>in latest ITU-T edition</w:t>
      </w:r>
      <w:r w:rsidR="0051516B" w:rsidRPr="00CF512D">
        <w:rPr>
          <w:lang w:val="en-CA"/>
        </w:rPr>
        <w:t xml:space="preserve"> of H.265</w:t>
      </w:r>
    </w:p>
    <w:p w14:paraId="01E85257" w14:textId="67A96C36" w:rsidR="0018528E" w:rsidRPr="00CF512D" w:rsidRDefault="0018528E" w:rsidP="000C06CF">
      <w:pPr>
        <w:pStyle w:val="Aufzhlungszeichen2"/>
        <w:numPr>
          <w:ilvl w:val="1"/>
          <w:numId w:val="19"/>
        </w:numPr>
        <w:rPr>
          <w:lang w:val="en-CA"/>
        </w:rPr>
      </w:pPr>
      <w:r w:rsidRPr="00CF512D">
        <w:rPr>
          <w:lang w:val="en-CA"/>
        </w:rPr>
        <w:t>New level and systems-related supplemental enhancement information (from JVET-</w:t>
      </w:r>
      <w:r w:rsidR="003C61F9" w:rsidRPr="00CF512D">
        <w:rPr>
          <w:lang w:val="en-CA"/>
        </w:rPr>
        <w:t>Z</w:t>
      </w:r>
      <w:r w:rsidRPr="00CF512D">
        <w:rPr>
          <w:lang w:val="en-CA"/>
        </w:rPr>
        <w:t>20</w:t>
      </w:r>
      <w:r w:rsidR="003C61F9" w:rsidRPr="00CF512D">
        <w:rPr>
          <w:lang w:val="en-CA"/>
        </w:rPr>
        <w:t>05</w:t>
      </w:r>
      <w:r w:rsidRPr="00CF512D">
        <w:rPr>
          <w:lang w:val="en-CA"/>
        </w:rPr>
        <w:t xml:space="preserve">) –VVC </w:t>
      </w:r>
      <w:r w:rsidR="003C61F9" w:rsidRPr="00CF512D">
        <w:rPr>
          <w:lang w:val="en-CA"/>
        </w:rPr>
        <w:t xml:space="preserve">CDAM </w:t>
      </w:r>
      <w:r w:rsidRPr="00CF512D">
        <w:rPr>
          <w:lang w:val="en-CA"/>
        </w:rPr>
        <w:t xml:space="preserve">was </w:t>
      </w:r>
      <w:r w:rsidR="003C61F9" w:rsidRPr="00CF512D">
        <w:rPr>
          <w:lang w:val="en-CA"/>
        </w:rPr>
        <w:t>issued</w:t>
      </w:r>
      <w:r w:rsidRPr="00CF512D">
        <w:rPr>
          <w:lang w:val="en-CA"/>
        </w:rPr>
        <w:t xml:space="preserve"> from 2</w:t>
      </w:r>
      <w:r w:rsidR="003C61F9" w:rsidRPr="00CF512D">
        <w:rPr>
          <w:lang w:val="en-CA"/>
        </w:rPr>
        <w:t>6</w:t>
      </w:r>
      <w:r w:rsidRPr="00CF512D">
        <w:rPr>
          <w:vertAlign w:val="superscript"/>
          <w:lang w:val="en-CA"/>
        </w:rPr>
        <w:t>th</w:t>
      </w:r>
      <w:r w:rsidRPr="00CF512D">
        <w:rPr>
          <w:lang w:val="en-CA"/>
        </w:rPr>
        <w:t xml:space="preserve"> meeting</w:t>
      </w:r>
      <w:r w:rsidR="00B00AF5" w:rsidRPr="00CF512D">
        <w:rPr>
          <w:lang w:val="en-CA"/>
        </w:rPr>
        <w:t>,</w:t>
      </w:r>
      <w:r w:rsidRPr="00CF512D">
        <w:rPr>
          <w:lang w:val="en-CA"/>
        </w:rPr>
        <w:t xml:space="preserve"> </w:t>
      </w:r>
      <w:ins w:id="155" w:author="Gary Sullivan" w:date="2022-07-12T16:03:00Z">
        <w:r w:rsidR="00962328">
          <w:rPr>
            <w:lang w:val="en-CA"/>
          </w:rPr>
          <w:t xml:space="preserve">ballot to close </w:t>
        </w:r>
        <w:r w:rsidR="00962328" w:rsidRPr="00962328">
          <w:rPr>
            <w:lang w:val="en-CA"/>
          </w:rPr>
          <w:t>2022-07-14</w:t>
        </w:r>
        <w:r w:rsidR="00962328">
          <w:rPr>
            <w:lang w:val="en-CA"/>
          </w:rPr>
          <w:t xml:space="preserve">, </w:t>
        </w:r>
      </w:ins>
      <w:r w:rsidRPr="00CF512D">
        <w:rPr>
          <w:lang w:val="en-CA"/>
        </w:rPr>
        <w:t xml:space="preserve">DAM (JVET draft </w:t>
      </w:r>
      <w:r w:rsidR="003C61F9" w:rsidRPr="00CF512D">
        <w:rPr>
          <w:lang w:val="en-CA"/>
        </w:rPr>
        <w:t>3</w:t>
      </w:r>
      <w:r w:rsidRPr="00CF512D">
        <w:rPr>
          <w:lang w:val="en-CA"/>
        </w:rPr>
        <w:t>) to be issued</w:t>
      </w:r>
    </w:p>
    <w:p w14:paraId="6C9B8C1B" w14:textId="156E0CF1" w:rsidR="003C61F9" w:rsidRPr="00CF512D" w:rsidRDefault="003C61F9" w:rsidP="003C61F9">
      <w:pPr>
        <w:pStyle w:val="Aufzhlungszeichen2"/>
        <w:numPr>
          <w:ilvl w:val="1"/>
          <w:numId w:val="19"/>
        </w:numPr>
        <w:rPr>
          <w:lang w:val="en-CA"/>
        </w:rPr>
      </w:pPr>
      <w:r w:rsidRPr="00CF512D">
        <w:rPr>
          <w:lang w:val="en-CA"/>
        </w:rPr>
        <w:lastRenderedPageBreak/>
        <w:t>Additional SEI messages (from JVET-Z2006) –VSEI CDAM (JVET draft 2) to be issued from current meeting</w:t>
      </w:r>
      <w:r w:rsidR="00110F5B" w:rsidRPr="00CF512D">
        <w:rPr>
          <w:lang w:val="en-CA"/>
        </w:rPr>
        <w:t xml:space="preserve"> (request made </w:t>
      </w:r>
      <w:ins w:id="156" w:author="Gary Sullivan" w:date="2022-07-12T16:04:00Z">
        <w:r w:rsidR="00962328">
          <w:rPr>
            <w:lang w:val="en-CA"/>
          </w:rPr>
          <w:t>at</w:t>
        </w:r>
      </w:ins>
      <w:del w:id="157" w:author="Gary Sullivan" w:date="2022-07-12T16:04:00Z">
        <w:r w:rsidR="00110F5B" w:rsidRPr="00CF512D" w:rsidDel="00962328">
          <w:rPr>
            <w:lang w:val="en-CA"/>
          </w:rPr>
          <w:delText>by</w:delText>
        </w:r>
      </w:del>
      <w:r w:rsidR="00110F5B" w:rsidRPr="00CF512D">
        <w:rPr>
          <w:lang w:val="en-CA"/>
        </w:rPr>
        <w:t xml:space="preserve"> 26</w:t>
      </w:r>
      <w:r w:rsidR="00110F5B" w:rsidRPr="00CF512D">
        <w:rPr>
          <w:vertAlign w:val="superscript"/>
          <w:lang w:val="en-CA"/>
        </w:rPr>
        <w:t>th</w:t>
      </w:r>
      <w:r w:rsidR="00110F5B" w:rsidRPr="00CF512D">
        <w:rPr>
          <w:lang w:val="en-CA"/>
        </w:rPr>
        <w:t xml:space="preserve"> meeting)</w:t>
      </w:r>
    </w:p>
    <w:p w14:paraId="5C738B0F" w14:textId="48A30380" w:rsidR="0018528E" w:rsidRPr="00CF512D" w:rsidRDefault="0018528E" w:rsidP="000C06CF">
      <w:pPr>
        <w:pStyle w:val="Aufzhlungszeichen2"/>
        <w:numPr>
          <w:ilvl w:val="1"/>
          <w:numId w:val="19"/>
        </w:numPr>
        <w:rPr>
          <w:lang w:val="en-CA"/>
        </w:rPr>
      </w:pPr>
      <w:r w:rsidRPr="00CF512D">
        <w:rPr>
          <w:lang w:val="en-CA"/>
        </w:rPr>
        <w:t>Film grain synthesis technology for video applications (from JVET-Y2020) – JVET draft 2 to be issued</w:t>
      </w:r>
      <w:r w:rsidR="00D100D5" w:rsidRPr="00CF512D">
        <w:rPr>
          <w:lang w:val="en-CA"/>
        </w:rPr>
        <w:t xml:space="preserve"> at the current meeting</w:t>
      </w:r>
      <w:r w:rsidRPr="00CF512D">
        <w:rPr>
          <w:lang w:val="en-CA"/>
        </w:rPr>
        <w:t>,</w:t>
      </w:r>
      <w:r w:rsidR="003C61F9" w:rsidRPr="00CF512D">
        <w:rPr>
          <w:lang w:val="en-CA"/>
        </w:rPr>
        <w:t xml:space="preserve"> also ISO/IEC 23002-9</w:t>
      </w:r>
      <w:r w:rsidRPr="00CF512D">
        <w:rPr>
          <w:lang w:val="en-CA"/>
        </w:rPr>
        <w:t xml:space="preserve"> DTR </w:t>
      </w:r>
      <w:r w:rsidR="003C61F9" w:rsidRPr="00CF512D">
        <w:rPr>
          <w:lang w:val="en-CA"/>
        </w:rPr>
        <w:t>(</w:t>
      </w:r>
      <w:r w:rsidR="00110F5B" w:rsidRPr="00CF512D">
        <w:rPr>
          <w:lang w:val="en-CA"/>
        </w:rPr>
        <w:t xml:space="preserve">request made </w:t>
      </w:r>
      <w:ins w:id="158" w:author="Gary Sullivan" w:date="2022-07-12T16:05:00Z">
        <w:r w:rsidR="00962328">
          <w:rPr>
            <w:lang w:val="en-CA"/>
          </w:rPr>
          <w:t>at</w:t>
        </w:r>
      </w:ins>
      <w:del w:id="159" w:author="Gary Sullivan" w:date="2022-07-12T16:05:00Z">
        <w:r w:rsidR="00110F5B" w:rsidRPr="00CF512D" w:rsidDel="00962328">
          <w:rPr>
            <w:lang w:val="en-CA"/>
          </w:rPr>
          <w:delText>by</w:delText>
        </w:r>
      </w:del>
      <w:r w:rsidR="00110F5B" w:rsidRPr="00CF512D">
        <w:rPr>
          <w:lang w:val="en-CA"/>
        </w:rPr>
        <w:t xml:space="preserve"> 25th meeting</w:t>
      </w:r>
      <w:r w:rsidR="003C61F9" w:rsidRPr="00CF512D">
        <w:rPr>
          <w:lang w:val="en-CA"/>
        </w:rPr>
        <w:t>)</w:t>
      </w:r>
    </w:p>
    <w:p w14:paraId="2E6BBAED" w14:textId="4BDD8899" w:rsidR="00F0630E" w:rsidRPr="00CF512D" w:rsidRDefault="00F0630E" w:rsidP="000C06CF">
      <w:pPr>
        <w:pStyle w:val="Aufzhlungszeichen2"/>
        <w:numPr>
          <w:ilvl w:val="1"/>
          <w:numId w:val="19"/>
        </w:numPr>
        <w:rPr>
          <w:lang w:val="en-CA"/>
        </w:rPr>
      </w:pPr>
      <w:r w:rsidRPr="00CF512D">
        <w:rPr>
          <w:lang w:val="en-CA"/>
        </w:rPr>
        <w:t>VVC Conformance testing for operation range extensions – (from JVET-Y2026) – plan for ISO/IEC 23090-16 FDAM and ITU</w:t>
      </w:r>
      <w:ins w:id="160" w:author="Jens-Rainer Ohm" w:date="2022-07-13T07:45:00Z">
        <w:r w:rsidR="007D1E2D">
          <w:rPr>
            <w:lang w:val="en-CA"/>
          </w:rPr>
          <w:t>-T</w:t>
        </w:r>
      </w:ins>
      <w:r w:rsidRPr="00CF512D">
        <w:rPr>
          <w:lang w:val="en-CA"/>
        </w:rPr>
        <w:t xml:space="preserve"> consent in October – new </w:t>
      </w:r>
      <w:r w:rsidRPr="00CF512D">
        <w:rPr>
          <w:highlight w:val="yellow"/>
          <w:lang w:val="en-CA"/>
        </w:rPr>
        <w:t>JVET draft</w:t>
      </w:r>
      <w:r w:rsidRPr="00CF512D">
        <w:rPr>
          <w:lang w:val="en-CA"/>
        </w:rPr>
        <w:t xml:space="preserve"> at current meeting? </w:t>
      </w:r>
      <w:r w:rsidRPr="00CF512D">
        <w:rPr>
          <w:highlight w:val="yellow"/>
          <w:lang w:val="en-CA"/>
        </w:rPr>
        <w:t>New edition ISO</w:t>
      </w:r>
      <w:r w:rsidR="00110F5B" w:rsidRPr="00CF512D">
        <w:rPr>
          <w:highlight w:val="yellow"/>
          <w:lang w:val="en-CA"/>
        </w:rPr>
        <w:t>/IEC</w:t>
      </w:r>
      <w:r w:rsidRPr="00CF512D">
        <w:rPr>
          <w:lang w:val="en-CA"/>
        </w:rPr>
        <w:t xml:space="preserve"> in October?</w:t>
      </w:r>
    </w:p>
    <w:p w14:paraId="229B20F5" w14:textId="157D43D8" w:rsidR="00110F5B" w:rsidRPr="00CF512D" w:rsidRDefault="00110F5B" w:rsidP="000C06CF">
      <w:pPr>
        <w:pStyle w:val="Aufzhlungszeichen2"/>
        <w:numPr>
          <w:ilvl w:val="1"/>
          <w:numId w:val="19"/>
        </w:numPr>
        <w:rPr>
          <w:lang w:val="en-CA"/>
        </w:rPr>
      </w:pPr>
      <w:r w:rsidRPr="00CF512D">
        <w:rPr>
          <w:lang w:val="en-CA"/>
        </w:rPr>
        <w:t xml:space="preserve">Video CICP new edition </w:t>
      </w:r>
      <w:ins w:id="161" w:author="Gary Sullivan" w:date="2022-07-12T16:09:00Z">
        <w:r w:rsidR="00962328">
          <w:rPr>
            <w:lang w:val="en-CA"/>
          </w:rPr>
          <w:t xml:space="preserve">with for </w:t>
        </w:r>
        <w:proofErr w:type="spellStart"/>
        <w:r w:rsidR="00962328">
          <w:rPr>
            <w:lang w:val="en-CA"/>
          </w:rPr>
          <w:t>YCgCo</w:t>
        </w:r>
        <w:proofErr w:type="spellEnd"/>
        <w:r w:rsidR="00962328">
          <w:rPr>
            <w:lang w:val="en-CA"/>
          </w:rPr>
          <w:t xml:space="preserve">-Re and </w:t>
        </w:r>
        <w:proofErr w:type="spellStart"/>
        <w:r w:rsidR="00962328">
          <w:rPr>
            <w:lang w:val="en-CA"/>
          </w:rPr>
          <w:t>YCgCo</w:t>
        </w:r>
        <w:proofErr w:type="spellEnd"/>
        <w:r w:rsidR="00962328">
          <w:rPr>
            <w:lang w:val="en-CA"/>
          </w:rPr>
          <w:t xml:space="preserve">-Ro </w:t>
        </w:r>
      </w:ins>
      <w:r w:rsidRPr="00CF512D">
        <w:rPr>
          <w:lang w:val="en-CA"/>
        </w:rPr>
        <w:t xml:space="preserve">(from JVET-Z1003) – JVET draft 2 to be issued at the current meeting, also ISO/IEC 23091-2 CD (request made </w:t>
      </w:r>
      <w:del w:id="162" w:author="Gary Sullivan" w:date="2022-07-12T16:09:00Z">
        <w:r w:rsidRPr="00CF512D" w:rsidDel="00962328">
          <w:rPr>
            <w:lang w:val="en-CA"/>
          </w:rPr>
          <w:delText xml:space="preserve">by </w:delText>
        </w:r>
      </w:del>
      <w:ins w:id="163" w:author="Gary Sullivan" w:date="2022-07-12T16:09:00Z">
        <w:r w:rsidR="00962328">
          <w:rPr>
            <w:lang w:val="en-CA"/>
          </w:rPr>
          <w:t>at</w:t>
        </w:r>
        <w:r w:rsidR="00962328" w:rsidRPr="00CF512D">
          <w:rPr>
            <w:lang w:val="en-CA"/>
          </w:rPr>
          <w:t xml:space="preserve"> </w:t>
        </w:r>
      </w:ins>
      <w:r w:rsidRPr="00CF512D">
        <w:rPr>
          <w:lang w:val="en-CA"/>
        </w:rPr>
        <w:t>26th meeting)</w:t>
      </w:r>
      <w:ins w:id="164" w:author="Jens-Rainer Ohm" w:date="2022-07-13T07:46:00Z">
        <w:r w:rsidR="007D1E2D">
          <w:rPr>
            <w:lang w:val="en-CA"/>
          </w:rPr>
          <w:t>, target ITU-T consent in October</w:t>
        </w:r>
      </w:ins>
    </w:p>
    <w:p w14:paraId="42781A19" w14:textId="5E839122" w:rsidR="00B4389B" w:rsidRPr="00CF512D" w:rsidRDefault="00962328" w:rsidP="000C06CF">
      <w:pPr>
        <w:pStyle w:val="Aufzhlungszeichen2"/>
        <w:numPr>
          <w:ilvl w:val="1"/>
          <w:numId w:val="19"/>
        </w:numPr>
        <w:rPr>
          <w:lang w:val="en-CA"/>
        </w:rPr>
      </w:pPr>
      <w:ins w:id="165" w:author="Gary Sullivan" w:date="2022-07-12T16:16:00Z">
        <w:r>
          <w:rPr>
            <w:lang w:val="en-CA"/>
          </w:rPr>
          <w:t>A</w:t>
        </w:r>
      </w:ins>
      <w:del w:id="166" w:author="Gary Sullivan" w:date="2022-07-12T16:16:00Z">
        <w:r w:rsidR="00B4389B" w:rsidRPr="00CF512D" w:rsidDel="00962328">
          <w:rPr>
            <w:lang w:val="en-CA"/>
          </w:rPr>
          <w:delText>The</w:delText>
        </w:r>
      </w:del>
      <w:r w:rsidR="00B4389B" w:rsidRPr="00CF512D">
        <w:rPr>
          <w:lang w:val="en-CA"/>
        </w:rPr>
        <w:t xml:space="preserve"> request for free availability in ISO/IEC has to be made for each </w:t>
      </w:r>
      <w:r w:rsidR="00234A0A" w:rsidRPr="00CF512D">
        <w:rPr>
          <w:lang w:val="en-CA"/>
        </w:rPr>
        <w:t>e</w:t>
      </w:r>
      <w:r w:rsidR="00B4389B" w:rsidRPr="00CF512D">
        <w:rPr>
          <w:lang w:val="en-CA"/>
        </w:rPr>
        <w:t xml:space="preserve">dition, </w:t>
      </w:r>
      <w:r w:rsidR="00234A0A" w:rsidRPr="00CF512D">
        <w:rPr>
          <w:lang w:val="en-CA"/>
        </w:rPr>
        <w:t>a</w:t>
      </w:r>
      <w:r w:rsidR="00B4389B" w:rsidRPr="00CF512D">
        <w:rPr>
          <w:lang w:val="en-CA"/>
        </w:rPr>
        <w:t xml:space="preserve">mendment and </w:t>
      </w:r>
      <w:r w:rsidR="00234A0A" w:rsidRPr="00CF512D">
        <w:rPr>
          <w:lang w:val="en-CA"/>
        </w:rPr>
        <w:t>c</w:t>
      </w:r>
      <w:r w:rsidR="00B4389B" w:rsidRPr="00CF512D">
        <w:rPr>
          <w:lang w:val="en-CA"/>
        </w:rPr>
        <w:t xml:space="preserve">orrigendum, and </w:t>
      </w:r>
      <w:r w:rsidR="0082681E" w:rsidRPr="00CF512D">
        <w:rPr>
          <w:lang w:val="en-CA"/>
        </w:rPr>
        <w:t xml:space="preserve">the request needs to </w:t>
      </w:r>
      <w:r w:rsidR="00B4389B" w:rsidRPr="00CF512D">
        <w:rPr>
          <w:lang w:val="en-CA"/>
        </w:rPr>
        <w:t xml:space="preserve">be approved in the </w:t>
      </w:r>
      <w:ins w:id="167" w:author="Gary Sullivan" w:date="2022-07-12T16:16:00Z">
        <w:r>
          <w:rPr>
            <w:lang w:val="en-CA"/>
          </w:rPr>
          <w:t xml:space="preserve">WG 5 </w:t>
        </w:r>
      </w:ins>
      <w:r w:rsidR="00B4389B" w:rsidRPr="00CF512D">
        <w:rPr>
          <w:lang w:val="en-CA"/>
        </w:rPr>
        <w:t xml:space="preserve">Recommendations. </w:t>
      </w:r>
      <w:r w:rsidR="0082681E" w:rsidRPr="00CF512D">
        <w:rPr>
          <w:lang w:val="en-CA"/>
        </w:rPr>
        <w:t xml:space="preserve">A request form also needs to be filled out (but </w:t>
      </w:r>
      <w:r w:rsidR="00D100D5" w:rsidRPr="00CF512D">
        <w:rPr>
          <w:lang w:val="en-CA"/>
        </w:rPr>
        <w:t xml:space="preserve">the form </w:t>
      </w:r>
      <w:r w:rsidR="0082681E" w:rsidRPr="00CF512D">
        <w:rPr>
          <w:lang w:val="en-CA"/>
        </w:rPr>
        <w:t xml:space="preserve">does not need to be issued as a WG 5 document). </w:t>
      </w:r>
      <w:r w:rsidR="00CB5EC7" w:rsidRPr="00CF512D">
        <w:rPr>
          <w:lang w:val="en-CA"/>
        </w:rPr>
        <w:t>A f</w:t>
      </w:r>
      <w:r w:rsidR="00B4389B" w:rsidRPr="00CF512D">
        <w:rPr>
          <w:lang w:val="en-CA"/>
        </w:rPr>
        <w:t xml:space="preserve">reely available URL </w:t>
      </w:r>
      <w:r w:rsidR="0082681E" w:rsidRPr="00CF512D">
        <w:rPr>
          <w:lang w:val="en-CA"/>
        </w:rPr>
        <w:t>for the</w:t>
      </w:r>
      <w:r w:rsidR="00B4389B" w:rsidRPr="00CF512D">
        <w:rPr>
          <w:lang w:val="en-CA"/>
        </w:rPr>
        <w:t xml:space="preserve"> ITU </w:t>
      </w:r>
      <w:r w:rsidR="0082681E" w:rsidRPr="00CF512D">
        <w:rPr>
          <w:lang w:val="en-CA"/>
        </w:rPr>
        <w:t xml:space="preserve">publication </w:t>
      </w:r>
      <w:r w:rsidR="007850E7" w:rsidRPr="00CF512D">
        <w:rPr>
          <w:lang w:val="en-CA"/>
        </w:rPr>
        <w:t>should</w:t>
      </w:r>
      <w:r w:rsidR="00B4389B" w:rsidRPr="00CF512D">
        <w:rPr>
          <w:lang w:val="en-CA"/>
        </w:rPr>
        <w:t xml:space="preserve"> be provided for the following parts:</w:t>
      </w:r>
    </w:p>
    <w:p w14:paraId="44CF8D94" w14:textId="78DBABD8" w:rsidR="0018528E" w:rsidRPr="00CF512D" w:rsidRDefault="0018528E" w:rsidP="000C06CF">
      <w:pPr>
        <w:pStyle w:val="Aufzhlungszeichen2"/>
        <w:numPr>
          <w:ilvl w:val="2"/>
          <w:numId w:val="19"/>
        </w:numPr>
        <w:rPr>
          <w:lang w:val="en-CA"/>
        </w:rPr>
      </w:pPr>
      <w:r w:rsidRPr="00CF512D">
        <w:rPr>
          <w:lang w:val="en-CA"/>
        </w:rPr>
        <w:t>For the ongoing work items, when they become finalized</w:t>
      </w:r>
    </w:p>
    <w:p w14:paraId="45A795C0" w14:textId="32716F82" w:rsidR="007850E7" w:rsidRPr="00CF512D" w:rsidRDefault="007850E7" w:rsidP="000C06CF">
      <w:pPr>
        <w:pStyle w:val="Aufzhlungszeichen2"/>
        <w:numPr>
          <w:ilvl w:val="2"/>
          <w:numId w:val="19"/>
        </w:numPr>
        <w:rPr>
          <w:lang w:val="en-CA"/>
        </w:rPr>
      </w:pPr>
      <w:r w:rsidRPr="00CF512D">
        <w:rPr>
          <w:lang w:val="en-CA"/>
        </w:rPr>
        <w:t>ISO/IEC 23008-2:2020/Amd</w:t>
      </w:r>
      <w:r w:rsidR="0082681E" w:rsidRPr="00CF512D">
        <w:rPr>
          <w:lang w:val="en-CA"/>
        </w:rPr>
        <w:t>.</w:t>
      </w:r>
      <w:r w:rsidRPr="00CF512D">
        <w:rPr>
          <w:lang w:val="en-CA"/>
        </w:rPr>
        <w:t>1</w:t>
      </w:r>
      <w:r w:rsidR="0082681E" w:rsidRPr="00CF512D">
        <w:rPr>
          <w:lang w:val="en-CA"/>
        </w:rPr>
        <w:t>:2021</w:t>
      </w:r>
      <w:r w:rsidR="00CE0EF6" w:rsidRPr="00CF512D">
        <w:rPr>
          <w:lang w:val="en-CA"/>
        </w:rPr>
        <w:t xml:space="preserve"> – </w:t>
      </w:r>
      <w:r w:rsidR="00CB5EC7" w:rsidRPr="00CF512D">
        <w:rPr>
          <w:lang w:val="en-CA"/>
        </w:rPr>
        <w:t xml:space="preserve">HEVC </w:t>
      </w:r>
      <w:r w:rsidR="009572B6" w:rsidRPr="00CF512D">
        <w:rPr>
          <w:lang w:val="en-CA"/>
        </w:rPr>
        <w:t xml:space="preserve">FDAM issued </w:t>
      </w:r>
      <w:r w:rsidR="00497F2A" w:rsidRPr="00CF512D">
        <w:rPr>
          <w:lang w:val="en-CA"/>
        </w:rPr>
        <w:t>2</w:t>
      </w:r>
      <w:r w:rsidR="009572B6" w:rsidRPr="00CF512D">
        <w:rPr>
          <w:lang w:val="en-CA"/>
        </w:rPr>
        <w:t>0th</w:t>
      </w:r>
      <w:r w:rsidR="00CE0EF6" w:rsidRPr="00CF512D">
        <w:rPr>
          <w:lang w:val="en-CA"/>
        </w:rPr>
        <w:t xml:space="preserve"> meeting</w:t>
      </w:r>
      <w:r w:rsidR="009572B6" w:rsidRPr="00CF512D">
        <w:rPr>
          <w:lang w:val="en-CA"/>
        </w:rPr>
        <w:t xml:space="preserve"> (October 2020)</w:t>
      </w:r>
      <w:r w:rsidR="0082681E" w:rsidRPr="00CF512D">
        <w:rPr>
          <w:lang w:val="en-CA"/>
        </w:rPr>
        <w:t>, public availability not yet requested</w:t>
      </w:r>
      <w:r w:rsidR="0018528E" w:rsidRPr="00CF512D">
        <w:rPr>
          <w:lang w:val="en-CA"/>
        </w:rPr>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rPr>
          <w:lang w:val="en-CA"/>
        </w:rPr>
      </w:pPr>
      <w:r w:rsidRPr="00CF512D">
        <w:rPr>
          <w:lang w:val="en-CA"/>
        </w:rPr>
        <w:t xml:space="preserve">The meeting </w:t>
      </w:r>
      <w:r w:rsidR="008E3BE5" w:rsidRPr="00CF512D">
        <w:rPr>
          <w:lang w:val="en-CA"/>
        </w:rPr>
        <w:t xml:space="preserve">logistics, agenda, working practices, policies, </w:t>
      </w:r>
      <w:r w:rsidRPr="00CF512D">
        <w:rPr>
          <w:lang w:val="en-CA"/>
        </w:rPr>
        <w:t xml:space="preserve">and </w:t>
      </w:r>
      <w:r w:rsidR="008E3BE5" w:rsidRPr="00CF512D">
        <w:rPr>
          <w:lang w:val="en-CA"/>
        </w:rPr>
        <w:t>document allocation</w:t>
      </w:r>
      <w:r w:rsidRPr="00CF512D">
        <w:rPr>
          <w:lang w:val="en-CA"/>
        </w:rPr>
        <w:t xml:space="preserve"> </w:t>
      </w:r>
      <w:r w:rsidR="00D100D5" w:rsidRPr="00CF512D">
        <w:rPr>
          <w:lang w:val="en-CA"/>
        </w:rPr>
        <w:t xml:space="preserve">considerations </w:t>
      </w:r>
      <w:r w:rsidRPr="00CF512D">
        <w:rPr>
          <w:lang w:val="en-CA"/>
        </w:rPr>
        <w:t>were reviewed.</w:t>
      </w:r>
    </w:p>
    <w:p w14:paraId="6267CF05" w14:textId="0928DBFB" w:rsidR="004A688A" w:rsidRPr="00CF512D" w:rsidRDefault="00520699" w:rsidP="007728CB">
      <w:pPr>
        <w:pStyle w:val="Aufzhlungszeichen2"/>
        <w:keepNext/>
        <w:numPr>
          <w:ilvl w:val="1"/>
          <w:numId w:val="19"/>
        </w:numPr>
        <w:rPr>
          <w:lang w:val="en-CA"/>
        </w:rPr>
      </w:pPr>
      <w:r w:rsidRPr="00CF512D">
        <w:rPr>
          <w:lang w:val="en-CA"/>
        </w:rPr>
        <w:t xml:space="preserve">The meeting </w:t>
      </w:r>
      <w:r w:rsidR="00C958C0" w:rsidRPr="00CF512D">
        <w:rPr>
          <w:lang w:val="en-CA"/>
        </w:rPr>
        <w:t>wa</w:t>
      </w:r>
      <w:r w:rsidR="004A688A" w:rsidRPr="00CF512D">
        <w:rPr>
          <w:lang w:val="en-CA"/>
        </w:rPr>
        <w:t xml:space="preserve">s </w:t>
      </w:r>
      <w:r w:rsidR="006F0FEB" w:rsidRPr="00CF512D">
        <w:rPr>
          <w:lang w:val="en-CA"/>
        </w:rPr>
        <w:t xml:space="preserve">conducted using </w:t>
      </w:r>
      <w:r w:rsidR="00EC2C83" w:rsidRPr="00CF512D">
        <w:rPr>
          <w:lang w:val="en-CA"/>
        </w:rPr>
        <w:t>Zoom</w:t>
      </w:r>
      <w:r w:rsidR="002E3807" w:rsidRPr="00CF512D">
        <w:rPr>
          <w:lang w:val="en-CA"/>
        </w:rPr>
        <w:t>.</w:t>
      </w:r>
    </w:p>
    <w:p w14:paraId="5CE1A9A1" w14:textId="3E4A1BA4" w:rsidR="00970279" w:rsidRPr="00CF512D" w:rsidRDefault="00970279" w:rsidP="000C06CF">
      <w:pPr>
        <w:pStyle w:val="Aufzhlungszeichen2"/>
        <w:numPr>
          <w:ilvl w:val="1"/>
          <w:numId w:val="19"/>
        </w:numPr>
        <w:rPr>
          <w:lang w:val="en-CA"/>
        </w:rPr>
      </w:pPr>
      <w:r w:rsidRPr="00CF512D">
        <w:rPr>
          <w:lang w:val="en-CA"/>
        </w:rPr>
        <w:t xml:space="preserve">Having text </w:t>
      </w:r>
      <w:r w:rsidR="00EE34E1" w:rsidRPr="00CF512D">
        <w:rPr>
          <w:lang w:val="en-CA"/>
        </w:rPr>
        <w:t xml:space="preserve">and software </w:t>
      </w:r>
      <w:r w:rsidRPr="00CF512D">
        <w:rPr>
          <w:lang w:val="en-CA"/>
        </w:rPr>
        <w:t>available is crucial (and not just arriving at the end of the meeting).</w:t>
      </w:r>
    </w:p>
    <w:p w14:paraId="07BC1010" w14:textId="37EBFCA7" w:rsidR="00A3422F" w:rsidRPr="00CF512D" w:rsidRDefault="00A3422F" w:rsidP="000C06CF">
      <w:pPr>
        <w:pStyle w:val="Aufzhlungszeichen2"/>
        <w:numPr>
          <w:ilvl w:val="1"/>
          <w:numId w:val="19"/>
        </w:numPr>
        <w:rPr>
          <w:lang w:val="en-CA"/>
        </w:rPr>
      </w:pPr>
      <w:r w:rsidRPr="00CF512D">
        <w:rPr>
          <w:lang w:val="en-CA"/>
        </w:rPr>
        <w:t>There were no objections voiced in the opening plenary to the consideration of late contributions.</w:t>
      </w:r>
    </w:p>
    <w:p w14:paraId="71084B5F" w14:textId="1325A5C2" w:rsidR="008E3BE5" w:rsidRPr="00CF512D" w:rsidRDefault="00645F85" w:rsidP="000C06CF">
      <w:pPr>
        <w:numPr>
          <w:ilvl w:val="0"/>
          <w:numId w:val="19"/>
        </w:numPr>
        <w:rPr>
          <w:lang w:val="en-CA"/>
        </w:rPr>
      </w:pPr>
      <w:r w:rsidRPr="00CF512D">
        <w:rPr>
          <w:lang w:val="en-CA"/>
        </w:rPr>
        <w:t>The r</w:t>
      </w:r>
      <w:r w:rsidR="008E3BE5" w:rsidRPr="00CF512D">
        <w:rPr>
          <w:lang w:val="en-CA"/>
        </w:rPr>
        <w:t xml:space="preserve">esults of </w:t>
      </w:r>
      <w:r w:rsidRPr="00CF512D">
        <w:rPr>
          <w:lang w:val="en-CA"/>
        </w:rPr>
        <w:t xml:space="preserve">the </w:t>
      </w:r>
      <w:r w:rsidR="008E3BE5" w:rsidRPr="00CF512D">
        <w:rPr>
          <w:lang w:val="en-CA"/>
        </w:rPr>
        <w:t>previous meeting</w:t>
      </w:r>
      <w:r w:rsidR="00D25620" w:rsidRPr="00CF512D">
        <w:rPr>
          <w:lang w:val="en-CA"/>
        </w:rPr>
        <w:t xml:space="preserve"> </w:t>
      </w:r>
      <w:r w:rsidR="00EE34E1" w:rsidRPr="00CF512D">
        <w:rPr>
          <w:lang w:val="en-CA"/>
        </w:rPr>
        <w:t xml:space="preserve">and the meeting report </w:t>
      </w:r>
      <w:r w:rsidR="0077640B" w:rsidRPr="00CF512D">
        <w:rPr>
          <w:lang w:val="en-CA"/>
        </w:rPr>
        <w:t>JVET-</w:t>
      </w:r>
      <w:r w:rsidR="00110F5B" w:rsidRPr="00CF512D">
        <w:rPr>
          <w:lang w:val="en-CA"/>
        </w:rPr>
        <w:t>Z</w:t>
      </w:r>
      <w:r w:rsidR="0077640B" w:rsidRPr="00CF512D">
        <w:rPr>
          <w:lang w:val="en-CA"/>
        </w:rPr>
        <w:t xml:space="preserve">1000 </w:t>
      </w:r>
      <w:r w:rsidRPr="00CF512D">
        <w:rPr>
          <w:lang w:val="en-CA"/>
        </w:rPr>
        <w:t>were reviewed.</w:t>
      </w:r>
      <w:r w:rsidR="0077640B" w:rsidRPr="00CF512D">
        <w:rPr>
          <w:lang w:val="en-CA"/>
        </w:rPr>
        <w:t xml:space="preserve"> The following small issues in the meeting report were noted and were not considered sufficient to warrant issuing a revision:</w:t>
      </w:r>
    </w:p>
    <w:p w14:paraId="26C9D282" w14:textId="01EDAE28" w:rsidR="00E25952" w:rsidRDefault="00E25952" w:rsidP="000C06CF">
      <w:pPr>
        <w:numPr>
          <w:ilvl w:val="1"/>
          <w:numId w:val="19"/>
        </w:numPr>
        <w:rPr>
          <w:lang w:val="en-CA"/>
        </w:rPr>
      </w:pPr>
      <w:r>
        <w:rPr>
          <w:lang w:val="en-CA"/>
        </w:rPr>
        <w:t>In 1 (summary), the information that JVET-Z1005 would have been issued as WG 5 CDAM is wrong. The CDAM had already been issued from JVET</w:t>
      </w:r>
      <w:del w:id="168" w:author="Jens-Rainer Ohm" w:date="2022-07-13T08:34:00Z">
        <w:r w:rsidDel="00FF73B9">
          <w:rPr>
            <w:lang w:val="en-CA"/>
          </w:rPr>
          <w:delText>R</w:delText>
        </w:r>
      </w:del>
      <w:r>
        <w:rPr>
          <w:lang w:val="en-CA"/>
        </w:rPr>
        <w:t>-Y1005 of the 25</w:t>
      </w:r>
      <w:r w:rsidRPr="00E25952">
        <w:rPr>
          <w:vertAlign w:val="superscript"/>
          <w:lang w:val="en-CA"/>
        </w:rPr>
        <w:t>th</w:t>
      </w:r>
      <w:r>
        <w:rPr>
          <w:lang w:val="en-CA"/>
        </w:rPr>
        <w:t xml:space="preserve"> meeting.</w:t>
      </w:r>
    </w:p>
    <w:p w14:paraId="3B67F437" w14:textId="55AE9CFF" w:rsidR="00F12888" w:rsidRPr="00CF512D" w:rsidRDefault="00F12888" w:rsidP="000C06CF">
      <w:pPr>
        <w:numPr>
          <w:ilvl w:val="1"/>
          <w:numId w:val="19"/>
        </w:numPr>
        <w:rPr>
          <w:lang w:val="en-CA"/>
        </w:rPr>
      </w:pPr>
      <w:r w:rsidRPr="00CF512D">
        <w:rPr>
          <w:lang w:val="en-CA"/>
        </w:rPr>
        <w:t>In 2.13, the session 0720-0920 should have been designated as 2</w:t>
      </w:r>
      <w:r w:rsidRPr="00CF512D">
        <w:rPr>
          <w:vertAlign w:val="superscript"/>
          <w:lang w:val="en-CA"/>
        </w:rPr>
        <w:t>nd</w:t>
      </w:r>
      <w:r w:rsidRPr="00CF512D">
        <w:rPr>
          <w:lang w:val="en-CA"/>
        </w:rPr>
        <w:t xml:space="preserve"> “morning” session instead of “afternoon” session.</w:t>
      </w:r>
    </w:p>
    <w:p w14:paraId="1CFF5835" w14:textId="17EF5AF3" w:rsidR="00C81972" w:rsidRPr="00CF512D" w:rsidRDefault="002773A7" w:rsidP="000C06CF">
      <w:pPr>
        <w:numPr>
          <w:ilvl w:val="0"/>
          <w:numId w:val="19"/>
        </w:numPr>
        <w:rPr>
          <w:lang w:val="en-CA"/>
        </w:rPr>
      </w:pPr>
      <w:r w:rsidRPr="00CF512D">
        <w:rPr>
          <w:lang w:val="en-CA"/>
        </w:rPr>
        <w:t>There was somewhat less of a problem of late non-cross-check documents</w:t>
      </w:r>
      <w:r w:rsidR="0030614E" w:rsidRPr="00CF512D">
        <w:rPr>
          <w:lang w:val="en-CA"/>
        </w:rPr>
        <w:t xml:space="preserve">; two </w:t>
      </w:r>
      <w:r w:rsidRPr="00CF512D">
        <w:rPr>
          <w:lang w:val="en-CA"/>
        </w:rPr>
        <w:t>“</w:t>
      </w:r>
      <w:r w:rsidR="00C81972" w:rsidRPr="00CF512D">
        <w:rPr>
          <w:lang w:val="en-CA"/>
        </w:rPr>
        <w:t>placeholders</w:t>
      </w:r>
      <w:r w:rsidRPr="00CF512D">
        <w:rPr>
          <w:lang w:val="en-CA"/>
        </w:rPr>
        <w:t>”</w:t>
      </w:r>
      <w:r w:rsidR="00C81972" w:rsidRPr="00CF512D">
        <w:rPr>
          <w:lang w:val="en-CA"/>
        </w:rPr>
        <w:t xml:space="preserve"> </w:t>
      </w:r>
      <w:r w:rsidR="0030614E" w:rsidRPr="00CF512D">
        <w:rPr>
          <w:lang w:val="en-CA"/>
        </w:rPr>
        <w:t xml:space="preserve">were rejected in their initial versions, and updates were not made before the deadline </w:t>
      </w:r>
      <w:r w:rsidR="00C81972" w:rsidRPr="00CF512D">
        <w:rPr>
          <w:lang w:val="en-CA"/>
        </w:rPr>
        <w:t xml:space="preserve">(see </w:t>
      </w:r>
      <w:r w:rsidR="00EE249F" w:rsidRPr="00CF512D">
        <w:rPr>
          <w:lang w:val="en-CA"/>
        </w:rPr>
        <w:t>section </w:t>
      </w:r>
      <w:r w:rsidR="00C81972" w:rsidRPr="00CF512D">
        <w:rPr>
          <w:lang w:val="en-CA"/>
        </w:rPr>
        <w:fldChar w:fldCharType="begin"/>
      </w:r>
      <w:r w:rsidR="00C81972" w:rsidRPr="00CF512D">
        <w:rPr>
          <w:lang w:val="en-CA"/>
        </w:rPr>
        <w:instrText xml:space="preserve"> REF _Ref369460175 \r \h  \* MERGEFORMAT </w:instrText>
      </w:r>
      <w:r w:rsidR="00C81972" w:rsidRPr="00CF512D">
        <w:rPr>
          <w:lang w:val="en-CA"/>
        </w:rPr>
      </w:r>
      <w:r w:rsidR="00C81972" w:rsidRPr="00CF512D">
        <w:rPr>
          <w:lang w:val="en-CA"/>
        </w:rPr>
        <w:fldChar w:fldCharType="separate"/>
      </w:r>
      <w:r w:rsidR="008A5F45" w:rsidRPr="00CF512D">
        <w:rPr>
          <w:lang w:val="en-CA"/>
        </w:rPr>
        <w:t>2.4.2</w:t>
      </w:r>
      <w:r w:rsidR="00C81972" w:rsidRPr="00CF512D">
        <w:rPr>
          <w:lang w:val="en-CA"/>
        </w:rPr>
        <w:fldChar w:fldCharType="end"/>
      </w:r>
      <w:r w:rsidR="00C81972" w:rsidRPr="00CF512D">
        <w:rPr>
          <w:lang w:val="en-CA"/>
        </w:rPr>
        <w:t>).</w:t>
      </w:r>
    </w:p>
    <w:p w14:paraId="235D14E3" w14:textId="344A088F" w:rsidR="00C00CF9" w:rsidRDefault="00C00CF9" w:rsidP="000C06CF">
      <w:pPr>
        <w:numPr>
          <w:ilvl w:val="0"/>
          <w:numId w:val="19"/>
        </w:numPr>
        <w:rPr>
          <w:ins w:id="169" w:author="Jens-Rainer Ohm" w:date="2022-07-12T11:13:00Z"/>
          <w:lang w:val="en-CA"/>
        </w:rPr>
      </w:pPr>
      <w:r w:rsidRPr="00CF512D">
        <w:rPr>
          <w:lang w:val="en-CA"/>
        </w:rPr>
        <w:t xml:space="preserve">There were </w:t>
      </w:r>
      <w:r w:rsidR="00434C07" w:rsidRPr="00CF512D">
        <w:rPr>
          <w:lang w:val="en-CA"/>
        </w:rPr>
        <w:t>again</w:t>
      </w:r>
      <w:r w:rsidRPr="00CF512D">
        <w:rPr>
          <w:lang w:val="en-CA"/>
        </w:rPr>
        <w:t xml:space="preserve"> a few documents </w:t>
      </w:r>
      <w:r w:rsidR="00570EFA" w:rsidRPr="00CF512D">
        <w:rPr>
          <w:lang w:val="en-CA"/>
        </w:rPr>
        <w:t xml:space="preserve">registered </w:t>
      </w:r>
      <w:r w:rsidRPr="00CF512D">
        <w:rPr>
          <w:lang w:val="en-CA"/>
        </w:rPr>
        <w:t>where authors’ given names were not abbreviated, and</w:t>
      </w:r>
      <w:r w:rsidR="00434C07" w:rsidRPr="00CF512D">
        <w:rPr>
          <w:lang w:val="en-CA"/>
        </w:rPr>
        <w:t>/or</w:t>
      </w:r>
      <w:r w:rsidRPr="00CF512D">
        <w:rPr>
          <w:lang w:val="en-CA"/>
        </w:rPr>
        <w:t xml:space="preserve"> company affiliation was missing in the authors’ list. </w:t>
      </w:r>
      <w:r w:rsidR="007D3CA7" w:rsidRPr="00CF512D">
        <w:rPr>
          <w:lang w:val="en-CA"/>
        </w:rPr>
        <w:t>Participants were r</w:t>
      </w:r>
      <w:r w:rsidRPr="00CF512D">
        <w:rPr>
          <w:lang w:val="en-CA"/>
        </w:rPr>
        <w:t>eminde</w:t>
      </w:r>
      <w:r w:rsidR="007D3CA7" w:rsidRPr="00CF512D">
        <w:rPr>
          <w:lang w:val="en-CA"/>
        </w:rPr>
        <w:t>d</w:t>
      </w:r>
      <w:r w:rsidRPr="00CF512D">
        <w:rPr>
          <w:lang w:val="en-CA"/>
        </w:rPr>
        <w:t xml:space="preserve"> to stick to </w:t>
      </w:r>
      <w:r w:rsidR="000F011F" w:rsidRPr="00CF512D">
        <w:rPr>
          <w:lang w:val="en-CA"/>
        </w:rPr>
        <w:t xml:space="preserve">JVET’s </w:t>
      </w:r>
      <w:r w:rsidRPr="00CF512D">
        <w:rPr>
          <w:lang w:val="en-CA"/>
        </w:rPr>
        <w:t>conventions.</w:t>
      </w:r>
    </w:p>
    <w:p w14:paraId="1737206F" w14:textId="120A3DBA" w:rsidR="008B703A" w:rsidRPr="00CF512D" w:rsidRDefault="008B703A" w:rsidP="000C06CF">
      <w:pPr>
        <w:numPr>
          <w:ilvl w:val="0"/>
          <w:numId w:val="19"/>
        </w:numPr>
        <w:rPr>
          <w:lang w:val="en-CA"/>
        </w:rPr>
      </w:pPr>
      <w:r>
        <w:rPr>
          <w:lang w:val="en-CA"/>
        </w:rP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rPr>
          <w:lang w:val="en-CA"/>
        </w:rPr>
      </w:pPr>
      <w:r w:rsidRPr="00CF512D">
        <w:rPr>
          <w:lang w:val="en-CA"/>
        </w:rPr>
        <w:t>The p</w:t>
      </w:r>
      <w:r w:rsidR="008E3BE5" w:rsidRPr="00CF512D">
        <w:rPr>
          <w:lang w:val="en-CA"/>
        </w:rPr>
        <w:t>rimary goal</w:t>
      </w:r>
      <w:r w:rsidR="00E94B81" w:rsidRPr="00CF512D">
        <w:rPr>
          <w:lang w:val="en-CA"/>
        </w:rPr>
        <w:t>s</w:t>
      </w:r>
      <w:r w:rsidR="008E3BE5" w:rsidRPr="00CF512D">
        <w:rPr>
          <w:lang w:val="en-CA"/>
        </w:rPr>
        <w:t xml:space="preserve"> of the meeting</w:t>
      </w:r>
      <w:r w:rsidRPr="00CF512D">
        <w:rPr>
          <w:lang w:val="en-CA"/>
        </w:rPr>
        <w:t xml:space="preserve"> </w:t>
      </w:r>
      <w:r w:rsidR="00E94B81" w:rsidRPr="00CF512D">
        <w:rPr>
          <w:lang w:val="en-CA"/>
        </w:rPr>
        <w:t>were</w:t>
      </w:r>
    </w:p>
    <w:p w14:paraId="48DC54DC" w14:textId="6D0F5A15" w:rsidR="004E13F0" w:rsidRPr="00CF512D" w:rsidRDefault="004E13F0" w:rsidP="000C06CF">
      <w:pPr>
        <w:numPr>
          <w:ilvl w:val="1"/>
          <w:numId w:val="19"/>
        </w:numPr>
        <w:rPr>
          <w:lang w:val="en-CA"/>
        </w:rPr>
      </w:pPr>
      <w:r w:rsidRPr="00CF512D">
        <w:rPr>
          <w:lang w:val="en-CA"/>
        </w:rPr>
        <w:t>Errata</w:t>
      </w:r>
    </w:p>
    <w:p w14:paraId="1669DC3A" w14:textId="36940B4D" w:rsidR="004E13F0" w:rsidRPr="00CF512D" w:rsidRDefault="004E13F0" w:rsidP="000C06CF">
      <w:pPr>
        <w:numPr>
          <w:ilvl w:val="1"/>
          <w:numId w:val="19"/>
        </w:numPr>
        <w:rPr>
          <w:lang w:val="en-CA"/>
        </w:rPr>
      </w:pPr>
      <w:r w:rsidRPr="00CF512D">
        <w:rPr>
          <w:lang w:val="en-CA"/>
        </w:rPr>
        <w:t>C</w:t>
      </w:r>
      <w:r w:rsidR="00A31A2E" w:rsidRPr="00CF512D">
        <w:rPr>
          <w:lang w:val="en-CA"/>
        </w:rPr>
        <w:t>hecking the status on c</w:t>
      </w:r>
      <w:r w:rsidRPr="00CF512D">
        <w:rPr>
          <w:lang w:val="en-CA"/>
        </w:rPr>
        <w:t xml:space="preserve">onformance </w:t>
      </w:r>
      <w:r w:rsidR="00A31A2E" w:rsidRPr="00CF512D">
        <w:rPr>
          <w:lang w:val="en-CA"/>
        </w:rPr>
        <w:t xml:space="preserve">testing </w:t>
      </w:r>
      <w:r w:rsidRPr="00CF512D">
        <w:rPr>
          <w:lang w:val="en-CA"/>
        </w:rPr>
        <w:t xml:space="preserve">for </w:t>
      </w:r>
      <w:r w:rsidR="005E38B0" w:rsidRPr="00CF512D">
        <w:rPr>
          <w:lang w:val="en-CA"/>
        </w:rPr>
        <w:t>version</w:t>
      </w:r>
      <w:r w:rsidR="00F34718" w:rsidRPr="00CF512D">
        <w:rPr>
          <w:lang w:val="en-CA"/>
        </w:rPr>
        <w:t xml:space="preserve"> </w:t>
      </w:r>
      <w:r w:rsidR="005E38B0" w:rsidRPr="00CF512D">
        <w:rPr>
          <w:lang w:val="en-CA"/>
        </w:rPr>
        <w:t xml:space="preserve">2 of </w:t>
      </w:r>
      <w:r w:rsidRPr="00CF512D">
        <w:rPr>
          <w:lang w:val="en-CA"/>
        </w:rPr>
        <w:t>VVC</w:t>
      </w:r>
      <w:r w:rsidR="00C8306B" w:rsidRPr="00CF512D">
        <w:rPr>
          <w:lang w:val="en-CA"/>
        </w:rPr>
        <w:t xml:space="preserve"> (under DAM ballot)</w:t>
      </w:r>
    </w:p>
    <w:p w14:paraId="4BC6F7E4" w14:textId="3241E877" w:rsidR="00F34718" w:rsidRPr="00CF512D" w:rsidRDefault="00F34718" w:rsidP="000C06CF">
      <w:pPr>
        <w:numPr>
          <w:ilvl w:val="1"/>
          <w:numId w:val="19"/>
        </w:numPr>
        <w:rPr>
          <w:lang w:val="en-CA"/>
        </w:rPr>
      </w:pPr>
      <w:r w:rsidRPr="00CF512D">
        <w:rPr>
          <w:lang w:val="en-CA"/>
        </w:rPr>
        <w:t>New levels for HEVC</w:t>
      </w:r>
      <w:r w:rsidR="00C8306B" w:rsidRPr="00CF512D">
        <w:rPr>
          <w:lang w:val="en-CA"/>
        </w:rPr>
        <w:t xml:space="preserve"> (</w:t>
      </w:r>
      <w:r w:rsidR="00FE70F1" w:rsidRPr="00CF512D">
        <w:rPr>
          <w:lang w:val="en-CA"/>
        </w:rPr>
        <w:t>DIS</w:t>
      </w:r>
      <w:r w:rsidR="009D2802" w:rsidRPr="00CF512D">
        <w:rPr>
          <w:lang w:val="en-CA"/>
        </w:rPr>
        <w:t xml:space="preserve"> under ballot</w:t>
      </w:r>
      <w:r w:rsidR="00C8306B" w:rsidRPr="00CF512D">
        <w:rPr>
          <w:lang w:val="en-CA"/>
        </w:rPr>
        <w:t>)</w:t>
      </w:r>
    </w:p>
    <w:p w14:paraId="4655F952" w14:textId="35FF4AC4" w:rsidR="00C8306B" w:rsidRPr="00CF512D" w:rsidRDefault="00C8306B" w:rsidP="000C06CF">
      <w:pPr>
        <w:numPr>
          <w:ilvl w:val="1"/>
          <w:numId w:val="19"/>
        </w:numPr>
        <w:rPr>
          <w:lang w:val="en-CA"/>
        </w:rPr>
      </w:pPr>
      <w:r w:rsidRPr="00CF512D">
        <w:rPr>
          <w:lang w:val="en-CA"/>
        </w:rPr>
        <w:t>New level and systems-related SEI for VVC (</w:t>
      </w:r>
      <w:r w:rsidR="009D2802" w:rsidRPr="00CF512D">
        <w:rPr>
          <w:lang w:val="en-CA"/>
        </w:rPr>
        <w:t>DAM</w:t>
      </w:r>
      <w:r w:rsidRPr="00CF512D">
        <w:rPr>
          <w:lang w:val="en-CA"/>
        </w:rPr>
        <w:t>)</w:t>
      </w:r>
    </w:p>
    <w:p w14:paraId="1DE422FD" w14:textId="189E514D" w:rsidR="009D2802" w:rsidRPr="00CF512D" w:rsidRDefault="009D2802" w:rsidP="000C06CF">
      <w:pPr>
        <w:numPr>
          <w:ilvl w:val="1"/>
          <w:numId w:val="19"/>
        </w:numPr>
        <w:rPr>
          <w:lang w:val="en-CA"/>
        </w:rPr>
      </w:pPr>
      <w:r w:rsidRPr="00CF512D">
        <w:rPr>
          <w:lang w:val="en-CA"/>
        </w:rPr>
        <w:t>Additional SEI in VSEI (CDAM)</w:t>
      </w:r>
    </w:p>
    <w:p w14:paraId="70D7E8B5" w14:textId="257FE982" w:rsidR="00F34718" w:rsidRPr="00CF512D" w:rsidRDefault="00F34718" w:rsidP="000C06CF">
      <w:pPr>
        <w:numPr>
          <w:ilvl w:val="1"/>
          <w:numId w:val="19"/>
        </w:numPr>
        <w:rPr>
          <w:lang w:val="en-CA"/>
        </w:rPr>
      </w:pPr>
      <w:r w:rsidRPr="00CF512D">
        <w:rPr>
          <w:lang w:val="en-CA"/>
        </w:rPr>
        <w:lastRenderedPageBreak/>
        <w:t>Preparation of TR for film grain</w:t>
      </w:r>
      <w:r w:rsidR="00C8306B" w:rsidRPr="00CF512D">
        <w:rPr>
          <w:lang w:val="en-CA"/>
        </w:rPr>
        <w:t xml:space="preserve"> (draft 2)</w:t>
      </w:r>
    </w:p>
    <w:p w14:paraId="372DF69F" w14:textId="3BCE4A62" w:rsidR="009D2802" w:rsidRPr="00CF512D" w:rsidRDefault="009D2802" w:rsidP="000C06CF">
      <w:pPr>
        <w:numPr>
          <w:ilvl w:val="1"/>
          <w:numId w:val="19"/>
        </w:numPr>
        <w:rPr>
          <w:lang w:val="en-CA"/>
        </w:rPr>
      </w:pPr>
      <w:r w:rsidRPr="00CF512D">
        <w:rPr>
          <w:lang w:val="en-CA"/>
        </w:rPr>
        <w:t>New edition video CICP (CD)</w:t>
      </w:r>
    </w:p>
    <w:p w14:paraId="74086F5F" w14:textId="0DA048C3" w:rsidR="00227E9A" w:rsidRPr="00CF512D" w:rsidRDefault="00227E9A" w:rsidP="000C06CF">
      <w:pPr>
        <w:numPr>
          <w:ilvl w:val="1"/>
          <w:numId w:val="19"/>
        </w:numPr>
        <w:rPr>
          <w:lang w:val="en-CA"/>
        </w:rPr>
      </w:pPr>
      <w:r w:rsidRPr="00CF512D">
        <w:rPr>
          <w:lang w:val="en-CA"/>
        </w:rPr>
        <w:t>Additional color type identifiers for AVC and HEVC (Draft 2)</w:t>
      </w:r>
      <w:ins w:id="170" w:author="Jens-Rainer Ohm" w:date="2022-07-13T07:53:00Z">
        <w:r w:rsidR="009F3005">
          <w:rPr>
            <w:lang w:val="en-CA"/>
          </w:rPr>
          <w:t xml:space="preserve"> – should be included in new edition of </w:t>
        </w:r>
      </w:ins>
      <w:ins w:id="171" w:author="Jens-Rainer Ohm" w:date="2022-07-13T07:55:00Z">
        <w:r w:rsidR="009F3005">
          <w:rPr>
            <w:lang w:val="en-CA"/>
          </w:rPr>
          <w:t>H.265</w:t>
        </w:r>
      </w:ins>
      <w:ins w:id="172" w:author="Jens-Rainer Ohm" w:date="2022-07-13T07:54:00Z">
        <w:r w:rsidR="009F3005">
          <w:rPr>
            <w:lang w:val="en-CA"/>
          </w:rPr>
          <w:t xml:space="preserve"> (</w:t>
        </w:r>
      </w:ins>
      <w:ins w:id="173" w:author="Jens-Rainer Ohm" w:date="2022-07-13T07:55:00Z">
        <w:r w:rsidR="009F3005">
          <w:rPr>
            <w:lang w:val="en-CA"/>
          </w:rPr>
          <w:t>23008-2 DIS</w:t>
        </w:r>
      </w:ins>
      <w:ins w:id="174" w:author="Jens-Rainer Ohm" w:date="2022-07-13T07:54:00Z">
        <w:r w:rsidR="009F3005">
          <w:rPr>
            <w:lang w:val="en-CA"/>
          </w:rPr>
          <w:t xml:space="preserve"> needs ballot comment)</w:t>
        </w:r>
      </w:ins>
      <w:del w:id="175" w:author="Jens-Rainer Ohm" w:date="2022-07-13T07:54:00Z">
        <w:r w:rsidRPr="00CF512D" w:rsidDel="009F3005">
          <w:rPr>
            <w:lang w:val="en-CA"/>
          </w:rPr>
          <w:delText>?</w:delText>
        </w:r>
      </w:del>
      <w:ins w:id="176" w:author="Jens-Rainer Ohm" w:date="2022-07-13T07:54:00Z">
        <w:r w:rsidR="009F3005">
          <w:rPr>
            <w:lang w:val="en-CA"/>
          </w:rPr>
          <w:t xml:space="preserve">, </w:t>
        </w:r>
      </w:ins>
      <w:ins w:id="177" w:author="Jens-Rainer Ohm" w:date="2022-07-13T07:55:00Z">
        <w:r w:rsidR="009F3005">
          <w:rPr>
            <w:lang w:val="en-CA"/>
          </w:rPr>
          <w:t xml:space="preserve">no action for AVC at this </w:t>
        </w:r>
      </w:ins>
      <w:ins w:id="178" w:author="Jens-Rainer Ohm" w:date="2022-07-13T07:56:00Z">
        <w:r w:rsidR="009F3005">
          <w:rPr>
            <w:lang w:val="en-CA"/>
          </w:rPr>
          <w:t>moment</w:t>
        </w:r>
      </w:ins>
      <w:ins w:id="179" w:author="Jens-Rainer Ohm" w:date="2022-07-13T07:55:00Z">
        <w:r w:rsidR="009F3005">
          <w:rPr>
            <w:lang w:val="en-CA"/>
          </w:rPr>
          <w:t>.</w:t>
        </w:r>
      </w:ins>
    </w:p>
    <w:p w14:paraId="77D6F598" w14:textId="10D77E5F" w:rsidR="00312762" w:rsidRPr="00CF512D" w:rsidRDefault="007850E7" w:rsidP="000C06CF">
      <w:pPr>
        <w:numPr>
          <w:ilvl w:val="1"/>
          <w:numId w:val="19"/>
        </w:numPr>
        <w:rPr>
          <w:lang w:val="en-CA"/>
        </w:rPr>
      </w:pPr>
      <w:r w:rsidRPr="00CF512D">
        <w:rPr>
          <w:lang w:val="en-CA"/>
        </w:rPr>
        <w:t>Exploration</w:t>
      </w:r>
      <w:r w:rsidR="00ED5D05" w:rsidRPr="00CF512D">
        <w:rPr>
          <w:lang w:val="en-CA"/>
        </w:rPr>
        <w:t xml:space="preserve"> Experiment</w:t>
      </w:r>
      <w:r w:rsidRPr="00CF512D">
        <w:rPr>
          <w:lang w:val="en-CA"/>
        </w:rPr>
        <w:t>s</w:t>
      </w:r>
    </w:p>
    <w:p w14:paraId="237AE9C4" w14:textId="268510B8" w:rsidR="004E13F0" w:rsidRPr="00CF512D" w:rsidRDefault="004E13F0" w:rsidP="000C06CF">
      <w:pPr>
        <w:numPr>
          <w:ilvl w:val="2"/>
          <w:numId w:val="19"/>
        </w:numPr>
        <w:rPr>
          <w:lang w:val="en-CA"/>
        </w:rPr>
      </w:pPr>
      <w:r w:rsidRPr="00CF512D">
        <w:rPr>
          <w:lang w:val="en-CA"/>
        </w:rPr>
        <w:t>Neural network</w:t>
      </w:r>
      <w:r w:rsidR="00CE0EF6" w:rsidRPr="00CF512D">
        <w:rPr>
          <w:lang w:val="en-CA"/>
        </w:rPr>
        <w:t>-</w:t>
      </w:r>
      <w:r w:rsidR="003937CB" w:rsidRPr="00CF512D">
        <w:rPr>
          <w:lang w:val="en-CA"/>
        </w:rPr>
        <w:t>based video coding</w:t>
      </w:r>
    </w:p>
    <w:p w14:paraId="3363C65C" w14:textId="061AD4AA" w:rsidR="00AB650E" w:rsidRPr="00CF512D" w:rsidRDefault="003937CB" w:rsidP="000C06CF">
      <w:pPr>
        <w:numPr>
          <w:ilvl w:val="2"/>
          <w:numId w:val="19"/>
        </w:numPr>
        <w:rPr>
          <w:lang w:val="en-CA"/>
        </w:rPr>
      </w:pPr>
      <w:r w:rsidRPr="00CF512D">
        <w:rPr>
          <w:lang w:val="en-CA"/>
        </w:rPr>
        <w:t>Enhanced compression beyond VVC</w:t>
      </w:r>
    </w:p>
    <w:p w14:paraId="20CE0070" w14:textId="3B7D69D6" w:rsidR="001434EE" w:rsidRPr="00CF512D" w:rsidRDefault="001434EE" w:rsidP="000C06CF">
      <w:pPr>
        <w:numPr>
          <w:ilvl w:val="0"/>
          <w:numId w:val="19"/>
        </w:numPr>
        <w:rPr>
          <w:lang w:val="en-CA"/>
        </w:rPr>
      </w:pPr>
      <w:r w:rsidRPr="00CF512D">
        <w:rPr>
          <w:lang w:val="en-CA"/>
        </w:rPr>
        <w:t>Liaison</w:t>
      </w:r>
      <w:r w:rsidR="00CB5EC7" w:rsidRPr="00CF512D">
        <w:rPr>
          <w:lang w:val="en-CA"/>
        </w:rPr>
        <w:t xml:space="preserve"> communication</w:t>
      </w:r>
      <w:r w:rsidR="00F34718" w:rsidRPr="00CF512D">
        <w:rPr>
          <w:lang w:val="en-CA"/>
        </w:rPr>
        <w:t xml:space="preserve">: </w:t>
      </w:r>
      <w:proofErr w:type="spellStart"/>
      <w:r w:rsidR="009D2802" w:rsidRPr="00CF512D">
        <w:rPr>
          <w:highlight w:val="yellow"/>
          <w:lang w:val="en-CA"/>
        </w:rPr>
        <w:t>tbd</w:t>
      </w:r>
      <w:proofErr w:type="spellEnd"/>
      <w:r w:rsidR="001935ED" w:rsidRPr="00CF512D">
        <w:rPr>
          <w:lang w:val="en-CA"/>
        </w:rPr>
        <w:t>.</w:t>
      </w:r>
    </w:p>
    <w:p w14:paraId="0AB8A98F" w14:textId="11FFD102" w:rsidR="00143ABD" w:rsidRPr="00CF512D" w:rsidRDefault="00A31A2E" w:rsidP="000C06CF">
      <w:pPr>
        <w:numPr>
          <w:ilvl w:val="0"/>
          <w:numId w:val="19"/>
        </w:numPr>
        <w:rPr>
          <w:lang w:val="en-CA"/>
        </w:rPr>
      </w:pPr>
      <w:r w:rsidRPr="00CF512D">
        <w:rPr>
          <w:lang w:val="en-CA"/>
        </w:rPr>
        <w:t>The n</w:t>
      </w:r>
      <w:r w:rsidR="003937CB" w:rsidRPr="00CF512D">
        <w:rPr>
          <w:lang w:val="en-CA"/>
        </w:rPr>
        <w:t>umber of</w:t>
      </w:r>
      <w:r w:rsidR="00143ABD" w:rsidRPr="00CF512D">
        <w:rPr>
          <w:lang w:val="en-CA"/>
        </w:rPr>
        <w:t xml:space="preserve"> documents </w:t>
      </w:r>
      <w:r w:rsidRPr="00CF512D">
        <w:rPr>
          <w:lang w:val="en-CA"/>
        </w:rPr>
        <w:t xml:space="preserve">was </w:t>
      </w:r>
      <w:r w:rsidR="00057426" w:rsidRPr="00CF512D">
        <w:rPr>
          <w:lang w:val="en-CA"/>
        </w:rPr>
        <w:t xml:space="preserve">lower </w:t>
      </w:r>
      <w:r w:rsidR="00ED5D05" w:rsidRPr="00CF512D">
        <w:rPr>
          <w:lang w:val="en-CA"/>
        </w:rPr>
        <w:t>than</w:t>
      </w:r>
      <w:r w:rsidR="00CE0EF6" w:rsidRPr="00CF512D">
        <w:rPr>
          <w:lang w:val="en-CA"/>
        </w:rPr>
        <w:t xml:space="preserve"> </w:t>
      </w:r>
      <w:r w:rsidRPr="00CF512D">
        <w:rPr>
          <w:lang w:val="en-CA"/>
        </w:rPr>
        <w:t>for the previous</w:t>
      </w:r>
      <w:r w:rsidR="00CE0EF6" w:rsidRPr="00CF512D">
        <w:rPr>
          <w:lang w:val="en-CA"/>
        </w:rPr>
        <w:t xml:space="preserve"> meeting</w:t>
      </w:r>
      <w:r w:rsidR="00ED5D05" w:rsidRPr="00CF512D">
        <w:rPr>
          <w:lang w:val="en-CA"/>
        </w:rPr>
        <w:t xml:space="preserve"> (</w:t>
      </w:r>
      <w:r w:rsidR="009D2802" w:rsidRPr="00CF512D">
        <w:rPr>
          <w:lang w:val="en-CA"/>
        </w:rPr>
        <w:t>135</w:t>
      </w:r>
      <w:r w:rsidR="00ED5D05" w:rsidRPr="00CF512D">
        <w:rPr>
          <w:lang w:val="en-CA"/>
        </w:rPr>
        <w:t>-&gt;</w:t>
      </w:r>
      <w:r w:rsidR="00057426" w:rsidRPr="00CF512D">
        <w:rPr>
          <w:lang w:val="en-CA"/>
        </w:rPr>
        <w:t>1</w:t>
      </w:r>
      <w:r w:rsidR="00FA4EDD" w:rsidRPr="00CF512D">
        <w:rPr>
          <w:lang w:val="en-CA"/>
        </w:rPr>
        <w:t>1</w:t>
      </w:r>
      <w:r w:rsidR="00057426" w:rsidRPr="00CF512D">
        <w:rPr>
          <w:lang w:val="en-CA"/>
        </w:rPr>
        <w:t>5</w:t>
      </w:r>
      <w:r w:rsidR="00ED5D05" w:rsidRPr="00CF512D">
        <w:rPr>
          <w:lang w:val="en-CA"/>
        </w:rPr>
        <w:t>)</w:t>
      </w:r>
    </w:p>
    <w:p w14:paraId="3D487CF5" w14:textId="2EE46A83" w:rsidR="00763B9E" w:rsidRPr="00CF512D" w:rsidRDefault="00763B9E" w:rsidP="000C06CF">
      <w:pPr>
        <w:numPr>
          <w:ilvl w:val="0"/>
          <w:numId w:val="19"/>
        </w:numPr>
        <w:rPr>
          <w:lang w:val="en-CA"/>
        </w:rPr>
      </w:pPr>
      <w:r w:rsidRPr="00CF512D">
        <w:rPr>
          <w:lang w:val="en-CA"/>
        </w:rPr>
        <w:t>Scheduling was discussed</w:t>
      </w:r>
      <w:r w:rsidR="00594420" w:rsidRPr="00CF512D">
        <w:rPr>
          <w:lang w:val="en-CA"/>
        </w:rPr>
        <w:t xml:space="preserve">, and it was agreed to avoid conducting “track” sessions in parallel (some </w:t>
      </w:r>
      <w:proofErr w:type="spellStart"/>
      <w:r w:rsidR="00594420" w:rsidRPr="00CF512D">
        <w:rPr>
          <w:lang w:val="en-CA"/>
        </w:rPr>
        <w:t>BoG</w:t>
      </w:r>
      <w:proofErr w:type="spellEnd"/>
      <w:r w:rsidR="00594420" w:rsidRPr="00CF512D">
        <w:rPr>
          <w:lang w:val="en-CA"/>
        </w:rPr>
        <w:t xml:space="preserve"> parallelism </w:t>
      </w:r>
      <w:r w:rsidR="007D3CA7" w:rsidRPr="00CF512D">
        <w:rPr>
          <w:lang w:val="en-CA"/>
        </w:rPr>
        <w:t xml:space="preserve">could </w:t>
      </w:r>
      <w:r w:rsidR="00594420" w:rsidRPr="00CF512D">
        <w:rPr>
          <w:lang w:val="en-CA"/>
        </w:rPr>
        <w:t>occur)</w:t>
      </w:r>
    </w:p>
    <w:p w14:paraId="6A35CC35" w14:textId="5D7F1114" w:rsidR="00C81972" w:rsidRPr="00CF512D" w:rsidRDefault="00C81972" w:rsidP="000C06CF">
      <w:pPr>
        <w:numPr>
          <w:ilvl w:val="0"/>
          <w:numId w:val="19"/>
        </w:numPr>
        <w:rPr>
          <w:lang w:val="en-CA"/>
        </w:rPr>
      </w:pPr>
      <w:r w:rsidRPr="00CF512D">
        <w:rPr>
          <w:lang w:val="en-CA"/>
        </w:rPr>
        <w:t>Principles of standards development were discussed.</w:t>
      </w:r>
    </w:p>
    <w:p w14:paraId="6EBF1995" w14:textId="73E3AEBF" w:rsidR="00497F2A" w:rsidRPr="00CF512D" w:rsidRDefault="00497F2A" w:rsidP="000C06CF">
      <w:pPr>
        <w:numPr>
          <w:ilvl w:val="0"/>
          <w:numId w:val="19"/>
        </w:numPr>
        <w:rPr>
          <w:lang w:val="en-CA"/>
        </w:rPr>
      </w:pPr>
      <w:r w:rsidRPr="00CF512D">
        <w:rPr>
          <w:lang w:val="en-CA"/>
        </w:rPr>
        <w:t>Meeting plans need</w:t>
      </w:r>
      <w:del w:id="180" w:author="Jens-Rainer Ohm" w:date="2022-07-13T08:03:00Z">
        <w:r w:rsidR="00A31A2E" w:rsidRPr="00CF512D" w:rsidDel="00632C9A">
          <w:rPr>
            <w:lang w:val="en-CA"/>
          </w:rPr>
          <w:delText>ed</w:delText>
        </w:r>
      </w:del>
      <w:r w:rsidRPr="00CF512D">
        <w:rPr>
          <w:lang w:val="en-CA"/>
        </w:rPr>
        <w:t xml:space="preserve"> to be discussed</w:t>
      </w:r>
      <w:del w:id="181" w:author="Jens-Rainer Ohm" w:date="2022-07-13T08:03:00Z">
        <w:r w:rsidRPr="00CF512D" w:rsidDel="00632C9A">
          <w:rPr>
            <w:lang w:val="en-CA"/>
          </w:rPr>
          <w:delText xml:space="preserve">, in particular regarding the </w:delText>
        </w:r>
        <w:r w:rsidR="00F34718" w:rsidRPr="00CF512D" w:rsidDel="00632C9A">
          <w:rPr>
            <w:lang w:val="en-CA"/>
          </w:rPr>
          <w:delText xml:space="preserve">plan </w:delText>
        </w:r>
        <w:r w:rsidRPr="00CF512D" w:rsidDel="00632C9A">
          <w:rPr>
            <w:lang w:val="en-CA"/>
          </w:rPr>
          <w:delText>of a hybrid</w:delText>
        </w:r>
        <w:r w:rsidR="00C8306B" w:rsidRPr="00CF512D" w:rsidDel="00632C9A">
          <w:rPr>
            <w:lang w:val="en-CA"/>
          </w:rPr>
          <w:delText>/physical</w:delText>
        </w:r>
        <w:r w:rsidRPr="00CF512D" w:rsidDel="00632C9A">
          <w:rPr>
            <w:lang w:val="en-CA"/>
          </w:rPr>
          <w:delText xml:space="preserve"> meeting in </w:delText>
        </w:r>
        <w:r w:rsidR="00C8306B" w:rsidRPr="00CF512D" w:rsidDel="00632C9A">
          <w:rPr>
            <w:lang w:val="en-CA"/>
          </w:rPr>
          <w:delText>October</w:delText>
        </w:r>
        <w:r w:rsidRPr="00CF512D" w:rsidDel="00632C9A">
          <w:rPr>
            <w:lang w:val="en-CA"/>
          </w:rPr>
          <w:delText xml:space="preserve"> 2022</w:delText>
        </w:r>
      </w:del>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rPr>
          <w:lang w:val="en-CA"/>
        </w:rPr>
      </w:pPr>
      <w:r w:rsidRPr="00CF512D">
        <w:rPr>
          <w:lang w:val="en-CA"/>
        </w:rPr>
        <w:t>The plans for the times of meeting sessions were established as follows, in UTC (</w:t>
      </w:r>
      <w:r w:rsidR="00A31A2E" w:rsidRPr="00CF512D">
        <w:rPr>
          <w:lang w:val="en-CA"/>
        </w:rPr>
        <w:t>which for this meeting was 2</w:t>
      </w:r>
      <w:r w:rsidRPr="00CF512D">
        <w:rPr>
          <w:lang w:val="en-CA"/>
        </w:rPr>
        <w:t xml:space="preserve"> hour</w:t>
      </w:r>
      <w:r w:rsidR="00A31A2E" w:rsidRPr="00CF512D">
        <w:rPr>
          <w:lang w:val="en-CA"/>
        </w:rPr>
        <w:t>s</w:t>
      </w:r>
      <w:r w:rsidRPr="00CF512D">
        <w:rPr>
          <w:lang w:val="en-CA"/>
        </w:rPr>
        <w:t xml:space="preserve"> behind the time in Geneva</w:t>
      </w:r>
      <w:r w:rsidR="00A31A2E" w:rsidRPr="00CF512D">
        <w:rPr>
          <w:lang w:val="en-CA"/>
        </w:rPr>
        <w:t xml:space="preserve"> and</w:t>
      </w:r>
      <w:r w:rsidRPr="00CF512D">
        <w:rPr>
          <w:lang w:val="en-CA"/>
        </w:rPr>
        <w:t xml:space="preserve"> Paris; </w:t>
      </w:r>
      <w:r w:rsidR="00A31A2E" w:rsidRPr="00CF512D">
        <w:rPr>
          <w:lang w:val="en-CA"/>
        </w:rPr>
        <w:t>7</w:t>
      </w:r>
      <w:r w:rsidR="00547EBF" w:rsidRPr="00CF512D">
        <w:rPr>
          <w:lang w:val="en-CA"/>
        </w:rPr>
        <w:t xml:space="preserve"> </w:t>
      </w:r>
      <w:r w:rsidRPr="00CF512D">
        <w:rPr>
          <w:lang w:val="en-CA"/>
        </w:rPr>
        <w:t>hours ahead of the time in Los Angeles, etc.). No session should last longer than 2 hrs.</w:t>
      </w:r>
    </w:p>
    <w:p w14:paraId="6C316F62" w14:textId="4EED9301" w:rsidR="00547EBF" w:rsidRPr="00CF512D" w:rsidRDefault="00C8306B" w:rsidP="000C06CF">
      <w:pPr>
        <w:pStyle w:val="Aufzhlungszeichen2"/>
        <w:keepNext/>
        <w:rPr>
          <w:lang w:val="en-CA"/>
        </w:rPr>
      </w:pPr>
      <w:r w:rsidRPr="00CF512D">
        <w:rPr>
          <w:lang w:val="en-CA"/>
        </w:rPr>
        <w:t>05</w:t>
      </w:r>
      <w:r w:rsidR="00547EBF" w:rsidRPr="00CF512D">
        <w:rPr>
          <w:lang w:val="en-CA"/>
        </w:rPr>
        <w:t>00–</w:t>
      </w:r>
      <w:r w:rsidRPr="00CF512D">
        <w:rPr>
          <w:lang w:val="en-CA"/>
        </w:rPr>
        <w:t>07</w:t>
      </w:r>
      <w:r w:rsidR="00547EBF" w:rsidRPr="00CF512D">
        <w:rPr>
          <w:lang w:val="en-CA"/>
        </w:rPr>
        <w:t>00 1st “</w:t>
      </w:r>
      <w:r w:rsidRPr="00CF512D">
        <w:rPr>
          <w:lang w:val="en-CA"/>
        </w:rPr>
        <w:t>morning</w:t>
      </w:r>
      <w:r w:rsidR="00547EBF" w:rsidRPr="00CF512D">
        <w:rPr>
          <w:lang w:val="en-CA"/>
        </w:rPr>
        <w:t>” session [break after 2 hours]</w:t>
      </w:r>
    </w:p>
    <w:p w14:paraId="3F8AEC7A" w14:textId="0E0AA54E" w:rsidR="00547EBF" w:rsidRPr="00CF512D" w:rsidRDefault="00C8306B" w:rsidP="000C06CF">
      <w:pPr>
        <w:pStyle w:val="Aufzhlungszeichen2"/>
        <w:rPr>
          <w:lang w:val="en-CA"/>
        </w:rPr>
      </w:pPr>
      <w:r w:rsidRPr="00CF512D">
        <w:rPr>
          <w:lang w:val="en-CA"/>
        </w:rPr>
        <w:t>07</w:t>
      </w:r>
      <w:r w:rsidR="00547EBF" w:rsidRPr="00CF512D">
        <w:rPr>
          <w:lang w:val="en-CA"/>
        </w:rPr>
        <w:t>20–</w:t>
      </w:r>
      <w:r w:rsidRPr="00CF512D">
        <w:rPr>
          <w:lang w:val="en-CA"/>
        </w:rPr>
        <w:t>09</w:t>
      </w:r>
      <w:r w:rsidR="00547EBF" w:rsidRPr="00CF512D">
        <w:rPr>
          <w:lang w:val="en-CA"/>
        </w:rPr>
        <w:t>20 2nd “</w:t>
      </w:r>
      <w:r w:rsidR="006E39C7" w:rsidRPr="00CF512D">
        <w:rPr>
          <w:lang w:val="en-CA"/>
        </w:rPr>
        <w:t>morning</w:t>
      </w:r>
      <w:r w:rsidR="00547EBF" w:rsidRPr="00CF512D">
        <w:rPr>
          <w:lang w:val="en-CA"/>
        </w:rPr>
        <w:t>” session</w:t>
      </w:r>
    </w:p>
    <w:p w14:paraId="3D7F5CCB" w14:textId="360462AA" w:rsidR="008400F5" w:rsidRPr="00CF512D" w:rsidRDefault="008400F5" w:rsidP="000C06CF">
      <w:pPr>
        <w:pStyle w:val="Aufzhlungszeichen2"/>
        <w:rPr>
          <w:lang w:val="en-CA"/>
        </w:rPr>
      </w:pPr>
      <w:r w:rsidRPr="00CF512D">
        <w:rPr>
          <w:lang w:val="en-CA"/>
        </w:rPr>
        <w:t>[“</w:t>
      </w:r>
      <w:r w:rsidR="00F12888" w:rsidRPr="00CF512D">
        <w:rPr>
          <w:lang w:val="en-CA"/>
        </w:rPr>
        <w:t>mid</w:t>
      </w:r>
      <w:r w:rsidR="00C8306B" w:rsidRPr="00CF512D">
        <w:rPr>
          <w:lang w:val="en-CA"/>
        </w:rPr>
        <w:t>day</w:t>
      </w:r>
      <w:r w:rsidRPr="00CF512D">
        <w:rPr>
          <w:lang w:val="en-CA"/>
        </w:rPr>
        <w:t xml:space="preserve">” break – nearly </w:t>
      </w:r>
      <w:r w:rsidR="00F12888" w:rsidRPr="00CF512D">
        <w:rPr>
          <w:lang w:val="en-CA"/>
        </w:rPr>
        <w:t>4</w:t>
      </w:r>
      <w:r w:rsidRPr="00CF512D">
        <w:rPr>
          <w:lang w:val="en-CA"/>
        </w:rPr>
        <w:t xml:space="preserve"> hours]</w:t>
      </w:r>
    </w:p>
    <w:p w14:paraId="772D52BD" w14:textId="2587AEC8" w:rsidR="00547EBF" w:rsidRPr="00CF512D" w:rsidRDefault="00F12888" w:rsidP="000C06CF">
      <w:pPr>
        <w:pStyle w:val="Aufzhlungszeichen2"/>
        <w:keepNext/>
        <w:rPr>
          <w:lang w:val="en-CA"/>
        </w:rPr>
      </w:pPr>
      <w:r w:rsidRPr="00CF512D">
        <w:rPr>
          <w:lang w:val="en-CA"/>
        </w:rPr>
        <w:t>13</w:t>
      </w:r>
      <w:r w:rsidR="00547EBF" w:rsidRPr="00CF512D">
        <w:rPr>
          <w:lang w:val="en-CA"/>
        </w:rPr>
        <w:t>00–</w:t>
      </w:r>
      <w:r w:rsidRPr="00CF512D">
        <w:rPr>
          <w:lang w:val="en-CA"/>
        </w:rPr>
        <w:t>15</w:t>
      </w:r>
      <w:r w:rsidR="00547EBF" w:rsidRPr="00CF512D">
        <w:rPr>
          <w:lang w:val="en-CA"/>
        </w:rPr>
        <w:t>00 1st “</w:t>
      </w:r>
      <w:r w:rsidRPr="00CF512D">
        <w:rPr>
          <w:lang w:val="en-CA"/>
        </w:rPr>
        <w:t>afternoon</w:t>
      </w:r>
      <w:r w:rsidR="00547EBF" w:rsidRPr="00CF512D">
        <w:rPr>
          <w:lang w:val="en-CA"/>
        </w:rPr>
        <w:t>” session [break after 2 hours]</w:t>
      </w:r>
    </w:p>
    <w:p w14:paraId="20CC19CB" w14:textId="2EE49217" w:rsidR="00547EBF" w:rsidRPr="00CF512D" w:rsidRDefault="00F12888" w:rsidP="000C06CF">
      <w:pPr>
        <w:pStyle w:val="Aufzhlungszeichen2"/>
        <w:rPr>
          <w:lang w:val="en-CA"/>
        </w:rPr>
      </w:pPr>
      <w:r w:rsidRPr="00CF512D">
        <w:rPr>
          <w:lang w:val="en-CA"/>
        </w:rPr>
        <w:t>15</w:t>
      </w:r>
      <w:r w:rsidR="00547EBF" w:rsidRPr="00CF512D">
        <w:rPr>
          <w:lang w:val="en-CA"/>
        </w:rPr>
        <w:t>20–</w:t>
      </w:r>
      <w:r w:rsidRPr="00CF512D">
        <w:rPr>
          <w:lang w:val="en-CA"/>
        </w:rPr>
        <w:t>17</w:t>
      </w:r>
      <w:r w:rsidR="00547EBF" w:rsidRPr="00CF512D">
        <w:rPr>
          <w:lang w:val="en-CA"/>
        </w:rPr>
        <w:t>20 2nd “</w:t>
      </w:r>
      <w:r w:rsidRPr="00CF512D">
        <w:rPr>
          <w:lang w:val="en-CA"/>
        </w:rPr>
        <w:t>afternoon</w:t>
      </w:r>
      <w:r w:rsidR="00547EBF" w:rsidRPr="00CF512D">
        <w:rPr>
          <w:lang w:val="en-CA"/>
        </w:rPr>
        <w:t>” session</w:t>
      </w:r>
    </w:p>
    <w:p w14:paraId="049A9A40" w14:textId="419B8F47" w:rsidR="00556EEC" w:rsidRPr="00CF512D" w:rsidRDefault="00DD0134" w:rsidP="000C06CF">
      <w:pPr>
        <w:keepNext/>
        <w:keepLines/>
        <w:rPr>
          <w:lang w:val="en-CA"/>
        </w:rPr>
      </w:pPr>
      <w:r w:rsidRPr="00CF512D">
        <w:rPr>
          <w:lang w:val="en-CA"/>
        </w:rPr>
        <w:t>S</w:t>
      </w:r>
      <w:r w:rsidR="00065E9E" w:rsidRPr="00CF512D">
        <w:rPr>
          <w:lang w:val="en-CA"/>
        </w:rPr>
        <w:t xml:space="preserve">essions were announced via the calendar in the JVET document site at least 22 hrs. in advance. </w:t>
      </w:r>
      <w:r w:rsidR="00980639" w:rsidRPr="00CF512D">
        <w:rPr>
          <w:lang w:val="en-CA"/>
        </w:rPr>
        <w:t>P</w:t>
      </w:r>
      <w:r w:rsidR="00980C47" w:rsidRPr="00CF512D">
        <w:rPr>
          <w:lang w:val="en-CA"/>
        </w:rPr>
        <w:t>articular scheduling notes are shown below, although not necessarily 100% accurate</w:t>
      </w:r>
      <w:r w:rsidR="00565724" w:rsidRPr="00CF512D">
        <w:rPr>
          <w:lang w:val="en-CA"/>
        </w:rPr>
        <w:t xml:space="preserve"> or complete</w:t>
      </w:r>
      <w:r w:rsidR="00980C47" w:rsidRPr="00CF512D">
        <w:rPr>
          <w:lang w:val="en-CA"/>
        </w:rPr>
        <w:t>:</w:t>
      </w:r>
    </w:p>
    <w:p w14:paraId="3A1C3708" w14:textId="33669DA8" w:rsidR="00B164D2" w:rsidRPr="00CF512D" w:rsidRDefault="00CE0EF6" w:rsidP="000C06CF">
      <w:pPr>
        <w:keepNext/>
        <w:numPr>
          <w:ilvl w:val="0"/>
          <w:numId w:val="19"/>
        </w:numPr>
        <w:rPr>
          <w:lang w:val="en-CA"/>
        </w:rPr>
      </w:pPr>
      <w:r w:rsidRPr="00CF512D">
        <w:rPr>
          <w:lang w:val="en-CA"/>
        </w:rPr>
        <w:t>Wed</w:t>
      </w:r>
      <w:r w:rsidR="00B164D2" w:rsidRPr="00CF512D">
        <w:rPr>
          <w:lang w:val="en-CA"/>
        </w:rPr>
        <w:t xml:space="preserve">. </w:t>
      </w:r>
      <w:r w:rsidR="00F12888" w:rsidRPr="00CF512D">
        <w:rPr>
          <w:lang w:val="en-CA"/>
        </w:rPr>
        <w:t>13</w:t>
      </w:r>
      <w:r w:rsidR="00980639" w:rsidRPr="00CF512D">
        <w:rPr>
          <w:lang w:val="en-CA"/>
        </w:rPr>
        <w:t xml:space="preserve"> </w:t>
      </w:r>
      <w:r w:rsidR="00F12888" w:rsidRPr="00CF512D">
        <w:rPr>
          <w:lang w:val="en-CA"/>
        </w:rPr>
        <w:t>July,</w:t>
      </w:r>
      <w:r w:rsidR="00B164D2" w:rsidRPr="00CF512D">
        <w:rPr>
          <w:lang w:val="en-CA"/>
        </w:rPr>
        <w:t xml:space="preserve"> 1</w:t>
      </w:r>
      <w:r w:rsidR="00B164D2" w:rsidRPr="00CF512D">
        <w:rPr>
          <w:vertAlign w:val="superscript"/>
          <w:lang w:val="en-CA"/>
        </w:rPr>
        <w:t>st</w:t>
      </w:r>
      <w:r w:rsidR="00B164D2" w:rsidRPr="00CF512D">
        <w:rPr>
          <w:lang w:val="en-CA"/>
        </w:rPr>
        <w:t xml:space="preserve"> day</w:t>
      </w:r>
    </w:p>
    <w:p w14:paraId="7F997072" w14:textId="63DEDAC6" w:rsidR="008F7BF3" w:rsidRPr="00CF512D" w:rsidRDefault="008F7BF3" w:rsidP="000C06CF">
      <w:pPr>
        <w:pStyle w:val="Aufzhlungszeichen2"/>
        <w:keepNext/>
        <w:numPr>
          <w:ilvl w:val="1"/>
          <w:numId w:val="9"/>
        </w:numPr>
        <w:rPr>
          <w:lang w:val="en-CA"/>
        </w:rPr>
      </w:pPr>
      <w:r w:rsidRPr="00CF512D">
        <w:rPr>
          <w:lang w:val="en-CA"/>
        </w:rPr>
        <w:t>Session 1:</w:t>
      </w:r>
    </w:p>
    <w:p w14:paraId="7E6BF298" w14:textId="30C66800" w:rsidR="009B3B8E" w:rsidRPr="00CF512D" w:rsidRDefault="00C8306B" w:rsidP="000C06CF">
      <w:pPr>
        <w:pStyle w:val="Aufzhlungszeichen2"/>
        <w:keepNext/>
        <w:numPr>
          <w:ilvl w:val="2"/>
          <w:numId w:val="9"/>
        </w:numPr>
        <w:rPr>
          <w:lang w:val="en-CA"/>
        </w:rPr>
      </w:pPr>
      <w:r w:rsidRPr="00CF512D">
        <w:rPr>
          <w:lang w:val="en-CA"/>
        </w:rPr>
        <w:t>05</w:t>
      </w:r>
      <w:r w:rsidR="00CE0EF6" w:rsidRPr="00CF512D">
        <w:rPr>
          <w:lang w:val="en-CA"/>
        </w:rPr>
        <w:t>00</w:t>
      </w:r>
      <w:r w:rsidR="009B3B8E" w:rsidRPr="00CF512D">
        <w:rPr>
          <w:lang w:val="en-CA"/>
        </w:rPr>
        <w:t>–</w:t>
      </w:r>
      <w:r w:rsidR="004507CF" w:rsidRPr="00CF512D">
        <w:rPr>
          <w:lang w:val="en-CA"/>
        </w:rPr>
        <w:t xml:space="preserve">0550 </w:t>
      </w:r>
      <w:r w:rsidR="009B3B8E" w:rsidRPr="00CF512D">
        <w:rPr>
          <w:lang w:val="en-CA"/>
        </w:rPr>
        <w:t>Opening remarks, review of practices, agenda, IPR reminder</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104396726 \r \h </w:instrText>
      </w:r>
      <w:r w:rsidR="003E340B" w:rsidRPr="00CF512D">
        <w:rPr>
          <w:lang w:val="en-CA"/>
        </w:rPr>
      </w:r>
      <w:r w:rsidR="003E340B" w:rsidRPr="00CF512D">
        <w:rPr>
          <w:lang w:val="en-CA"/>
        </w:rPr>
        <w:fldChar w:fldCharType="separate"/>
      </w:r>
      <w:r w:rsidR="003E340B" w:rsidRPr="00CF512D">
        <w:rPr>
          <w:lang w:val="en-CA"/>
        </w:rPr>
        <w:t>2</w:t>
      </w:r>
      <w:r w:rsidR="003E340B" w:rsidRPr="00CF512D">
        <w:rPr>
          <w:lang w:val="en-CA"/>
        </w:rPr>
        <w:fldChar w:fldCharType="end"/>
      </w:r>
      <w:r w:rsidR="003E340B" w:rsidRPr="00CF512D">
        <w:rPr>
          <w:lang w:val="en-CA"/>
        </w:rPr>
        <w:t>)</w:t>
      </w:r>
    </w:p>
    <w:p w14:paraId="0E46B698" w14:textId="5AC4AD8E" w:rsidR="009B3B8E" w:rsidRPr="00CF512D" w:rsidRDefault="004507CF" w:rsidP="000C06CF">
      <w:pPr>
        <w:pStyle w:val="Aufzhlungszeichen2"/>
        <w:numPr>
          <w:ilvl w:val="2"/>
          <w:numId w:val="9"/>
        </w:numPr>
        <w:rPr>
          <w:lang w:val="en-CA"/>
        </w:rPr>
      </w:pPr>
      <w:r w:rsidRPr="00CF512D">
        <w:rPr>
          <w:lang w:val="en-CA"/>
        </w:rPr>
        <w:t>0550</w:t>
      </w:r>
      <w:r w:rsidR="00B47A99" w:rsidRPr="00CF512D">
        <w:rPr>
          <w:lang w:val="en-CA"/>
        </w:rPr>
        <w:t>–</w:t>
      </w:r>
      <w:r w:rsidR="00037357" w:rsidRPr="00CF512D">
        <w:rPr>
          <w:lang w:val="en-CA"/>
        </w:rPr>
        <w:t>0</w:t>
      </w:r>
      <w:r w:rsidR="00331304" w:rsidRPr="00CF512D">
        <w:rPr>
          <w:lang w:val="en-CA"/>
        </w:rPr>
        <w:t>700</w:t>
      </w:r>
      <w:r w:rsidR="00037357" w:rsidRPr="00CF512D">
        <w:rPr>
          <w:lang w:val="en-CA"/>
        </w:rPr>
        <w:t xml:space="preserve"> </w:t>
      </w:r>
      <w:r w:rsidR="009B3B8E" w:rsidRPr="00CF512D">
        <w:rPr>
          <w:lang w:val="en-CA"/>
        </w:rPr>
        <w:t>Reports of AHGs</w:t>
      </w:r>
      <w:r w:rsidR="00A467F7" w:rsidRPr="00CF512D">
        <w:rPr>
          <w:lang w:val="en-CA"/>
        </w:rPr>
        <w:t xml:space="preserve"> </w:t>
      </w:r>
      <w:r w:rsidR="00163D2E" w:rsidRPr="00CF512D">
        <w:rPr>
          <w:lang w:val="en-CA"/>
        </w:rPr>
        <w:t>1</w:t>
      </w:r>
      <w:r w:rsidR="00A467F7" w:rsidRPr="00CF512D">
        <w:rPr>
          <w:lang w:val="en-CA"/>
        </w:rPr>
        <w:t>–</w:t>
      </w:r>
      <w:r w:rsidR="00F12888" w:rsidRPr="00CF512D">
        <w:rPr>
          <w:lang w:val="en-CA"/>
        </w:rPr>
        <w:t>X</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400626869 \r \h </w:instrText>
      </w:r>
      <w:r w:rsidR="003E340B" w:rsidRPr="00CF512D">
        <w:rPr>
          <w:lang w:val="en-CA"/>
        </w:rPr>
      </w:r>
      <w:r w:rsidR="003E340B" w:rsidRPr="00CF512D">
        <w:rPr>
          <w:lang w:val="en-CA"/>
        </w:rPr>
        <w:fldChar w:fldCharType="separate"/>
      </w:r>
      <w:r w:rsidR="003E340B" w:rsidRPr="00CF512D">
        <w:rPr>
          <w:lang w:val="en-CA"/>
        </w:rPr>
        <w:t>3</w:t>
      </w:r>
      <w:r w:rsidR="003E340B" w:rsidRPr="00CF512D">
        <w:rPr>
          <w:lang w:val="en-CA"/>
        </w:rPr>
        <w:fldChar w:fldCharType="end"/>
      </w:r>
      <w:r w:rsidR="003E340B" w:rsidRPr="00CF512D">
        <w:rPr>
          <w:lang w:val="en-CA"/>
        </w:rPr>
        <w:t>)</w:t>
      </w:r>
    </w:p>
    <w:p w14:paraId="0D625D1A" w14:textId="6BC188C7" w:rsidR="008F7BF3" w:rsidRPr="00CF512D" w:rsidRDefault="008F7BF3" w:rsidP="000C06CF">
      <w:pPr>
        <w:pStyle w:val="Aufzhlungszeichen2"/>
        <w:keepNext/>
        <w:numPr>
          <w:ilvl w:val="1"/>
          <w:numId w:val="9"/>
        </w:numPr>
        <w:rPr>
          <w:lang w:val="en-CA"/>
        </w:rPr>
      </w:pPr>
      <w:r w:rsidRPr="00CF512D">
        <w:rPr>
          <w:lang w:val="en-CA"/>
        </w:rPr>
        <w:t>Session 2</w:t>
      </w:r>
      <w:r w:rsidR="00051543" w:rsidRPr="00CF512D">
        <w:rPr>
          <w:lang w:val="en-CA"/>
        </w:rPr>
        <w:t>:</w:t>
      </w:r>
    </w:p>
    <w:p w14:paraId="3A0F7737" w14:textId="33F69C6F" w:rsidR="00BE762D" w:rsidRPr="00CF512D" w:rsidRDefault="00037357" w:rsidP="000C06CF">
      <w:pPr>
        <w:pStyle w:val="Aufzhlungszeichen2"/>
        <w:keepNext/>
        <w:numPr>
          <w:ilvl w:val="2"/>
          <w:numId w:val="9"/>
        </w:numPr>
        <w:rPr>
          <w:lang w:val="en-CA"/>
        </w:rPr>
      </w:pPr>
      <w:r w:rsidRPr="00CF512D">
        <w:rPr>
          <w:lang w:val="en-CA"/>
        </w:rPr>
        <w:t>0720</w:t>
      </w:r>
      <w:r w:rsidR="00BE762D" w:rsidRPr="00CF512D">
        <w:rPr>
          <w:lang w:val="en-CA"/>
        </w:rPr>
        <w:t>–</w:t>
      </w:r>
      <w:r w:rsidR="00F12888" w:rsidRPr="00CF512D">
        <w:rPr>
          <w:lang w:val="en-CA"/>
        </w:rPr>
        <w:t>XXXX</w:t>
      </w:r>
      <w:r w:rsidR="00DE140C" w:rsidRPr="00CF512D">
        <w:rPr>
          <w:lang w:val="en-CA"/>
        </w:rPr>
        <w:t xml:space="preserve"> </w:t>
      </w:r>
      <w:r w:rsidR="00BE762D" w:rsidRPr="00CF512D">
        <w:rPr>
          <w:lang w:val="en-CA"/>
        </w:rPr>
        <w:t xml:space="preserve">Reports of AHGs </w:t>
      </w:r>
      <w:r w:rsidR="00F12888" w:rsidRPr="00CF512D">
        <w:rPr>
          <w:lang w:val="en-CA"/>
        </w:rPr>
        <w:t>X</w:t>
      </w:r>
      <w:r w:rsidR="00BE762D" w:rsidRPr="00CF512D">
        <w:rPr>
          <w:lang w:val="en-CA"/>
        </w:rPr>
        <w:t>–</w:t>
      </w:r>
      <w:r w:rsidR="00B11823" w:rsidRPr="00CF512D">
        <w:rPr>
          <w:lang w:val="en-CA"/>
        </w:rPr>
        <w:t>1</w:t>
      </w:r>
      <w:r w:rsidR="00547EBF" w:rsidRPr="00CF512D">
        <w:rPr>
          <w:lang w:val="en-CA"/>
        </w:rPr>
        <w:t>3</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400626869 \r \h </w:instrText>
      </w:r>
      <w:r w:rsidR="003E340B" w:rsidRPr="00CF512D">
        <w:rPr>
          <w:lang w:val="en-CA"/>
        </w:rPr>
      </w:r>
      <w:r w:rsidR="003E340B" w:rsidRPr="00CF512D">
        <w:rPr>
          <w:lang w:val="en-CA"/>
        </w:rPr>
        <w:fldChar w:fldCharType="separate"/>
      </w:r>
      <w:r w:rsidR="003E340B" w:rsidRPr="00CF512D">
        <w:rPr>
          <w:lang w:val="en-CA"/>
        </w:rPr>
        <w:t>3</w:t>
      </w:r>
      <w:r w:rsidR="003E340B" w:rsidRPr="00CF512D">
        <w:rPr>
          <w:lang w:val="en-CA"/>
        </w:rPr>
        <w:fldChar w:fldCharType="end"/>
      </w:r>
      <w:r w:rsidR="003E340B" w:rsidRPr="00CF512D">
        <w:rPr>
          <w:lang w:val="en-CA"/>
        </w:rPr>
        <w:t>)</w:t>
      </w:r>
    </w:p>
    <w:p w14:paraId="527104FA" w14:textId="254D0E32" w:rsidR="00531733" w:rsidRPr="00CF512D" w:rsidRDefault="00F12888" w:rsidP="000C06CF">
      <w:pPr>
        <w:pStyle w:val="Aufzhlungszeichen2"/>
        <w:numPr>
          <w:ilvl w:val="2"/>
          <w:numId w:val="9"/>
        </w:numPr>
        <w:rPr>
          <w:lang w:val="en-CA"/>
        </w:rPr>
      </w:pPr>
      <w:r w:rsidRPr="00CF512D">
        <w:rPr>
          <w:lang w:val="en-CA"/>
        </w:rPr>
        <w:t>XXXX</w:t>
      </w:r>
      <w:r w:rsidR="00547EBF" w:rsidRPr="00CF512D">
        <w:rPr>
          <w:lang w:val="en-CA"/>
        </w:rPr>
        <w:t>–</w:t>
      </w:r>
      <w:r w:rsidRPr="00CF512D">
        <w:rPr>
          <w:lang w:val="en-CA"/>
        </w:rPr>
        <w:t>0920</w:t>
      </w:r>
      <w:r w:rsidR="00A854C8" w:rsidRPr="00CF512D">
        <w:rPr>
          <w:lang w:val="en-CA"/>
        </w:rPr>
        <w:t xml:space="preserve"> </w:t>
      </w:r>
      <w:r w:rsidR="00531733" w:rsidRPr="00CF512D">
        <w:rPr>
          <w:lang w:val="en-CA"/>
        </w:rPr>
        <w:t xml:space="preserve">Review of </w:t>
      </w:r>
      <w:r w:rsidR="00547EBF" w:rsidRPr="00CF512D">
        <w:rPr>
          <w:lang w:val="en-CA"/>
        </w:rPr>
        <w:t>EE1</w:t>
      </w:r>
      <w:r w:rsidR="004507CF" w:rsidRPr="00CF512D">
        <w:rPr>
          <w:lang w:val="en-CA"/>
        </w:rPr>
        <w:t xml:space="preserve"> summary</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95131992 \r \h </w:instrText>
      </w:r>
      <w:r w:rsidR="003E340B" w:rsidRPr="00CF512D">
        <w:rPr>
          <w:lang w:val="en-CA"/>
        </w:rPr>
      </w:r>
      <w:r w:rsidR="003E340B" w:rsidRPr="00CF512D">
        <w:rPr>
          <w:lang w:val="en-CA"/>
        </w:rPr>
        <w:fldChar w:fldCharType="separate"/>
      </w:r>
      <w:r w:rsidR="003E340B" w:rsidRPr="00CF512D">
        <w:rPr>
          <w:lang w:val="en-CA"/>
        </w:rPr>
        <w:t>5.2.1</w:t>
      </w:r>
      <w:r w:rsidR="003E340B" w:rsidRPr="00CF512D">
        <w:rPr>
          <w:lang w:val="en-CA"/>
        </w:rPr>
        <w:fldChar w:fldCharType="end"/>
      </w:r>
      <w:r w:rsidR="003E340B" w:rsidRPr="00CF512D">
        <w:rPr>
          <w:lang w:val="en-CA"/>
        </w:rPr>
        <w:t>)</w:t>
      </w:r>
    </w:p>
    <w:p w14:paraId="37289ED8" w14:textId="7AA93D0A" w:rsidR="008F7BF3" w:rsidRPr="00CF512D" w:rsidRDefault="008F7BF3" w:rsidP="000C06CF">
      <w:pPr>
        <w:pStyle w:val="Aufzhlungszeichen2"/>
        <w:keepNext/>
        <w:numPr>
          <w:ilvl w:val="1"/>
          <w:numId w:val="9"/>
        </w:numPr>
        <w:rPr>
          <w:lang w:val="en-CA"/>
        </w:rPr>
      </w:pPr>
      <w:r w:rsidRPr="00CF512D">
        <w:rPr>
          <w:lang w:val="en-CA"/>
        </w:rPr>
        <w:t>Session 3</w:t>
      </w:r>
      <w:r w:rsidR="00051543" w:rsidRPr="00CF512D">
        <w:rPr>
          <w:lang w:val="en-CA"/>
        </w:rPr>
        <w:t>:</w:t>
      </w:r>
    </w:p>
    <w:p w14:paraId="5478193F" w14:textId="52A32409" w:rsidR="00980639" w:rsidRPr="00CF512D" w:rsidRDefault="00F12888" w:rsidP="000C06CF">
      <w:pPr>
        <w:pStyle w:val="Aufzhlungszeichen2"/>
        <w:numPr>
          <w:ilvl w:val="2"/>
          <w:numId w:val="9"/>
        </w:numPr>
        <w:rPr>
          <w:lang w:val="en-CA"/>
        </w:rPr>
      </w:pPr>
      <w:r w:rsidRPr="00CF512D">
        <w:rPr>
          <w:lang w:val="en-CA"/>
        </w:rPr>
        <w:t>13</w:t>
      </w:r>
      <w:r w:rsidR="005E38FE" w:rsidRPr="00CF512D">
        <w:rPr>
          <w:lang w:val="en-CA"/>
        </w:rPr>
        <w:t>00</w:t>
      </w:r>
      <w:r w:rsidR="00897E0E" w:rsidRPr="00CF512D">
        <w:rPr>
          <w:lang w:val="en-CA"/>
        </w:rPr>
        <w:t>–</w:t>
      </w:r>
      <w:r w:rsidRPr="00CF512D">
        <w:rPr>
          <w:lang w:val="en-CA"/>
        </w:rPr>
        <w:t>15</w:t>
      </w:r>
      <w:r w:rsidR="005E38FE" w:rsidRPr="00CF512D">
        <w:rPr>
          <w:lang w:val="en-CA"/>
        </w:rPr>
        <w:t xml:space="preserve">00 Review of </w:t>
      </w:r>
      <w:r w:rsidR="004507CF" w:rsidRPr="00CF512D">
        <w:rPr>
          <w:lang w:val="en-CA"/>
        </w:rPr>
        <w:t>EE2 summary</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95131949 \r \h </w:instrText>
      </w:r>
      <w:r w:rsidR="003E340B" w:rsidRPr="00CF512D">
        <w:rPr>
          <w:lang w:val="en-CA"/>
        </w:rPr>
      </w:r>
      <w:r w:rsidR="003E340B" w:rsidRPr="00CF512D">
        <w:rPr>
          <w:lang w:val="en-CA"/>
        </w:rPr>
        <w:fldChar w:fldCharType="separate"/>
      </w:r>
      <w:r w:rsidR="003E340B" w:rsidRPr="00CF512D">
        <w:rPr>
          <w:lang w:val="en-CA"/>
        </w:rPr>
        <w:t>5.3.1</w:t>
      </w:r>
      <w:r w:rsidR="003E340B" w:rsidRPr="00CF512D">
        <w:rPr>
          <w:lang w:val="en-CA"/>
        </w:rPr>
        <w:fldChar w:fldCharType="end"/>
      </w:r>
      <w:r w:rsidR="003E340B" w:rsidRPr="00CF512D">
        <w:rPr>
          <w:lang w:val="en-CA"/>
        </w:rPr>
        <w:t>)</w:t>
      </w:r>
    </w:p>
    <w:p w14:paraId="35CD9500" w14:textId="5B8303C9" w:rsidR="008F7BF3" w:rsidRPr="00CF512D" w:rsidRDefault="00F12888" w:rsidP="000C06CF">
      <w:pPr>
        <w:pStyle w:val="Aufzhlungszeichen2"/>
        <w:keepNext/>
        <w:numPr>
          <w:ilvl w:val="1"/>
          <w:numId w:val="9"/>
        </w:numPr>
        <w:rPr>
          <w:lang w:val="en-CA"/>
        </w:rPr>
      </w:pPr>
      <w:r w:rsidRPr="00CF512D">
        <w:rPr>
          <w:lang w:val="en-CA"/>
        </w:rPr>
        <w:t>Session 4</w:t>
      </w:r>
      <w:r w:rsidR="00051543" w:rsidRPr="00CF512D">
        <w:rPr>
          <w:lang w:val="en-CA"/>
        </w:rPr>
        <w:t>:</w:t>
      </w:r>
    </w:p>
    <w:p w14:paraId="3270B110" w14:textId="611A7D37" w:rsidR="004B7F85" w:rsidRPr="00CF512D" w:rsidRDefault="00F12888" w:rsidP="000C06CF">
      <w:pPr>
        <w:pStyle w:val="Aufzhlungszeichen2"/>
        <w:numPr>
          <w:ilvl w:val="2"/>
          <w:numId w:val="9"/>
        </w:numPr>
        <w:rPr>
          <w:lang w:val="en-CA"/>
        </w:rPr>
      </w:pPr>
      <w:r w:rsidRPr="00CF512D">
        <w:rPr>
          <w:lang w:val="en-CA"/>
        </w:rPr>
        <w:t>15</w:t>
      </w:r>
      <w:r w:rsidR="004B7F85" w:rsidRPr="00CF512D">
        <w:rPr>
          <w:lang w:val="en-CA"/>
        </w:rPr>
        <w:t>20</w:t>
      </w:r>
      <w:r w:rsidR="00897E0E" w:rsidRPr="00CF512D">
        <w:rPr>
          <w:lang w:val="en-CA"/>
        </w:rPr>
        <w:t>–</w:t>
      </w:r>
      <w:r w:rsidRPr="00CF512D">
        <w:rPr>
          <w:lang w:val="en-CA"/>
        </w:rPr>
        <w:t>17</w:t>
      </w:r>
      <w:r w:rsidR="004B7F85" w:rsidRPr="00CF512D">
        <w:rPr>
          <w:lang w:val="en-CA"/>
        </w:rPr>
        <w:t xml:space="preserve">20 </w:t>
      </w:r>
      <w:r w:rsidR="006142D8" w:rsidRPr="00CF512D">
        <w:rPr>
          <w:lang w:val="en-CA"/>
        </w:rPr>
        <w:t>R</w:t>
      </w:r>
      <w:r w:rsidR="004A2BA1" w:rsidRPr="00CF512D">
        <w:rPr>
          <w:lang w:val="en-CA"/>
        </w:rPr>
        <w:t xml:space="preserve">eview of </w:t>
      </w:r>
      <w:r w:rsidR="004507CF" w:rsidRPr="00CF512D">
        <w:rPr>
          <w:lang w:val="en-CA"/>
        </w:rPr>
        <w:t xml:space="preserve">EE2 related </w:t>
      </w:r>
      <w:r w:rsidR="005C1707" w:rsidRPr="00CF512D">
        <w:rPr>
          <w:lang w:val="en-CA"/>
        </w:rPr>
        <w:t>(</w:t>
      </w:r>
      <w:r w:rsidR="003E340B" w:rsidRPr="00CF512D">
        <w:rPr>
          <w:lang w:val="en-CA"/>
        </w:rPr>
        <w:t>section </w:t>
      </w:r>
      <w:r w:rsidR="003E340B" w:rsidRPr="00CF512D">
        <w:rPr>
          <w:lang w:val="en-CA"/>
        </w:rPr>
        <w:fldChar w:fldCharType="begin"/>
      </w:r>
      <w:r w:rsidR="003E340B" w:rsidRPr="00CF512D">
        <w:rPr>
          <w:lang w:val="en-CA"/>
        </w:rPr>
        <w:instrText xml:space="preserve"> REF _Ref104396371 \r \h </w:instrText>
      </w:r>
      <w:r w:rsidR="003E340B" w:rsidRPr="00CF512D">
        <w:rPr>
          <w:lang w:val="en-CA"/>
        </w:rPr>
      </w:r>
      <w:r w:rsidR="003E340B" w:rsidRPr="00CF512D">
        <w:rPr>
          <w:lang w:val="en-CA"/>
        </w:rPr>
        <w:fldChar w:fldCharType="separate"/>
      </w:r>
      <w:r w:rsidR="003E340B" w:rsidRPr="00CF512D">
        <w:rPr>
          <w:lang w:val="en-CA"/>
        </w:rPr>
        <w:t>5.3.3</w:t>
      </w:r>
      <w:r w:rsidR="003E340B" w:rsidRPr="00CF512D">
        <w:rPr>
          <w:lang w:val="en-CA"/>
        </w:rPr>
        <w:fldChar w:fldCharType="end"/>
      </w:r>
      <w:r w:rsidR="005C1707" w:rsidRPr="00CF512D">
        <w:rPr>
          <w:lang w:val="en-CA"/>
        </w:rPr>
        <w:t xml:space="preserve">) </w:t>
      </w:r>
      <w:r w:rsidR="004507CF" w:rsidRPr="00CF512D">
        <w:rPr>
          <w:lang w:val="en-CA"/>
        </w:rPr>
        <w:t>&amp; “non-EE2”</w:t>
      </w:r>
      <w:r w:rsidR="005C1707" w:rsidRPr="00CF512D">
        <w:rPr>
          <w:lang w:val="en-CA"/>
        </w:rPr>
        <w:t xml:space="preserve"> (</w:t>
      </w:r>
      <w:r w:rsidR="003E340B" w:rsidRPr="00CF512D">
        <w:rPr>
          <w:lang w:val="en-CA"/>
        </w:rPr>
        <w:t>section </w:t>
      </w:r>
      <w:r w:rsidR="003E340B" w:rsidRPr="00CF512D">
        <w:rPr>
          <w:lang w:val="en-CA"/>
        </w:rPr>
        <w:fldChar w:fldCharType="begin"/>
      </w:r>
      <w:r w:rsidR="003E340B" w:rsidRPr="00CF512D">
        <w:rPr>
          <w:lang w:val="en-CA"/>
        </w:rPr>
        <w:instrText xml:space="preserve"> REF _Ref102310344 \r \h </w:instrText>
      </w:r>
      <w:r w:rsidR="003E340B" w:rsidRPr="00CF512D">
        <w:rPr>
          <w:lang w:val="en-CA"/>
        </w:rPr>
      </w:r>
      <w:r w:rsidR="003E340B" w:rsidRPr="00CF512D">
        <w:rPr>
          <w:lang w:val="en-CA"/>
        </w:rPr>
        <w:fldChar w:fldCharType="separate"/>
      </w:r>
      <w:r w:rsidR="003E340B" w:rsidRPr="00CF512D">
        <w:rPr>
          <w:lang w:val="en-CA"/>
        </w:rPr>
        <w:t>5.3.4</w:t>
      </w:r>
      <w:r w:rsidR="003E340B" w:rsidRPr="00CF512D">
        <w:rPr>
          <w:lang w:val="en-CA"/>
        </w:rPr>
        <w:fldChar w:fldCharType="end"/>
      </w:r>
      <w:r w:rsidR="005C1707" w:rsidRPr="00CF512D">
        <w:rPr>
          <w:lang w:val="en-CA"/>
        </w:rPr>
        <w:t>)</w:t>
      </w:r>
    </w:p>
    <w:p w14:paraId="5927A402" w14:textId="250B4C4B" w:rsidR="00601E72" w:rsidRPr="00CF512D" w:rsidRDefault="00CE0EF6" w:rsidP="000C06CF">
      <w:pPr>
        <w:keepNext/>
        <w:numPr>
          <w:ilvl w:val="0"/>
          <w:numId w:val="9"/>
        </w:numPr>
        <w:rPr>
          <w:lang w:val="en-CA"/>
        </w:rPr>
      </w:pPr>
      <w:r w:rsidRPr="00CF512D">
        <w:rPr>
          <w:lang w:val="en-CA"/>
        </w:rPr>
        <w:t>Thu</w:t>
      </w:r>
      <w:r w:rsidR="00601E72" w:rsidRPr="00CF512D">
        <w:rPr>
          <w:lang w:val="en-CA"/>
        </w:rPr>
        <w:t xml:space="preserve">. </w:t>
      </w:r>
      <w:r w:rsidR="00F12888" w:rsidRPr="00CF512D">
        <w:rPr>
          <w:lang w:val="en-CA"/>
        </w:rPr>
        <w:t>14 July,</w:t>
      </w:r>
      <w:r w:rsidR="00601E72" w:rsidRPr="00CF512D">
        <w:rPr>
          <w:lang w:val="en-CA"/>
        </w:rPr>
        <w:t xml:space="preserve"> 2</w:t>
      </w:r>
      <w:r w:rsidR="00601E72" w:rsidRPr="00CF512D">
        <w:rPr>
          <w:vertAlign w:val="superscript"/>
          <w:lang w:val="en-CA"/>
        </w:rPr>
        <w:t>nd</w:t>
      </w:r>
      <w:r w:rsidR="00601E72" w:rsidRPr="00CF512D">
        <w:rPr>
          <w:lang w:val="en-CA"/>
        </w:rPr>
        <w:t xml:space="preserve"> day</w:t>
      </w:r>
    </w:p>
    <w:p w14:paraId="7A686557" w14:textId="2363D0A3" w:rsidR="0048752E" w:rsidRPr="00CF512D" w:rsidRDefault="0048752E" w:rsidP="000C06CF">
      <w:pPr>
        <w:pStyle w:val="Aufzhlungszeichen2"/>
        <w:keepNext/>
        <w:numPr>
          <w:ilvl w:val="1"/>
          <w:numId w:val="9"/>
        </w:numPr>
        <w:rPr>
          <w:lang w:val="en-CA"/>
        </w:rPr>
      </w:pPr>
      <w:r w:rsidRPr="00CF512D">
        <w:rPr>
          <w:lang w:val="en-CA"/>
        </w:rPr>
        <w:t xml:space="preserve">Session </w:t>
      </w:r>
      <w:r w:rsidR="00F12888" w:rsidRPr="00CF512D">
        <w:rPr>
          <w:lang w:val="en-CA"/>
        </w:rPr>
        <w:t>5</w:t>
      </w:r>
      <w:r w:rsidR="00051543" w:rsidRPr="00CF512D">
        <w:rPr>
          <w:lang w:val="en-CA"/>
        </w:rPr>
        <w:t>:</w:t>
      </w:r>
    </w:p>
    <w:p w14:paraId="4BC6342E" w14:textId="3DDE8D59" w:rsidR="00502EFB" w:rsidRPr="00CF512D" w:rsidRDefault="00C8306B" w:rsidP="000C06CF">
      <w:pPr>
        <w:pStyle w:val="Aufzhlungszeichen2"/>
        <w:numPr>
          <w:ilvl w:val="2"/>
          <w:numId w:val="9"/>
        </w:numPr>
        <w:rPr>
          <w:lang w:val="en-CA"/>
        </w:rPr>
      </w:pPr>
      <w:r w:rsidRPr="00CF512D">
        <w:rPr>
          <w:lang w:val="en-CA"/>
        </w:rPr>
        <w:t>0500</w:t>
      </w:r>
      <w:r w:rsidR="00B91584" w:rsidRPr="00CF512D">
        <w:rPr>
          <w:lang w:val="en-CA"/>
        </w:rPr>
        <w:t>–</w:t>
      </w:r>
      <w:r w:rsidRPr="00CF512D">
        <w:rPr>
          <w:lang w:val="en-CA"/>
        </w:rPr>
        <w:t>0700</w:t>
      </w:r>
      <w:r w:rsidR="002F74F2" w:rsidRPr="00CF512D">
        <w:rPr>
          <w:lang w:val="en-CA"/>
        </w:rPr>
        <w:t xml:space="preserve"> </w:t>
      </w:r>
      <w:r w:rsidR="00790419" w:rsidRPr="00CF512D">
        <w:rPr>
          <w:lang w:val="en-CA"/>
        </w:rPr>
        <w:t xml:space="preserve">Review of </w:t>
      </w:r>
      <w:del w:id="182" w:author="Jens-Rainer Ohm" w:date="2022-07-13T08:01:00Z">
        <w:r w:rsidR="00A854C8" w:rsidRPr="00CF512D" w:rsidDel="002C38A0">
          <w:rPr>
            <w:lang w:val="en-CA"/>
          </w:rPr>
          <w:delText>EE1 and related</w:delText>
        </w:r>
      </w:del>
      <w:ins w:id="183" w:author="Jens-Rainer Ohm" w:date="2022-07-13T10:44:00Z">
        <w:r w:rsidR="00C61CD6">
          <w:rPr>
            <w:lang w:val="en-CA"/>
          </w:rPr>
          <w:t>SEI</w:t>
        </w:r>
      </w:ins>
      <w:r w:rsidR="003E340B" w:rsidRPr="00CF512D">
        <w:rPr>
          <w:lang w:val="en-CA"/>
        </w:rPr>
        <w:t xml:space="preserve"> (section</w:t>
      </w:r>
      <w:ins w:id="184" w:author="Jens-Rainer Ohm" w:date="2022-07-13T08:01:00Z">
        <w:r w:rsidR="002C38A0">
          <w:rPr>
            <w:lang w:val="en-CA"/>
          </w:rPr>
          <w:t>s</w:t>
        </w:r>
      </w:ins>
      <w:r w:rsidR="003E340B" w:rsidRPr="00CF512D">
        <w:rPr>
          <w:lang w:val="en-CA"/>
        </w:rPr>
        <w:t> </w:t>
      </w:r>
      <w:del w:id="185" w:author="Jens-Rainer Ohm" w:date="2022-07-13T08:01:00Z">
        <w:r w:rsidR="003E340B" w:rsidRPr="00CF512D" w:rsidDel="002C38A0">
          <w:rPr>
            <w:lang w:val="en-CA"/>
          </w:rPr>
          <w:fldChar w:fldCharType="begin"/>
        </w:r>
        <w:r w:rsidR="003E340B" w:rsidRPr="00CF512D" w:rsidDel="002C38A0">
          <w:rPr>
            <w:lang w:val="en-CA"/>
          </w:rPr>
          <w:delInstrText xml:space="preserve"> REF _Ref92384918 \r \h </w:delInstrText>
        </w:r>
        <w:r w:rsidR="003E340B" w:rsidRPr="00CF512D" w:rsidDel="002C38A0">
          <w:rPr>
            <w:lang w:val="en-CA"/>
          </w:rPr>
        </w:r>
        <w:r w:rsidR="003E340B" w:rsidRPr="00CF512D" w:rsidDel="002C38A0">
          <w:rPr>
            <w:lang w:val="en-CA"/>
          </w:rPr>
          <w:fldChar w:fldCharType="separate"/>
        </w:r>
        <w:r w:rsidR="003E340B" w:rsidRPr="00CF512D" w:rsidDel="002C38A0">
          <w:rPr>
            <w:lang w:val="en-CA"/>
          </w:rPr>
          <w:delText>5.2</w:delText>
        </w:r>
        <w:r w:rsidR="003E340B" w:rsidRPr="00CF512D" w:rsidDel="002C38A0">
          <w:rPr>
            <w:lang w:val="en-CA"/>
          </w:rPr>
          <w:fldChar w:fldCharType="end"/>
        </w:r>
      </w:del>
      <w:ins w:id="186" w:author="Jens-Rainer Ohm" w:date="2022-07-13T08:01:00Z">
        <w:r w:rsidR="002C38A0">
          <w:rPr>
            <w:lang w:val="en-CA"/>
          </w:rPr>
          <w:fldChar w:fldCharType="begin"/>
        </w:r>
        <w:r w:rsidR="002C38A0">
          <w:rPr>
            <w:lang w:val="en-CA"/>
          </w:rPr>
          <w:instrText xml:space="preserve"> REF _Ref52705340 \r \h </w:instrText>
        </w:r>
        <w:r w:rsidR="002C38A0">
          <w:rPr>
            <w:lang w:val="en-CA"/>
          </w:rPr>
        </w:r>
      </w:ins>
      <w:r w:rsidR="002C38A0">
        <w:rPr>
          <w:lang w:val="en-CA"/>
        </w:rPr>
        <w:fldChar w:fldCharType="separate"/>
      </w:r>
      <w:ins w:id="187" w:author="Jens-Rainer Ohm" w:date="2022-07-13T08:01:00Z">
        <w:r w:rsidR="002C38A0">
          <w:rPr>
            <w:lang w:val="en-CA"/>
          </w:rPr>
          <w:t>6.1</w:t>
        </w:r>
        <w:r w:rsidR="002C38A0">
          <w:rPr>
            <w:lang w:val="en-CA"/>
          </w:rPr>
          <w:fldChar w:fldCharType="end"/>
        </w:r>
      </w:ins>
      <w:ins w:id="188" w:author="Jens-Rainer Ohm" w:date="2022-07-13T08:02:00Z">
        <w:r w:rsidR="002C38A0">
          <w:rPr>
            <w:lang w:val="en-CA"/>
          </w:rPr>
          <w:t>,</w:t>
        </w:r>
      </w:ins>
      <w:ins w:id="189" w:author="Jens-Rainer Ohm" w:date="2022-07-13T08:01:00Z">
        <w:r w:rsidR="002C38A0">
          <w:rPr>
            <w:lang w:val="en-CA"/>
          </w:rPr>
          <w:fldChar w:fldCharType="begin"/>
        </w:r>
        <w:r w:rsidR="002C38A0">
          <w:rPr>
            <w:lang w:val="en-CA"/>
          </w:rPr>
          <w:instrText xml:space="preserve"> REF _Ref108361667 \r \h </w:instrText>
        </w:r>
        <w:r w:rsidR="002C38A0">
          <w:rPr>
            <w:lang w:val="en-CA"/>
          </w:rPr>
        </w:r>
      </w:ins>
      <w:r w:rsidR="002C38A0">
        <w:rPr>
          <w:lang w:val="en-CA"/>
        </w:rPr>
        <w:fldChar w:fldCharType="separate"/>
      </w:r>
      <w:ins w:id="190" w:author="Jens-Rainer Ohm" w:date="2022-07-13T08:01:00Z">
        <w:r w:rsidR="002C38A0">
          <w:rPr>
            <w:lang w:val="en-CA"/>
          </w:rPr>
          <w:t>6.2</w:t>
        </w:r>
        <w:r w:rsidR="002C38A0">
          <w:rPr>
            <w:lang w:val="en-CA"/>
          </w:rPr>
          <w:fldChar w:fldCharType="end"/>
        </w:r>
      </w:ins>
      <w:r w:rsidR="003E340B" w:rsidRPr="00CF512D">
        <w:rPr>
          <w:lang w:val="en-CA"/>
        </w:rPr>
        <w:t>)</w:t>
      </w:r>
    </w:p>
    <w:p w14:paraId="05553CCE" w14:textId="33056E4E" w:rsidR="002C38A0" w:rsidRPr="00CF512D" w:rsidRDefault="002C38A0" w:rsidP="002C38A0">
      <w:pPr>
        <w:pStyle w:val="Aufzhlungszeichen2"/>
        <w:keepNext/>
        <w:numPr>
          <w:ilvl w:val="1"/>
          <w:numId w:val="9"/>
        </w:numPr>
        <w:rPr>
          <w:ins w:id="191" w:author="Jens-Rainer Ohm" w:date="2022-07-13T08:02:00Z"/>
          <w:lang w:val="en-CA"/>
        </w:rPr>
      </w:pPr>
      <w:ins w:id="192" w:author="Jens-Rainer Ohm" w:date="2022-07-13T08:02:00Z">
        <w:r w:rsidRPr="00CF512D">
          <w:rPr>
            <w:lang w:val="en-CA"/>
          </w:rPr>
          <w:t xml:space="preserve">Session </w:t>
        </w:r>
        <w:r>
          <w:rPr>
            <w:lang w:val="en-CA"/>
          </w:rPr>
          <w:t>6</w:t>
        </w:r>
        <w:r w:rsidRPr="00CF512D">
          <w:rPr>
            <w:lang w:val="en-CA"/>
          </w:rPr>
          <w:t>:</w:t>
        </w:r>
      </w:ins>
    </w:p>
    <w:p w14:paraId="320A6A3A" w14:textId="628FDF29" w:rsidR="002C38A0" w:rsidRPr="00CF512D" w:rsidRDefault="002C38A0" w:rsidP="002C38A0">
      <w:pPr>
        <w:pStyle w:val="Aufzhlungszeichen2"/>
        <w:numPr>
          <w:ilvl w:val="2"/>
          <w:numId w:val="9"/>
        </w:numPr>
        <w:rPr>
          <w:ins w:id="193" w:author="Jens-Rainer Ohm" w:date="2022-07-13T08:02:00Z"/>
          <w:lang w:val="en-CA"/>
        </w:rPr>
      </w:pPr>
      <w:ins w:id="194" w:author="Jens-Rainer Ohm" w:date="2022-07-13T08:02:00Z">
        <w:r w:rsidRPr="00CF512D">
          <w:rPr>
            <w:lang w:val="en-CA"/>
          </w:rPr>
          <w:t>0</w:t>
        </w:r>
        <w:r>
          <w:rPr>
            <w:lang w:val="en-CA"/>
          </w:rPr>
          <w:t>720</w:t>
        </w:r>
        <w:r w:rsidRPr="00CF512D">
          <w:rPr>
            <w:lang w:val="en-CA"/>
          </w:rPr>
          <w:t>–</w:t>
        </w:r>
      </w:ins>
      <w:ins w:id="195" w:author="Jens-Rainer Ohm" w:date="2022-07-13T19:33:00Z">
        <w:r w:rsidR="00923748">
          <w:rPr>
            <w:lang w:val="en-CA"/>
          </w:rPr>
          <w:t>0</w:t>
        </w:r>
      </w:ins>
      <w:ins w:id="196" w:author="Jens-Rainer Ohm" w:date="2022-07-13T08:02:00Z">
        <w:r>
          <w:rPr>
            <w:lang w:val="en-CA"/>
          </w:rPr>
          <w:t>920</w:t>
        </w:r>
        <w:r w:rsidRPr="00CF512D">
          <w:rPr>
            <w:lang w:val="en-CA"/>
          </w:rPr>
          <w:t xml:space="preserve"> Review of </w:t>
        </w:r>
      </w:ins>
      <w:ins w:id="197" w:author="Jens-Rainer Ohm" w:date="2022-07-13T10:44:00Z">
        <w:r w:rsidR="00C61CD6">
          <w:rPr>
            <w:lang w:val="en-CA"/>
          </w:rPr>
          <w:t>SEI</w:t>
        </w:r>
      </w:ins>
      <w:ins w:id="198" w:author="Jens-Rainer Ohm" w:date="2022-07-13T08:02:00Z">
        <w:r w:rsidRPr="00CF512D">
          <w:rPr>
            <w:lang w:val="en-CA"/>
          </w:rPr>
          <w:t xml:space="preserve"> (</w:t>
        </w:r>
      </w:ins>
      <w:ins w:id="199" w:author="Jens-Rainer Ohm" w:date="2022-07-13T10:44:00Z">
        <w:r w:rsidR="00C61CD6" w:rsidRPr="00CF512D">
          <w:rPr>
            <w:lang w:val="en-CA"/>
          </w:rPr>
          <w:t>section</w:t>
        </w:r>
        <w:r w:rsidR="00C61CD6">
          <w:rPr>
            <w:lang w:val="en-CA"/>
          </w:rPr>
          <w:t>s</w:t>
        </w:r>
        <w:r w:rsidR="00C61CD6" w:rsidRPr="00CF512D">
          <w:rPr>
            <w:lang w:val="en-CA"/>
          </w:rPr>
          <w:t> </w:t>
        </w:r>
        <w:r w:rsidR="00C61CD6">
          <w:rPr>
            <w:lang w:val="en-CA"/>
          </w:rPr>
          <w:fldChar w:fldCharType="begin"/>
        </w:r>
        <w:r w:rsidR="00C61CD6">
          <w:rPr>
            <w:lang w:val="en-CA"/>
          </w:rPr>
          <w:instrText xml:space="preserve"> REF _Ref52705340 \r \h </w:instrText>
        </w:r>
        <w:r w:rsidR="00C61CD6">
          <w:rPr>
            <w:lang w:val="en-CA"/>
          </w:rPr>
        </w:r>
        <w:r w:rsidR="00C61CD6">
          <w:rPr>
            <w:lang w:val="en-CA"/>
          </w:rPr>
          <w:fldChar w:fldCharType="separate"/>
        </w:r>
        <w:r w:rsidR="00C61CD6">
          <w:rPr>
            <w:lang w:val="en-CA"/>
          </w:rPr>
          <w:t>6.1</w:t>
        </w:r>
        <w:r w:rsidR="00C61CD6">
          <w:rPr>
            <w:lang w:val="en-CA"/>
          </w:rPr>
          <w:fldChar w:fldCharType="end"/>
        </w:r>
        <w:r w:rsidR="00C61CD6">
          <w:rPr>
            <w:lang w:val="en-CA"/>
          </w:rPr>
          <w:t>,</w:t>
        </w:r>
        <w:r w:rsidR="00C61CD6">
          <w:rPr>
            <w:lang w:val="en-CA"/>
          </w:rPr>
          <w:fldChar w:fldCharType="begin"/>
        </w:r>
        <w:r w:rsidR="00C61CD6">
          <w:rPr>
            <w:lang w:val="en-CA"/>
          </w:rPr>
          <w:instrText xml:space="preserve"> REF _Ref108361667 \r \h </w:instrText>
        </w:r>
        <w:r w:rsidR="00C61CD6">
          <w:rPr>
            <w:lang w:val="en-CA"/>
          </w:rPr>
        </w:r>
        <w:r w:rsidR="00C61CD6">
          <w:rPr>
            <w:lang w:val="en-CA"/>
          </w:rPr>
          <w:fldChar w:fldCharType="separate"/>
        </w:r>
        <w:r w:rsidR="00C61CD6">
          <w:rPr>
            <w:lang w:val="en-CA"/>
          </w:rPr>
          <w:t>6.2</w:t>
        </w:r>
        <w:r w:rsidR="00C61CD6">
          <w:rPr>
            <w:lang w:val="en-CA"/>
          </w:rPr>
          <w:fldChar w:fldCharType="end"/>
        </w:r>
      </w:ins>
      <w:ins w:id="200" w:author="Jens-Rainer Ohm" w:date="2022-07-13T08:02:00Z">
        <w:r w:rsidRPr="00CF512D">
          <w:rPr>
            <w:lang w:val="en-CA"/>
          </w:rPr>
          <w:t>)</w:t>
        </w:r>
      </w:ins>
    </w:p>
    <w:p w14:paraId="5E4F7803" w14:textId="1DF55EC1" w:rsidR="00923748" w:rsidRPr="00CF512D" w:rsidRDefault="00923748" w:rsidP="00923748">
      <w:pPr>
        <w:pStyle w:val="Aufzhlungszeichen2"/>
        <w:keepNext/>
        <w:numPr>
          <w:ilvl w:val="1"/>
          <w:numId w:val="9"/>
        </w:numPr>
        <w:rPr>
          <w:ins w:id="201" w:author="Jens-Rainer Ohm" w:date="2022-07-13T19:33:00Z"/>
          <w:lang w:val="en-CA"/>
        </w:rPr>
      </w:pPr>
      <w:ins w:id="202" w:author="Jens-Rainer Ohm" w:date="2022-07-13T19:33:00Z">
        <w:r w:rsidRPr="00CF512D">
          <w:rPr>
            <w:lang w:val="en-CA"/>
          </w:rPr>
          <w:t xml:space="preserve">Session </w:t>
        </w:r>
        <w:r>
          <w:rPr>
            <w:lang w:val="en-CA"/>
          </w:rPr>
          <w:t>7</w:t>
        </w:r>
        <w:r w:rsidRPr="00CF512D">
          <w:rPr>
            <w:lang w:val="en-CA"/>
          </w:rPr>
          <w:t>:</w:t>
        </w:r>
      </w:ins>
    </w:p>
    <w:p w14:paraId="29BBFCE8" w14:textId="68FC2AA1" w:rsidR="00923748" w:rsidRPr="00CF512D" w:rsidRDefault="00923748" w:rsidP="00923748">
      <w:pPr>
        <w:pStyle w:val="Aufzhlungszeichen2"/>
        <w:numPr>
          <w:ilvl w:val="2"/>
          <w:numId w:val="9"/>
        </w:numPr>
        <w:rPr>
          <w:ins w:id="203" w:author="Jens-Rainer Ohm" w:date="2022-07-13T19:33:00Z"/>
          <w:lang w:val="en-CA"/>
        </w:rPr>
      </w:pPr>
      <w:ins w:id="204" w:author="Jens-Rainer Ohm" w:date="2022-07-13T19:33:00Z">
        <w:r>
          <w:rPr>
            <w:lang w:val="en-CA"/>
          </w:rPr>
          <w:t>1300</w:t>
        </w:r>
        <w:r w:rsidRPr="00CF512D">
          <w:rPr>
            <w:lang w:val="en-CA"/>
          </w:rPr>
          <w:t>–</w:t>
        </w:r>
      </w:ins>
      <w:ins w:id="205" w:author="Jens-Rainer Ohm" w:date="2022-07-13T19:34:00Z">
        <w:r>
          <w:rPr>
            <w:lang w:val="en-CA"/>
          </w:rPr>
          <w:t>15</w:t>
        </w:r>
      </w:ins>
      <w:ins w:id="206" w:author="Jens-Rainer Ohm" w:date="2022-07-13T19:33:00Z">
        <w:r>
          <w:rPr>
            <w:lang w:val="en-CA"/>
          </w:rPr>
          <w:t>0</w:t>
        </w:r>
        <w:r w:rsidRPr="00CF512D">
          <w:rPr>
            <w:lang w:val="en-CA"/>
          </w:rPr>
          <w:t xml:space="preserve">0 </w:t>
        </w:r>
      </w:ins>
      <w:ins w:id="207" w:author="Jens-Rainer Ohm" w:date="2022-07-13T19:34:00Z">
        <w:r>
          <w:rPr>
            <w:lang w:val="en-CA"/>
          </w:rPr>
          <w:t>Continue r</w:t>
        </w:r>
      </w:ins>
      <w:ins w:id="208" w:author="Jens-Rainer Ohm" w:date="2022-07-13T19:33:00Z">
        <w:r w:rsidRPr="00CF512D">
          <w:rPr>
            <w:lang w:val="en-CA"/>
          </w:rPr>
          <w:t xml:space="preserve">eview of </w:t>
        </w:r>
      </w:ins>
      <w:ins w:id="209" w:author="Jens-Rainer Ohm" w:date="2022-07-13T19:34:00Z">
        <w:r>
          <w:rPr>
            <w:lang w:val="en-CA"/>
          </w:rPr>
          <w:t>EE</w:t>
        </w:r>
      </w:ins>
      <w:ins w:id="210" w:author="Jens-Rainer Ohm" w:date="2022-07-13T19:35:00Z">
        <w:r>
          <w:rPr>
            <w:lang w:val="en-CA"/>
          </w:rPr>
          <w:t>2</w:t>
        </w:r>
      </w:ins>
      <w:ins w:id="211" w:author="Jens-Rainer Ohm" w:date="2022-07-13T19:34:00Z">
        <w:r>
          <w:rPr>
            <w:lang w:val="en-CA"/>
          </w:rPr>
          <w:t xml:space="preserve"> summary and EE</w:t>
        </w:r>
      </w:ins>
      <w:ins w:id="212" w:author="Jens-Rainer Ohm" w:date="2022-07-13T19:35:00Z">
        <w:r>
          <w:rPr>
            <w:lang w:val="en-CA"/>
          </w:rPr>
          <w:t>2</w:t>
        </w:r>
      </w:ins>
      <w:ins w:id="213" w:author="Jens-Rainer Ohm" w:date="2022-07-13T19:34:00Z">
        <w:r>
          <w:rPr>
            <w:lang w:val="en-CA"/>
          </w:rPr>
          <w:t xml:space="preserve"> related</w:t>
        </w:r>
      </w:ins>
    </w:p>
    <w:p w14:paraId="5224BF61" w14:textId="3D6134C3" w:rsidR="00923748" w:rsidRPr="00CF512D" w:rsidRDefault="00923748" w:rsidP="00923748">
      <w:pPr>
        <w:pStyle w:val="Aufzhlungszeichen2"/>
        <w:keepNext/>
        <w:numPr>
          <w:ilvl w:val="1"/>
          <w:numId w:val="9"/>
        </w:numPr>
        <w:rPr>
          <w:ins w:id="214" w:author="Jens-Rainer Ohm" w:date="2022-07-13T19:34:00Z"/>
          <w:lang w:val="en-CA"/>
        </w:rPr>
      </w:pPr>
      <w:ins w:id="215" w:author="Jens-Rainer Ohm" w:date="2022-07-13T19:34:00Z">
        <w:r w:rsidRPr="00CF512D">
          <w:rPr>
            <w:lang w:val="en-CA"/>
          </w:rPr>
          <w:t xml:space="preserve">Session </w:t>
        </w:r>
        <w:r>
          <w:rPr>
            <w:lang w:val="en-CA"/>
          </w:rPr>
          <w:t>8</w:t>
        </w:r>
        <w:r w:rsidRPr="00CF512D">
          <w:rPr>
            <w:lang w:val="en-CA"/>
          </w:rPr>
          <w:t>:</w:t>
        </w:r>
      </w:ins>
    </w:p>
    <w:p w14:paraId="66CEDBE1" w14:textId="51DFE24A" w:rsidR="00923748" w:rsidRPr="00CF512D" w:rsidRDefault="00923748" w:rsidP="00923748">
      <w:pPr>
        <w:pStyle w:val="Aufzhlungszeichen2"/>
        <w:numPr>
          <w:ilvl w:val="2"/>
          <w:numId w:val="9"/>
        </w:numPr>
        <w:rPr>
          <w:ins w:id="216" w:author="Jens-Rainer Ohm" w:date="2022-07-13T19:34:00Z"/>
          <w:lang w:val="en-CA"/>
        </w:rPr>
      </w:pPr>
      <w:ins w:id="217" w:author="Jens-Rainer Ohm" w:date="2022-07-13T19:34:00Z">
        <w:r>
          <w:rPr>
            <w:lang w:val="en-CA"/>
          </w:rPr>
          <w:t>1</w:t>
        </w:r>
        <w:r>
          <w:rPr>
            <w:lang w:val="en-CA"/>
          </w:rPr>
          <w:t>5</w:t>
        </w:r>
      </w:ins>
      <w:ins w:id="218" w:author="Jens-Rainer Ohm" w:date="2022-07-13T19:35:00Z">
        <w:r>
          <w:rPr>
            <w:lang w:val="en-CA"/>
          </w:rPr>
          <w:t>2</w:t>
        </w:r>
      </w:ins>
      <w:ins w:id="219" w:author="Jens-Rainer Ohm" w:date="2022-07-13T19:34:00Z">
        <w:r>
          <w:rPr>
            <w:lang w:val="en-CA"/>
          </w:rPr>
          <w:t>0</w:t>
        </w:r>
        <w:r w:rsidRPr="00CF512D">
          <w:rPr>
            <w:lang w:val="en-CA"/>
          </w:rPr>
          <w:t>–</w:t>
        </w:r>
      </w:ins>
      <w:ins w:id="220" w:author="Jens-Rainer Ohm" w:date="2022-07-13T19:35:00Z">
        <w:r>
          <w:rPr>
            <w:lang w:val="en-CA"/>
          </w:rPr>
          <w:t>172</w:t>
        </w:r>
      </w:ins>
      <w:ins w:id="221" w:author="Jens-Rainer Ohm" w:date="2022-07-13T19:34:00Z">
        <w:r w:rsidRPr="00CF512D">
          <w:rPr>
            <w:lang w:val="en-CA"/>
          </w:rPr>
          <w:t xml:space="preserve">0 </w:t>
        </w:r>
        <w:r>
          <w:rPr>
            <w:lang w:val="en-CA"/>
          </w:rPr>
          <w:t>Continue r</w:t>
        </w:r>
        <w:r w:rsidRPr="00CF512D">
          <w:rPr>
            <w:lang w:val="en-CA"/>
          </w:rPr>
          <w:t xml:space="preserve">eview of </w:t>
        </w:r>
        <w:r>
          <w:rPr>
            <w:lang w:val="en-CA"/>
          </w:rPr>
          <w:t>EE1 summary and EE1 related</w:t>
        </w:r>
      </w:ins>
    </w:p>
    <w:p w14:paraId="68BE072D" w14:textId="48D94479" w:rsidR="0078404C" w:rsidRPr="00CF512D" w:rsidDel="00923748" w:rsidRDefault="00F12888" w:rsidP="000C06CF">
      <w:pPr>
        <w:pStyle w:val="Aufzhlungszeichen2"/>
        <w:numPr>
          <w:ilvl w:val="2"/>
          <w:numId w:val="9"/>
        </w:numPr>
        <w:rPr>
          <w:del w:id="222" w:author="Jens-Rainer Ohm" w:date="2022-07-13T19:34:00Z"/>
          <w:lang w:val="en-CA"/>
        </w:rPr>
      </w:pPr>
      <w:del w:id="223" w:author="Jens-Rainer Ohm" w:date="2022-07-13T19:34:00Z">
        <w:r w:rsidRPr="00CF512D" w:rsidDel="00923748">
          <w:rPr>
            <w:lang w:val="en-CA"/>
          </w:rPr>
          <w:lastRenderedPageBreak/>
          <w:delText>…</w:delText>
        </w:r>
      </w:del>
    </w:p>
    <w:p w14:paraId="543BA904" w14:textId="1720B2B3" w:rsidR="00F12888" w:rsidRPr="00CF512D" w:rsidRDefault="00F12888" w:rsidP="00F12888">
      <w:pPr>
        <w:keepNext/>
        <w:numPr>
          <w:ilvl w:val="0"/>
          <w:numId w:val="9"/>
        </w:numPr>
        <w:rPr>
          <w:lang w:val="en-CA"/>
        </w:rPr>
      </w:pPr>
      <w:r w:rsidRPr="00CF512D">
        <w:rPr>
          <w:lang w:val="en-CA"/>
        </w:rPr>
        <w:t>Fri. 15 July, 3</w:t>
      </w:r>
      <w:r w:rsidRPr="00CF512D">
        <w:rPr>
          <w:vertAlign w:val="superscript"/>
          <w:lang w:val="en-CA"/>
        </w:rPr>
        <w:t>rd</w:t>
      </w:r>
      <w:r w:rsidRPr="00CF512D">
        <w:rPr>
          <w:lang w:val="en-CA"/>
        </w:rPr>
        <w:t xml:space="preserve"> day</w:t>
      </w:r>
    </w:p>
    <w:p w14:paraId="0FCFD36D" w14:textId="7083F5E3" w:rsidR="00F12888" w:rsidRPr="00CF512D" w:rsidRDefault="00F12888" w:rsidP="00F12888">
      <w:pPr>
        <w:pStyle w:val="Aufzhlungszeichen2"/>
        <w:keepNext/>
        <w:numPr>
          <w:ilvl w:val="1"/>
          <w:numId w:val="9"/>
        </w:numPr>
        <w:rPr>
          <w:lang w:val="en-CA"/>
        </w:rPr>
      </w:pPr>
      <w:r w:rsidRPr="00CF512D">
        <w:rPr>
          <w:lang w:val="en-CA"/>
        </w:rPr>
        <w:t>Session X:</w:t>
      </w:r>
    </w:p>
    <w:p w14:paraId="32EEAF53" w14:textId="4C142F29" w:rsidR="00F12888" w:rsidRPr="00CF512D" w:rsidRDefault="00F12888" w:rsidP="00F12888">
      <w:pPr>
        <w:pStyle w:val="Aufzhlungszeichen2"/>
        <w:numPr>
          <w:ilvl w:val="2"/>
          <w:numId w:val="9"/>
        </w:numPr>
        <w:rPr>
          <w:lang w:val="en-CA"/>
        </w:rPr>
      </w:pPr>
      <w:r w:rsidRPr="00CF512D">
        <w:rPr>
          <w:lang w:val="en-CA"/>
        </w:rPr>
        <w:t>0500–0700 Review of … (section XX)</w:t>
      </w:r>
    </w:p>
    <w:p w14:paraId="09C8DBDF" w14:textId="77777777" w:rsidR="00F12888" w:rsidRPr="00CF512D" w:rsidRDefault="00F12888" w:rsidP="00F12888">
      <w:pPr>
        <w:pStyle w:val="Aufzhlungszeichen2"/>
        <w:numPr>
          <w:ilvl w:val="2"/>
          <w:numId w:val="9"/>
        </w:numPr>
        <w:rPr>
          <w:lang w:val="en-CA"/>
        </w:rPr>
      </w:pPr>
      <w:r w:rsidRPr="00CF512D">
        <w:rPr>
          <w:lang w:val="en-CA"/>
        </w:rPr>
        <w:t>…</w:t>
      </w:r>
    </w:p>
    <w:p w14:paraId="0E72B6A6" w14:textId="315A98A7" w:rsidR="007C336D" w:rsidRPr="00CF512D" w:rsidRDefault="007C336D" w:rsidP="000C06CF">
      <w:pPr>
        <w:keepNext/>
        <w:numPr>
          <w:ilvl w:val="0"/>
          <w:numId w:val="9"/>
        </w:numPr>
        <w:rPr>
          <w:lang w:val="en-CA"/>
        </w:rPr>
      </w:pPr>
      <w:r w:rsidRPr="00CF512D">
        <w:rPr>
          <w:lang w:val="en-CA"/>
        </w:rPr>
        <w:t xml:space="preserve">Mon. </w:t>
      </w:r>
      <w:r w:rsidR="00F12888" w:rsidRPr="00CF512D">
        <w:rPr>
          <w:lang w:val="en-CA"/>
        </w:rPr>
        <w:t>18</w:t>
      </w:r>
      <w:r w:rsidRPr="00CF512D">
        <w:rPr>
          <w:lang w:val="en-CA"/>
        </w:rPr>
        <w:t xml:space="preserve"> </w:t>
      </w:r>
      <w:r w:rsidR="00F12888" w:rsidRPr="00CF512D">
        <w:rPr>
          <w:lang w:val="en-CA"/>
        </w:rPr>
        <w:t>July</w:t>
      </w:r>
      <w:r w:rsidRPr="00CF512D">
        <w:rPr>
          <w:lang w:val="en-CA"/>
        </w:rPr>
        <w:t>, 4</w:t>
      </w:r>
      <w:r w:rsidRPr="00CF512D">
        <w:rPr>
          <w:vertAlign w:val="superscript"/>
          <w:lang w:val="en-CA"/>
        </w:rPr>
        <w:t>th</w:t>
      </w:r>
      <w:r w:rsidRPr="00CF512D">
        <w:rPr>
          <w:lang w:val="en-CA"/>
        </w:rPr>
        <w:t xml:space="preserve"> day</w:t>
      </w:r>
    </w:p>
    <w:p w14:paraId="5FF221BB" w14:textId="680E8B9A" w:rsidR="007C336D" w:rsidRPr="00CF512D" w:rsidRDefault="007C336D" w:rsidP="000C06CF">
      <w:pPr>
        <w:pStyle w:val="Aufzhlungszeichen2"/>
        <w:keepNext/>
        <w:numPr>
          <w:ilvl w:val="1"/>
          <w:numId w:val="9"/>
        </w:numPr>
        <w:rPr>
          <w:lang w:val="en-CA"/>
        </w:rPr>
      </w:pPr>
      <w:r w:rsidRPr="00CF512D">
        <w:rPr>
          <w:lang w:val="en-CA"/>
        </w:rPr>
        <w:t>0500–</w:t>
      </w:r>
      <w:r w:rsidR="00754CE7" w:rsidRPr="00CF512D">
        <w:rPr>
          <w:lang w:val="en-CA"/>
        </w:rPr>
        <w:t>07</w:t>
      </w:r>
      <w:r w:rsidR="0078404C" w:rsidRPr="00CF512D">
        <w:rPr>
          <w:lang w:val="en-CA"/>
        </w:rPr>
        <w:t>0</w:t>
      </w:r>
      <w:r w:rsidR="00754CE7" w:rsidRPr="00CF512D">
        <w:rPr>
          <w:lang w:val="en-CA"/>
        </w:rPr>
        <w:t xml:space="preserve">0 </w:t>
      </w:r>
      <w:r w:rsidRPr="00CF512D">
        <w:rPr>
          <w:lang w:val="en-CA"/>
        </w:rPr>
        <w:t>MPEG information sharing session</w:t>
      </w:r>
    </w:p>
    <w:p w14:paraId="725BC8F3" w14:textId="4ACF782D" w:rsidR="00BD60BA" w:rsidRPr="00CF512D" w:rsidRDefault="00F12888" w:rsidP="000C06CF">
      <w:pPr>
        <w:pStyle w:val="Aufzhlungszeichen2"/>
        <w:numPr>
          <w:ilvl w:val="2"/>
          <w:numId w:val="9"/>
        </w:numPr>
        <w:rPr>
          <w:lang w:val="en-CA"/>
        </w:rPr>
      </w:pPr>
      <w:r w:rsidRPr="00CF512D">
        <w:rPr>
          <w:lang w:val="en-CA"/>
        </w:rPr>
        <w:t>…</w:t>
      </w:r>
    </w:p>
    <w:p w14:paraId="2820BD47" w14:textId="0F3D1C69" w:rsidR="003B5522" w:rsidRPr="00CF512D" w:rsidRDefault="003B5522" w:rsidP="000C06CF">
      <w:pPr>
        <w:keepNext/>
        <w:numPr>
          <w:ilvl w:val="0"/>
          <w:numId w:val="9"/>
        </w:numPr>
        <w:rPr>
          <w:lang w:val="en-CA"/>
        </w:rPr>
      </w:pPr>
      <w:r w:rsidRPr="00CF512D">
        <w:rPr>
          <w:lang w:val="en-CA"/>
        </w:rPr>
        <w:t xml:space="preserve">Tue. </w:t>
      </w:r>
      <w:r w:rsidR="00F12888" w:rsidRPr="00CF512D">
        <w:rPr>
          <w:lang w:val="en-CA"/>
        </w:rPr>
        <w:t>19</w:t>
      </w:r>
      <w:r w:rsidRPr="00CF512D">
        <w:rPr>
          <w:lang w:val="en-CA"/>
        </w:rPr>
        <w:t xml:space="preserve"> </w:t>
      </w:r>
      <w:r w:rsidR="00F12888" w:rsidRPr="00CF512D">
        <w:rPr>
          <w:lang w:val="en-CA"/>
        </w:rPr>
        <w:t>July</w:t>
      </w:r>
      <w:r w:rsidRPr="00CF512D">
        <w:rPr>
          <w:lang w:val="en-CA"/>
        </w:rPr>
        <w:t>, 5</w:t>
      </w:r>
      <w:r w:rsidRPr="00CF512D">
        <w:rPr>
          <w:vertAlign w:val="superscript"/>
          <w:lang w:val="en-CA"/>
        </w:rPr>
        <w:t>th</w:t>
      </w:r>
      <w:r w:rsidRPr="00CF512D">
        <w:rPr>
          <w:lang w:val="en-CA"/>
        </w:rPr>
        <w:t xml:space="preserve"> day</w:t>
      </w:r>
    </w:p>
    <w:p w14:paraId="6BD6C0D3" w14:textId="77777777" w:rsidR="00F12888" w:rsidRPr="00CF512D" w:rsidRDefault="00F12888" w:rsidP="00F12888">
      <w:pPr>
        <w:pStyle w:val="Aufzhlungszeichen2"/>
        <w:keepNext/>
        <w:numPr>
          <w:ilvl w:val="1"/>
          <w:numId w:val="9"/>
        </w:numPr>
        <w:rPr>
          <w:lang w:val="en-CA"/>
        </w:rPr>
      </w:pPr>
      <w:r w:rsidRPr="00CF512D">
        <w:rPr>
          <w:lang w:val="en-CA"/>
        </w:rPr>
        <w:t>Session X:</w:t>
      </w:r>
    </w:p>
    <w:p w14:paraId="28B05591" w14:textId="77777777" w:rsidR="00F12888" w:rsidRPr="00CF512D" w:rsidRDefault="00F12888" w:rsidP="00F12888">
      <w:pPr>
        <w:pStyle w:val="Aufzhlungszeichen2"/>
        <w:numPr>
          <w:ilvl w:val="2"/>
          <w:numId w:val="9"/>
        </w:numPr>
        <w:rPr>
          <w:lang w:val="en-CA"/>
        </w:rPr>
      </w:pPr>
      <w:r w:rsidRPr="00CF512D">
        <w:rPr>
          <w:lang w:val="en-CA"/>
        </w:rPr>
        <w:t>0500–0700 Review of … (section XX)</w:t>
      </w:r>
    </w:p>
    <w:p w14:paraId="6A7315FC" w14:textId="153EA7B9" w:rsidR="008212AE" w:rsidRPr="00CF512D" w:rsidRDefault="00F12888" w:rsidP="009331A2">
      <w:pPr>
        <w:pStyle w:val="Aufzhlungszeichen2"/>
        <w:numPr>
          <w:ilvl w:val="1"/>
          <w:numId w:val="9"/>
        </w:numPr>
        <w:rPr>
          <w:lang w:val="en-CA"/>
        </w:rPr>
      </w:pPr>
      <w:r w:rsidRPr="00CF512D">
        <w:rPr>
          <w:lang w:val="en-CA"/>
        </w:rPr>
        <w:t>…</w:t>
      </w:r>
    </w:p>
    <w:p w14:paraId="10438554" w14:textId="2CC0FC89" w:rsidR="00D242CD" w:rsidRPr="00CF512D" w:rsidRDefault="00D242CD" w:rsidP="000C06CF">
      <w:pPr>
        <w:keepNext/>
        <w:numPr>
          <w:ilvl w:val="0"/>
          <w:numId w:val="9"/>
        </w:numPr>
        <w:rPr>
          <w:lang w:val="en-CA"/>
        </w:rPr>
      </w:pPr>
      <w:r w:rsidRPr="00CF512D">
        <w:rPr>
          <w:lang w:val="en-CA"/>
        </w:rPr>
        <w:t xml:space="preserve">Wed. </w:t>
      </w:r>
      <w:r w:rsidR="00F12888" w:rsidRPr="00CF512D">
        <w:rPr>
          <w:lang w:val="en-CA"/>
        </w:rPr>
        <w:t>20</w:t>
      </w:r>
      <w:r w:rsidRPr="00CF512D">
        <w:rPr>
          <w:lang w:val="en-CA"/>
        </w:rPr>
        <w:t xml:space="preserve"> </w:t>
      </w:r>
      <w:r w:rsidR="00F12888" w:rsidRPr="00CF512D">
        <w:rPr>
          <w:lang w:val="en-CA"/>
        </w:rPr>
        <w:t>July</w:t>
      </w:r>
      <w:r w:rsidRPr="00CF512D">
        <w:rPr>
          <w:lang w:val="en-CA"/>
        </w:rPr>
        <w:t>, 6</w:t>
      </w:r>
      <w:r w:rsidRPr="00CF512D">
        <w:rPr>
          <w:vertAlign w:val="superscript"/>
          <w:lang w:val="en-CA"/>
        </w:rPr>
        <w:t>th</w:t>
      </w:r>
      <w:r w:rsidRPr="00CF512D">
        <w:rPr>
          <w:lang w:val="en-CA"/>
        </w:rPr>
        <w:t xml:space="preserve"> day</w:t>
      </w:r>
    </w:p>
    <w:p w14:paraId="095EB1D9" w14:textId="19C647E0" w:rsidR="00D242CD" w:rsidRPr="00CF512D" w:rsidRDefault="00D242CD" w:rsidP="000C06CF">
      <w:pPr>
        <w:pStyle w:val="Aufzhlungszeichen2"/>
        <w:keepNext/>
        <w:numPr>
          <w:ilvl w:val="1"/>
          <w:numId w:val="9"/>
        </w:numPr>
        <w:rPr>
          <w:lang w:val="en-CA"/>
        </w:rPr>
      </w:pPr>
      <w:r w:rsidRPr="00CF512D">
        <w:rPr>
          <w:lang w:val="en-CA"/>
        </w:rPr>
        <w:t>0500–</w:t>
      </w:r>
      <w:r w:rsidR="008212AE" w:rsidRPr="00CF512D">
        <w:rPr>
          <w:lang w:val="en-CA"/>
        </w:rPr>
        <w:t xml:space="preserve">0600 </w:t>
      </w:r>
      <w:r w:rsidRPr="00CF512D">
        <w:rPr>
          <w:lang w:val="en-CA"/>
        </w:rPr>
        <w:t>MPEG information sharing session</w:t>
      </w:r>
    </w:p>
    <w:p w14:paraId="07A42E20" w14:textId="3DA2741C" w:rsidR="00E85F2E" w:rsidRPr="00CF512D" w:rsidRDefault="00F12888" w:rsidP="009331A2">
      <w:pPr>
        <w:pStyle w:val="Aufzhlungszeichen2"/>
        <w:numPr>
          <w:ilvl w:val="1"/>
          <w:numId w:val="9"/>
        </w:numPr>
        <w:rPr>
          <w:lang w:val="en-CA"/>
        </w:rPr>
      </w:pPr>
      <w:r w:rsidRPr="00CF512D">
        <w:rPr>
          <w:lang w:val="en-CA"/>
        </w:rPr>
        <w:t>…</w:t>
      </w:r>
    </w:p>
    <w:p w14:paraId="3B317AEE" w14:textId="68A818ED" w:rsidR="002D02FC" w:rsidRPr="00CF512D" w:rsidRDefault="00E9369B" w:rsidP="000C06CF">
      <w:pPr>
        <w:keepNext/>
        <w:numPr>
          <w:ilvl w:val="0"/>
          <w:numId w:val="9"/>
        </w:numPr>
        <w:rPr>
          <w:lang w:val="en-CA"/>
        </w:rPr>
      </w:pPr>
      <w:r w:rsidRPr="00CF512D">
        <w:rPr>
          <w:lang w:val="en-CA"/>
        </w:rPr>
        <w:t>Thu</w:t>
      </w:r>
      <w:r w:rsidR="002D02FC" w:rsidRPr="00CF512D">
        <w:rPr>
          <w:lang w:val="en-CA"/>
        </w:rPr>
        <w:t xml:space="preserve">. </w:t>
      </w:r>
      <w:r w:rsidR="00F12888" w:rsidRPr="00CF512D">
        <w:rPr>
          <w:lang w:val="en-CA"/>
        </w:rPr>
        <w:t>21</w:t>
      </w:r>
      <w:r w:rsidR="00A85C60" w:rsidRPr="00CF512D">
        <w:rPr>
          <w:lang w:val="en-CA"/>
        </w:rPr>
        <w:t xml:space="preserve"> </w:t>
      </w:r>
      <w:r w:rsidR="00F12888" w:rsidRPr="00CF512D">
        <w:rPr>
          <w:lang w:val="en-CA"/>
        </w:rPr>
        <w:t>July</w:t>
      </w:r>
      <w:r w:rsidR="002D02FC" w:rsidRPr="00CF512D">
        <w:rPr>
          <w:lang w:val="en-CA"/>
        </w:rPr>
        <w:t>, 7</w:t>
      </w:r>
      <w:r w:rsidR="002D02FC" w:rsidRPr="00CF512D">
        <w:rPr>
          <w:vertAlign w:val="superscript"/>
          <w:lang w:val="en-CA"/>
        </w:rPr>
        <w:t>th</w:t>
      </w:r>
      <w:r w:rsidR="002D02FC" w:rsidRPr="00CF512D">
        <w:rPr>
          <w:lang w:val="en-CA"/>
        </w:rPr>
        <w:t xml:space="preserve"> day</w:t>
      </w:r>
    </w:p>
    <w:p w14:paraId="06BD8DF5" w14:textId="77777777" w:rsidR="004410CF" w:rsidRPr="00CF512D" w:rsidRDefault="004410CF" w:rsidP="004410CF">
      <w:pPr>
        <w:pStyle w:val="Aufzhlungszeichen2"/>
        <w:keepNext/>
        <w:numPr>
          <w:ilvl w:val="1"/>
          <w:numId w:val="9"/>
        </w:numPr>
        <w:rPr>
          <w:lang w:val="en-CA"/>
        </w:rPr>
      </w:pPr>
      <w:r w:rsidRPr="00CF512D">
        <w:rPr>
          <w:lang w:val="en-CA"/>
        </w:rPr>
        <w:t>Session X:</w:t>
      </w:r>
    </w:p>
    <w:p w14:paraId="30FB99D1" w14:textId="77777777" w:rsidR="004410CF" w:rsidRPr="00CF512D" w:rsidRDefault="004410CF" w:rsidP="004410CF">
      <w:pPr>
        <w:pStyle w:val="Aufzhlungszeichen2"/>
        <w:numPr>
          <w:ilvl w:val="2"/>
          <w:numId w:val="9"/>
        </w:numPr>
        <w:rPr>
          <w:lang w:val="en-CA"/>
        </w:rPr>
      </w:pPr>
      <w:r w:rsidRPr="00CF512D">
        <w:rPr>
          <w:lang w:val="en-CA"/>
        </w:rPr>
        <w:t>0500–0700 Review of … (section XX)</w:t>
      </w:r>
    </w:p>
    <w:p w14:paraId="4A775E24" w14:textId="40E21D02" w:rsidR="00090664" w:rsidRPr="00CF512D" w:rsidRDefault="00F12888" w:rsidP="000C06CF">
      <w:pPr>
        <w:pStyle w:val="Aufzhlungszeichen2"/>
        <w:numPr>
          <w:ilvl w:val="2"/>
          <w:numId w:val="9"/>
        </w:numPr>
        <w:rPr>
          <w:lang w:val="en-CA"/>
        </w:rPr>
      </w:pPr>
      <w:r w:rsidRPr="00CF512D">
        <w:rPr>
          <w:lang w:val="en-CA"/>
        </w:rPr>
        <w:t>…</w:t>
      </w:r>
    </w:p>
    <w:p w14:paraId="385F4184" w14:textId="1B621266" w:rsidR="00E45535" w:rsidRPr="00CF512D" w:rsidRDefault="00E45535" w:rsidP="000C06CF">
      <w:pPr>
        <w:keepNext/>
        <w:numPr>
          <w:ilvl w:val="0"/>
          <w:numId w:val="9"/>
        </w:numPr>
        <w:rPr>
          <w:lang w:val="en-CA"/>
        </w:rPr>
      </w:pPr>
      <w:r w:rsidRPr="00CF512D">
        <w:rPr>
          <w:lang w:val="en-CA"/>
        </w:rPr>
        <w:t xml:space="preserve">Fri. </w:t>
      </w:r>
      <w:r w:rsidR="00F12888" w:rsidRPr="00CF512D">
        <w:rPr>
          <w:lang w:val="en-CA"/>
        </w:rPr>
        <w:t>22</w:t>
      </w:r>
      <w:r w:rsidRPr="00CF512D">
        <w:rPr>
          <w:lang w:val="en-CA"/>
        </w:rPr>
        <w:t xml:space="preserve"> </w:t>
      </w:r>
      <w:r w:rsidR="00F12888" w:rsidRPr="00CF512D">
        <w:rPr>
          <w:lang w:val="en-CA"/>
        </w:rPr>
        <w:t>July</w:t>
      </w:r>
      <w:r w:rsidRPr="00CF512D">
        <w:rPr>
          <w:lang w:val="en-CA"/>
        </w:rPr>
        <w:t>, 8</w:t>
      </w:r>
      <w:r w:rsidR="00463023" w:rsidRPr="00CF512D">
        <w:rPr>
          <w:vertAlign w:val="superscript"/>
          <w:lang w:val="en-CA"/>
        </w:rPr>
        <w:t xml:space="preserve">th </w:t>
      </w:r>
      <w:r w:rsidRPr="00CF512D">
        <w:rPr>
          <w:lang w:val="en-CA"/>
        </w:rPr>
        <w:t>day</w:t>
      </w:r>
    </w:p>
    <w:p w14:paraId="396144DD" w14:textId="1C688915" w:rsidR="00E45535" w:rsidRPr="00CF512D" w:rsidRDefault="00E45535" w:rsidP="000C06CF">
      <w:pPr>
        <w:pStyle w:val="Aufzhlungszeichen2"/>
        <w:keepNext/>
        <w:numPr>
          <w:ilvl w:val="1"/>
          <w:numId w:val="9"/>
        </w:numPr>
        <w:rPr>
          <w:lang w:val="en-CA"/>
        </w:rPr>
      </w:pPr>
      <w:r w:rsidRPr="00CF512D">
        <w:rPr>
          <w:lang w:val="en-CA"/>
        </w:rPr>
        <w:t>Plenary:</w:t>
      </w:r>
    </w:p>
    <w:p w14:paraId="639B98F1" w14:textId="713A8D7D" w:rsidR="00E45535" w:rsidRPr="00CF512D" w:rsidRDefault="0078404C" w:rsidP="009331A2">
      <w:pPr>
        <w:pStyle w:val="Aufzhlungszeichen2"/>
        <w:keepNext/>
        <w:numPr>
          <w:ilvl w:val="2"/>
          <w:numId w:val="9"/>
        </w:numPr>
        <w:rPr>
          <w:lang w:val="en-CA"/>
        </w:rPr>
      </w:pPr>
      <w:r w:rsidRPr="00CF512D">
        <w:rPr>
          <w:lang w:val="en-CA"/>
        </w:rPr>
        <w:t>0500</w:t>
      </w:r>
      <w:r w:rsidR="00E45535" w:rsidRPr="00CF512D">
        <w:rPr>
          <w:lang w:val="en-CA"/>
        </w:rPr>
        <w:t>–</w:t>
      </w:r>
      <w:r w:rsidR="00F12888" w:rsidRPr="00CF512D">
        <w:rPr>
          <w:lang w:val="en-CA"/>
        </w:rPr>
        <w:t>XXXX</w:t>
      </w:r>
      <w:r w:rsidR="002C4F6E" w:rsidRPr="00CF512D">
        <w:rPr>
          <w:lang w:val="en-CA"/>
        </w:rPr>
        <w:t xml:space="preserve"> AHG, output document timelines, review/approvals of </w:t>
      </w:r>
      <w:proofErr w:type="spellStart"/>
      <w:r w:rsidR="002430CC" w:rsidRPr="00CF512D">
        <w:rPr>
          <w:lang w:val="en-CA"/>
        </w:rPr>
        <w:t>DoCR</w:t>
      </w:r>
      <w:r w:rsidR="00707606" w:rsidRPr="00CF512D">
        <w:rPr>
          <w:lang w:val="en-CA"/>
        </w:rPr>
        <w:t>s</w:t>
      </w:r>
      <w:proofErr w:type="spellEnd"/>
      <w:r w:rsidR="00707606" w:rsidRPr="00CF512D">
        <w:rPr>
          <w:lang w:val="en-CA"/>
        </w:rPr>
        <w:t xml:space="preserve"> </w:t>
      </w:r>
      <w:r w:rsidR="002430CC" w:rsidRPr="00CF512D">
        <w:rPr>
          <w:lang w:val="en-CA"/>
        </w:rPr>
        <w:t>&amp;</w:t>
      </w:r>
      <w:r w:rsidR="00707606" w:rsidRPr="00CF512D">
        <w:rPr>
          <w:lang w:val="en-CA"/>
        </w:rPr>
        <w:t xml:space="preserve"> </w:t>
      </w:r>
      <w:r w:rsidR="002430CC" w:rsidRPr="00CF512D">
        <w:rPr>
          <w:lang w:val="en-CA"/>
        </w:rPr>
        <w:t>requests</w:t>
      </w:r>
    </w:p>
    <w:p w14:paraId="3E986DFD" w14:textId="643F7A68" w:rsidR="00E45535" w:rsidRPr="00CF512D" w:rsidRDefault="00F12888" w:rsidP="000C06CF">
      <w:pPr>
        <w:pStyle w:val="Aufzhlungszeichen2"/>
        <w:numPr>
          <w:ilvl w:val="2"/>
          <w:numId w:val="9"/>
        </w:numPr>
        <w:rPr>
          <w:lang w:val="en-CA"/>
        </w:rPr>
      </w:pPr>
      <w:r w:rsidRPr="00CF512D">
        <w:rPr>
          <w:lang w:val="en-CA"/>
        </w:rPr>
        <w:t>XXXX</w:t>
      </w:r>
      <w:r w:rsidR="00AF600F" w:rsidRPr="00CF512D">
        <w:rPr>
          <w:lang w:val="en-CA"/>
        </w:rPr>
        <w:t>–</w:t>
      </w:r>
      <w:r w:rsidRPr="00CF512D">
        <w:rPr>
          <w:lang w:val="en-CA"/>
        </w:rPr>
        <w:t>XXXX</w:t>
      </w:r>
      <w:r w:rsidR="00716D84" w:rsidRPr="00CF512D">
        <w:rPr>
          <w:lang w:val="en-CA"/>
        </w:rPr>
        <w:t xml:space="preserve"> </w:t>
      </w:r>
      <w:r w:rsidR="002C4F6E" w:rsidRPr="00CF512D">
        <w:rPr>
          <w:lang w:val="en-CA"/>
        </w:rPr>
        <w:t>Output document reviews and approvals</w:t>
      </w:r>
      <w:r w:rsidR="00707606" w:rsidRPr="00CF512D">
        <w:rPr>
          <w:lang w:val="en-CA"/>
        </w:rPr>
        <w:t xml:space="preserve"> (section </w:t>
      </w:r>
      <w:r w:rsidR="00707606" w:rsidRPr="00CF512D">
        <w:rPr>
          <w:lang w:val="en-CA"/>
        </w:rPr>
        <w:fldChar w:fldCharType="begin"/>
      </w:r>
      <w:r w:rsidR="00707606" w:rsidRPr="00CF512D">
        <w:rPr>
          <w:lang w:val="en-CA"/>
        </w:rPr>
        <w:instrText xml:space="preserve"> REF _Ref518892973 \r \h </w:instrText>
      </w:r>
      <w:r w:rsidR="00707606" w:rsidRPr="00CF512D">
        <w:rPr>
          <w:lang w:val="en-CA"/>
        </w:rPr>
      </w:r>
      <w:r w:rsidR="00707606" w:rsidRPr="00CF512D">
        <w:rPr>
          <w:lang w:val="en-CA"/>
        </w:rPr>
        <w:fldChar w:fldCharType="separate"/>
      </w:r>
      <w:r w:rsidR="00707606" w:rsidRPr="00CF512D">
        <w:rPr>
          <w:lang w:val="en-CA"/>
        </w:rPr>
        <w:t>10</w:t>
      </w:r>
      <w:r w:rsidR="00707606" w:rsidRPr="00CF512D">
        <w:rPr>
          <w:lang w:val="en-CA"/>
        </w:rPr>
        <w:fldChar w:fldCharType="end"/>
      </w:r>
      <w:r w:rsidR="00707606" w:rsidRPr="00CF512D">
        <w:rPr>
          <w:lang w:val="en-CA"/>
        </w:rPr>
        <w:t>)</w:t>
      </w:r>
      <w:r w:rsidR="00AF600F" w:rsidRPr="00CF512D">
        <w:rPr>
          <w:lang w:val="en-CA"/>
        </w:rPr>
        <w:t xml:space="preserve">, </w:t>
      </w:r>
      <w:r w:rsidR="0078404C" w:rsidRPr="00CF512D">
        <w:rPr>
          <w:lang w:val="en-CA"/>
        </w:rPr>
        <w:t xml:space="preserve">draft </w:t>
      </w:r>
      <w:r w:rsidR="00AF600F" w:rsidRPr="00CF512D">
        <w:rPr>
          <w:lang w:val="en-CA"/>
        </w:rPr>
        <w:t>recommendations</w:t>
      </w:r>
      <w:r w:rsidR="002C4F6E" w:rsidRPr="00CF512D">
        <w:rPr>
          <w:lang w:val="en-CA"/>
        </w:rPr>
        <w:t xml:space="preserve">, </w:t>
      </w:r>
      <w:r w:rsidR="00C42B74" w:rsidRPr="00CF512D">
        <w:rPr>
          <w:lang w:val="en-CA"/>
        </w:rPr>
        <w:t xml:space="preserve">meeting planning, </w:t>
      </w:r>
      <w:proofErr w:type="spellStart"/>
      <w:r w:rsidR="002C4F6E" w:rsidRPr="00CF512D">
        <w:rPr>
          <w:lang w:val="en-CA"/>
        </w:rPr>
        <w:t>Ao</w:t>
      </w:r>
      <w:r w:rsidR="00707606" w:rsidRPr="00CF512D">
        <w:rPr>
          <w:lang w:val="en-CA"/>
        </w:rPr>
        <w:t>B</w:t>
      </w:r>
      <w:proofErr w:type="spellEnd"/>
    </w:p>
    <w:p w14:paraId="63835252" w14:textId="7DF95E3E" w:rsidR="00E45535" w:rsidRPr="00CF512D" w:rsidRDefault="00E45535" w:rsidP="000C06CF">
      <w:pPr>
        <w:pStyle w:val="Aufzhlungszeichen2"/>
        <w:keepNext/>
        <w:numPr>
          <w:ilvl w:val="1"/>
          <w:numId w:val="9"/>
        </w:numPr>
        <w:rPr>
          <w:lang w:val="en-CA"/>
        </w:rPr>
      </w:pPr>
      <w:r w:rsidRPr="00CF512D">
        <w:rPr>
          <w:lang w:val="en-CA"/>
        </w:rPr>
        <w:t>2100–</w:t>
      </w:r>
      <w:r w:rsidR="00051AB7" w:rsidRPr="00CF512D">
        <w:rPr>
          <w:lang w:val="en-CA"/>
        </w:rPr>
        <w:t xml:space="preserve">2300 </w:t>
      </w:r>
      <w:r w:rsidRPr="00CF512D">
        <w:rPr>
          <w:lang w:val="en-CA"/>
        </w:rPr>
        <w:t>MPEG information sharing session</w:t>
      </w:r>
    </w:p>
    <w:p w14:paraId="7DF05AA7" w14:textId="1D29443B" w:rsidR="00E45535" w:rsidRPr="00CF512D" w:rsidRDefault="00F12888" w:rsidP="000C06CF">
      <w:pPr>
        <w:pStyle w:val="Aufzhlungszeichen2"/>
        <w:numPr>
          <w:ilvl w:val="1"/>
          <w:numId w:val="9"/>
        </w:numPr>
        <w:rPr>
          <w:lang w:val="en-CA"/>
        </w:rPr>
      </w:pPr>
      <w:r w:rsidRPr="00CF512D">
        <w:rPr>
          <w:lang w:val="en-CA"/>
        </w:rPr>
        <w:t>XXXX</w:t>
      </w:r>
      <w:r w:rsidR="00E45535" w:rsidRPr="00CF512D">
        <w:rPr>
          <w:lang w:val="en-CA"/>
        </w:rPr>
        <w:t>–</w:t>
      </w:r>
      <w:proofErr w:type="gramStart"/>
      <w:r w:rsidRPr="00CF512D">
        <w:rPr>
          <w:lang w:val="en-CA"/>
        </w:rPr>
        <w:t>XXXX</w:t>
      </w:r>
      <w:r w:rsidR="000E7A26" w:rsidRPr="00CF512D">
        <w:rPr>
          <w:lang w:val="en-CA"/>
        </w:rPr>
        <w:t>(</w:t>
      </w:r>
      <w:proofErr w:type="gramEnd"/>
      <w:r w:rsidR="00C20364" w:rsidRPr="00CF512D">
        <w:rPr>
          <w:lang w:val="en-CA"/>
        </w:rPr>
        <w:t>+1</w:t>
      </w:r>
      <w:r w:rsidR="000E7A26" w:rsidRPr="00CF512D">
        <w:rPr>
          <w:lang w:val="en-CA"/>
        </w:rPr>
        <w:t>)</w:t>
      </w:r>
      <w:r w:rsidR="0077322C" w:rsidRPr="00CF512D">
        <w:rPr>
          <w:lang w:val="en-CA"/>
        </w:rPr>
        <w:t xml:space="preserve"> </w:t>
      </w:r>
      <w:r w:rsidR="00E45535" w:rsidRPr="00CF512D">
        <w:rPr>
          <w:lang w:val="en-CA"/>
        </w:rPr>
        <w:t>WG</w:t>
      </w:r>
      <w:r w:rsidR="001F1C2C" w:rsidRPr="00CF512D">
        <w:rPr>
          <w:lang w:val="en-CA"/>
        </w:rPr>
        <w:t xml:space="preserve"> </w:t>
      </w:r>
      <w:r w:rsidR="00E45535" w:rsidRPr="00CF512D">
        <w:rPr>
          <w:lang w:val="en-CA"/>
        </w:rPr>
        <w:t xml:space="preserve">5 Closing plenary: Approval of </w:t>
      </w:r>
      <w:r w:rsidR="00683B9A" w:rsidRPr="00CF512D">
        <w:rPr>
          <w:lang w:val="en-CA"/>
        </w:rPr>
        <w:t xml:space="preserve">meeting </w:t>
      </w:r>
      <w:r w:rsidR="00E45535" w:rsidRPr="00CF512D">
        <w:rPr>
          <w:lang w:val="en-CA"/>
        </w:rPr>
        <w:t>recommendations</w:t>
      </w:r>
    </w:p>
    <w:p w14:paraId="6C974BCC" w14:textId="287E66CD" w:rsidR="00BC2EF4" w:rsidRPr="00CF512D" w:rsidRDefault="00BC2EF4" w:rsidP="000C06CF">
      <w:pPr>
        <w:pStyle w:val="berschrift2"/>
        <w:ind w:left="578" w:hanging="578"/>
        <w:rPr>
          <w:lang w:val="en-CA"/>
        </w:rPr>
      </w:pPr>
      <w:bookmarkStart w:id="224" w:name="_Ref298716123"/>
      <w:bookmarkStart w:id="225" w:name="_Ref502857719"/>
      <w:r w:rsidRPr="00CF512D">
        <w:rPr>
          <w:lang w:val="en-CA"/>
        </w:rPr>
        <w:t>Contribution topic overview</w:t>
      </w:r>
      <w:bookmarkEnd w:id="224"/>
      <w:bookmarkEnd w:id="225"/>
    </w:p>
    <w:p w14:paraId="0343D177" w14:textId="7AFA93A4" w:rsidR="00556EEC" w:rsidRPr="00CF512D" w:rsidRDefault="00BC2EF4" w:rsidP="000C06CF">
      <w:pPr>
        <w:keepNext/>
        <w:rPr>
          <w:lang w:val="en-CA"/>
        </w:rPr>
      </w:pPr>
      <w:bookmarkStart w:id="226" w:name="_Hlk519523879"/>
      <w:r w:rsidRPr="00CF512D">
        <w:rPr>
          <w:lang w:val="en-CA"/>
        </w:rPr>
        <w:t xml:space="preserve">The approximate subject </w:t>
      </w:r>
      <w:r w:rsidR="00387BF6" w:rsidRPr="00CF512D">
        <w:rPr>
          <w:lang w:val="en-CA"/>
        </w:rPr>
        <w:t xml:space="preserve">categories </w:t>
      </w:r>
      <w:r w:rsidRPr="00CF512D">
        <w:rPr>
          <w:lang w:val="en-CA"/>
        </w:rPr>
        <w:t xml:space="preserve">and quantity of contributions </w:t>
      </w:r>
      <w:r w:rsidR="00387BF6" w:rsidRPr="00CF512D">
        <w:rPr>
          <w:lang w:val="en-CA"/>
        </w:rPr>
        <w:t xml:space="preserve">per category </w:t>
      </w:r>
      <w:r w:rsidRPr="00CF512D">
        <w:rPr>
          <w:lang w:val="en-CA"/>
        </w:rPr>
        <w:t xml:space="preserve">for the meeting </w:t>
      </w:r>
      <w:r w:rsidR="00054952" w:rsidRPr="00CF512D">
        <w:rPr>
          <w:lang w:val="en-CA"/>
        </w:rPr>
        <w:t xml:space="preserve">were </w:t>
      </w:r>
      <w:r w:rsidRPr="00CF512D">
        <w:rPr>
          <w:lang w:val="en-CA"/>
        </w:rPr>
        <w:t>summarized</w:t>
      </w:r>
      <w:r w:rsidR="00645F85" w:rsidRPr="00CF512D">
        <w:rPr>
          <w:lang w:val="en-CA"/>
        </w:rPr>
        <w:t xml:space="preserve"> as follows</w:t>
      </w:r>
      <w:r w:rsidR="001660AB" w:rsidRPr="00CF512D">
        <w:rPr>
          <w:lang w:val="en-CA"/>
        </w:rPr>
        <w:t xml:space="preserve"> (</w:t>
      </w:r>
      <w:r w:rsidR="004E54CB" w:rsidRPr="00CF512D">
        <w:rPr>
          <w:lang w:val="en-CA"/>
        </w:rPr>
        <w:t xml:space="preserve">note that </w:t>
      </w:r>
      <w:r w:rsidR="007713DC" w:rsidRPr="00CF512D">
        <w:rPr>
          <w:lang w:val="en-CA"/>
        </w:rPr>
        <w:t xml:space="preserve">the noted </w:t>
      </w:r>
      <w:r w:rsidR="001660AB" w:rsidRPr="00CF512D">
        <w:rPr>
          <w:lang w:val="en-CA"/>
        </w:rPr>
        <w:t>document count</w:t>
      </w:r>
      <w:r w:rsidR="007713DC" w:rsidRPr="00CF512D">
        <w:rPr>
          <w:lang w:val="en-CA"/>
        </w:rPr>
        <w:t>s</w:t>
      </w:r>
      <w:r w:rsidR="001660AB" w:rsidRPr="00CF512D">
        <w:rPr>
          <w:lang w:val="en-CA"/>
        </w:rPr>
        <w:t xml:space="preserve"> </w:t>
      </w:r>
      <w:r w:rsidR="004E54CB" w:rsidRPr="00CF512D">
        <w:rPr>
          <w:lang w:val="en-CA"/>
        </w:rPr>
        <w:t xml:space="preserve">do not include crosschecks, and may not be </w:t>
      </w:r>
      <w:r w:rsidR="007713DC" w:rsidRPr="00CF512D">
        <w:rPr>
          <w:lang w:val="en-CA"/>
        </w:rPr>
        <w:t>completely accurate</w:t>
      </w:r>
      <w:r w:rsidR="001660AB" w:rsidRPr="00CF512D">
        <w:rPr>
          <w:lang w:val="en-CA"/>
        </w:rPr>
        <w:t>)</w:t>
      </w:r>
      <w:r w:rsidR="00645F85" w:rsidRPr="00CF512D">
        <w:rPr>
          <w:lang w:val="en-CA"/>
        </w:rPr>
        <w:t>:</w:t>
      </w:r>
    </w:p>
    <w:bookmarkEnd w:id="226"/>
    <w:p w14:paraId="5BC77B8D" w14:textId="2F22E52E" w:rsidR="00556EEC" w:rsidRPr="00CF512D" w:rsidRDefault="00AE16B5" w:rsidP="000C06CF">
      <w:pPr>
        <w:pStyle w:val="Aufzhlungszeichen2"/>
        <w:keepNext/>
        <w:numPr>
          <w:ilvl w:val="0"/>
          <w:numId w:val="2"/>
        </w:numPr>
        <w:rPr>
          <w:lang w:val="en-CA"/>
        </w:rPr>
      </w:pPr>
      <w:r w:rsidRPr="00CF512D">
        <w:rPr>
          <w:lang w:val="en-CA"/>
        </w:rPr>
        <w:t>AHG reports</w:t>
      </w:r>
      <w:r w:rsidR="00EB0C48" w:rsidRPr="00CF512D">
        <w:rPr>
          <w:lang w:val="en-CA"/>
        </w:rPr>
        <w:t xml:space="preserve"> </w:t>
      </w:r>
      <w:r w:rsidR="00BE0484" w:rsidRPr="00CF512D">
        <w:rPr>
          <w:lang w:val="en-CA"/>
        </w:rPr>
        <w:t>(1</w:t>
      </w:r>
      <w:r w:rsidR="00A24A87" w:rsidRPr="00CF512D">
        <w:rPr>
          <w:lang w:val="en-CA"/>
        </w:rPr>
        <w:t>3</w:t>
      </w:r>
      <w:r w:rsidR="00BE0484" w:rsidRPr="00CF512D">
        <w:rPr>
          <w:lang w:val="en-CA"/>
        </w:rPr>
        <w:t xml:space="preserve">) </w:t>
      </w:r>
      <w:r w:rsidR="00EB0C48" w:rsidRPr="00CF512D">
        <w:rPr>
          <w:lang w:val="en-CA"/>
        </w:rPr>
        <w:t xml:space="preserve">(section </w:t>
      </w:r>
      <w:r w:rsidR="004E54CB" w:rsidRPr="00CF512D">
        <w:rPr>
          <w:lang w:val="en-CA"/>
        </w:rPr>
        <w:fldChar w:fldCharType="begin"/>
      </w:r>
      <w:r w:rsidR="004E54CB" w:rsidRPr="00CF512D">
        <w:rPr>
          <w:lang w:val="en-CA"/>
        </w:rPr>
        <w:instrText xml:space="preserve"> REF _Ref400626869 \r \h </w:instrText>
      </w:r>
      <w:r w:rsidR="004E54CB" w:rsidRPr="00CF512D">
        <w:rPr>
          <w:lang w:val="en-CA"/>
        </w:rPr>
      </w:r>
      <w:r w:rsidR="004E54CB" w:rsidRPr="00CF512D">
        <w:rPr>
          <w:lang w:val="en-CA"/>
        </w:rPr>
        <w:fldChar w:fldCharType="separate"/>
      </w:r>
      <w:r w:rsidR="00F04E70" w:rsidRPr="00CF512D">
        <w:rPr>
          <w:lang w:val="en-CA"/>
        </w:rPr>
        <w:t>3</w:t>
      </w:r>
      <w:r w:rsidR="004E54CB" w:rsidRPr="00CF512D">
        <w:rPr>
          <w:lang w:val="en-CA"/>
        </w:rPr>
        <w:fldChar w:fldCharType="end"/>
      </w:r>
      <w:r w:rsidR="00EB0C48" w:rsidRPr="00CF512D">
        <w:rPr>
          <w:lang w:val="en-CA"/>
        </w:rPr>
        <w:t>)</w:t>
      </w:r>
    </w:p>
    <w:p w14:paraId="0EDBA858" w14:textId="7D1EBDBE" w:rsidR="00556EEC" w:rsidRPr="00CF512D" w:rsidRDefault="00EB409B" w:rsidP="000C06CF">
      <w:pPr>
        <w:pStyle w:val="Aufzhlungszeichen2"/>
        <w:keepNext/>
        <w:numPr>
          <w:ilvl w:val="0"/>
          <w:numId w:val="2"/>
        </w:numPr>
        <w:rPr>
          <w:lang w:val="en-CA"/>
        </w:rPr>
      </w:pPr>
      <w:r w:rsidRPr="00CF512D">
        <w:rPr>
          <w:lang w:val="en-CA"/>
        </w:rPr>
        <w:t>Project development</w:t>
      </w:r>
      <w:r w:rsidR="00F503C1" w:rsidRPr="00CF512D">
        <w:rPr>
          <w:lang w:val="en-CA"/>
        </w:rPr>
        <w:t xml:space="preserve"> (section </w:t>
      </w:r>
      <w:r w:rsidR="00F02BC4" w:rsidRPr="00CF512D">
        <w:rPr>
          <w:lang w:val="en-CA"/>
        </w:rPr>
        <w:fldChar w:fldCharType="begin"/>
      </w:r>
      <w:r w:rsidR="00F02BC4" w:rsidRPr="00CF512D">
        <w:rPr>
          <w:lang w:val="en-CA"/>
        </w:rPr>
        <w:instrText xml:space="preserve"> REF _Ref12827018 \r \h </w:instrText>
      </w:r>
      <w:r w:rsidR="00F02BC4" w:rsidRPr="00CF512D">
        <w:rPr>
          <w:lang w:val="en-CA"/>
        </w:rPr>
      </w:r>
      <w:r w:rsidR="00F02BC4" w:rsidRPr="00CF512D">
        <w:rPr>
          <w:lang w:val="en-CA"/>
        </w:rPr>
        <w:fldChar w:fldCharType="separate"/>
      </w:r>
      <w:r w:rsidR="00F04E70" w:rsidRPr="00CF512D">
        <w:rPr>
          <w:lang w:val="en-CA"/>
        </w:rPr>
        <w:t>4</w:t>
      </w:r>
      <w:r w:rsidR="00F02BC4" w:rsidRPr="00CF512D">
        <w:rPr>
          <w:lang w:val="en-CA"/>
        </w:rPr>
        <w:fldChar w:fldCharType="end"/>
      </w:r>
      <w:r w:rsidR="00F503C1" w:rsidRPr="00CF512D">
        <w:rPr>
          <w:lang w:val="en-CA"/>
        </w:rPr>
        <w:t>)</w:t>
      </w:r>
    </w:p>
    <w:p w14:paraId="6D45F613" w14:textId="771717D5" w:rsidR="004C699A" w:rsidRPr="00CF512D" w:rsidRDefault="004C699A" w:rsidP="000C06CF">
      <w:pPr>
        <w:pStyle w:val="Aufzhlungszeichen2"/>
        <w:numPr>
          <w:ilvl w:val="1"/>
          <w:numId w:val="9"/>
        </w:numPr>
        <w:rPr>
          <w:lang w:val="en-CA"/>
        </w:rPr>
      </w:pPr>
      <w:r w:rsidRPr="00CF512D">
        <w:rPr>
          <w:lang w:val="en-CA"/>
        </w:rPr>
        <w:t>Deployment</w:t>
      </w:r>
      <w:r w:rsidR="00460B6E" w:rsidRPr="00CF512D">
        <w:rPr>
          <w:lang w:val="en-CA"/>
        </w:rPr>
        <w:t xml:space="preserve"> and advertisement</w:t>
      </w:r>
      <w:r w:rsidRPr="00CF512D">
        <w:rPr>
          <w:lang w:val="en-CA"/>
        </w:rPr>
        <w:t xml:space="preserve"> </w:t>
      </w:r>
      <w:r w:rsidR="00254246" w:rsidRPr="00CF512D">
        <w:rPr>
          <w:lang w:val="en-CA"/>
        </w:rPr>
        <w:t xml:space="preserve">of standards </w:t>
      </w:r>
      <w:r w:rsidRPr="00CF512D">
        <w:rPr>
          <w:lang w:val="en-CA"/>
        </w:rPr>
        <w:t>(</w:t>
      </w:r>
      <w:r w:rsidR="00F04E70" w:rsidRPr="00CF512D">
        <w:rPr>
          <w:lang w:val="en-CA"/>
        </w:rPr>
        <w:t>1</w:t>
      </w:r>
      <w:r w:rsidRPr="00CF512D">
        <w:rPr>
          <w:lang w:val="en-CA"/>
        </w:rPr>
        <w:t>)</w:t>
      </w:r>
    </w:p>
    <w:p w14:paraId="1BD5F377" w14:textId="5222D881" w:rsidR="00C33E5D" w:rsidRPr="00CF512D" w:rsidRDefault="00951577" w:rsidP="000C06CF">
      <w:pPr>
        <w:pStyle w:val="Aufzhlungszeichen2"/>
        <w:numPr>
          <w:ilvl w:val="1"/>
          <w:numId w:val="9"/>
        </w:numPr>
        <w:rPr>
          <w:lang w:val="en-CA"/>
        </w:rPr>
      </w:pPr>
      <w:r w:rsidRPr="00CF512D">
        <w:rPr>
          <w:lang w:val="en-CA"/>
        </w:rPr>
        <w:t xml:space="preserve">Text </w:t>
      </w:r>
      <w:r w:rsidR="00F0506A" w:rsidRPr="00CF512D">
        <w:rPr>
          <w:lang w:val="en-CA"/>
        </w:rPr>
        <w:t>development</w:t>
      </w:r>
      <w:r w:rsidR="003143E1" w:rsidRPr="00CF512D">
        <w:rPr>
          <w:lang w:val="en-CA"/>
        </w:rPr>
        <w:t xml:space="preserve"> and errata reporting</w:t>
      </w:r>
      <w:r w:rsidR="00F0506A" w:rsidRPr="00CF512D">
        <w:rPr>
          <w:lang w:val="en-CA"/>
        </w:rPr>
        <w:t xml:space="preserve"> (</w:t>
      </w:r>
      <w:del w:id="227" w:author="Jens-Rainer Ohm" w:date="2022-07-13T22:36:00Z">
        <w:r w:rsidR="00F04E70" w:rsidRPr="00CF512D" w:rsidDel="00484DE6">
          <w:rPr>
            <w:lang w:val="en-CA"/>
          </w:rPr>
          <w:delText>1</w:delText>
        </w:r>
      </w:del>
      <w:ins w:id="228" w:author="Jens-Rainer Ohm" w:date="2022-07-13T22:36:00Z">
        <w:r w:rsidR="00484DE6">
          <w:rPr>
            <w:lang w:val="en-CA"/>
          </w:rPr>
          <w:t>2</w:t>
        </w:r>
      </w:ins>
      <w:r w:rsidR="00F0506A" w:rsidRPr="00CF512D">
        <w:rPr>
          <w:lang w:val="en-CA"/>
        </w:rPr>
        <w:t>)</w:t>
      </w:r>
    </w:p>
    <w:p w14:paraId="79E9D83F" w14:textId="69D21BBA" w:rsidR="00F0506A" w:rsidRPr="00CF512D" w:rsidRDefault="00E14047" w:rsidP="000C06CF">
      <w:pPr>
        <w:pStyle w:val="Aufzhlungszeichen2"/>
        <w:numPr>
          <w:ilvl w:val="1"/>
          <w:numId w:val="9"/>
        </w:numPr>
        <w:rPr>
          <w:lang w:val="en-CA"/>
        </w:rPr>
      </w:pPr>
      <w:r w:rsidRPr="00CF512D">
        <w:rPr>
          <w:lang w:val="en-CA"/>
        </w:rPr>
        <w:t>T</w:t>
      </w:r>
      <w:r w:rsidR="00F0506A" w:rsidRPr="00CF512D">
        <w:rPr>
          <w:lang w:val="en-CA"/>
        </w:rPr>
        <w:t>est conditions (</w:t>
      </w:r>
      <w:del w:id="229" w:author="Jens-Rainer Ohm" w:date="2022-07-13T22:17:00Z">
        <w:r w:rsidR="00F04E70" w:rsidRPr="00CF512D" w:rsidDel="00A30394">
          <w:rPr>
            <w:lang w:val="en-CA"/>
          </w:rPr>
          <w:delText>2</w:delText>
        </w:r>
      </w:del>
      <w:ins w:id="230" w:author="Jens-Rainer Ohm" w:date="2022-07-13T22:20:00Z">
        <w:r w:rsidR="00A30394">
          <w:rPr>
            <w:lang w:val="en-CA"/>
          </w:rPr>
          <w:t>4</w:t>
        </w:r>
      </w:ins>
      <w:r w:rsidR="00F0506A" w:rsidRPr="00CF512D">
        <w:rPr>
          <w:lang w:val="en-CA"/>
        </w:rPr>
        <w:t>)</w:t>
      </w:r>
    </w:p>
    <w:p w14:paraId="4A263233" w14:textId="14739BCC" w:rsidR="00E17363" w:rsidRPr="00CF512D" w:rsidRDefault="00496D15" w:rsidP="000C06CF">
      <w:pPr>
        <w:pStyle w:val="Aufzhlungszeichen2"/>
        <w:numPr>
          <w:ilvl w:val="1"/>
          <w:numId w:val="9"/>
        </w:numPr>
        <w:rPr>
          <w:lang w:val="en-CA"/>
        </w:rPr>
      </w:pPr>
      <w:r w:rsidRPr="00CF512D">
        <w:rPr>
          <w:lang w:val="en-CA"/>
        </w:rPr>
        <w:t>Verification test</w:t>
      </w:r>
      <w:r w:rsidR="001079D6" w:rsidRPr="00CF512D">
        <w:rPr>
          <w:lang w:val="en-CA"/>
        </w:rPr>
        <w:t>ing</w:t>
      </w:r>
      <w:r w:rsidRPr="00CF512D">
        <w:rPr>
          <w:lang w:val="en-CA"/>
        </w:rPr>
        <w:t xml:space="preserve"> </w:t>
      </w:r>
      <w:r w:rsidR="00E17363" w:rsidRPr="00CF512D">
        <w:rPr>
          <w:lang w:val="en-CA"/>
        </w:rPr>
        <w:t>(</w:t>
      </w:r>
      <w:r w:rsidR="00E23A37" w:rsidRPr="00CF512D">
        <w:rPr>
          <w:lang w:val="en-CA"/>
        </w:rPr>
        <w:t>0</w:t>
      </w:r>
      <w:r w:rsidR="00E17363" w:rsidRPr="00CF512D">
        <w:rPr>
          <w:lang w:val="en-CA"/>
        </w:rPr>
        <w:t>)</w:t>
      </w:r>
    </w:p>
    <w:p w14:paraId="0833CD1B" w14:textId="21E4738F" w:rsidR="00951577" w:rsidRPr="00CF512D" w:rsidRDefault="00951577" w:rsidP="000C06CF">
      <w:pPr>
        <w:pStyle w:val="Aufzhlungszeichen2"/>
        <w:numPr>
          <w:ilvl w:val="1"/>
          <w:numId w:val="9"/>
        </w:numPr>
        <w:rPr>
          <w:lang w:val="en-CA"/>
        </w:rPr>
      </w:pPr>
      <w:r w:rsidRPr="00CF512D">
        <w:rPr>
          <w:lang w:val="en-CA"/>
        </w:rPr>
        <w:t>Test Material (</w:t>
      </w:r>
      <w:r w:rsidR="00F04E70" w:rsidRPr="00CF512D">
        <w:rPr>
          <w:lang w:val="en-CA"/>
        </w:rPr>
        <w:t>1</w:t>
      </w:r>
      <w:r w:rsidRPr="00CF512D">
        <w:rPr>
          <w:lang w:val="en-CA"/>
        </w:rPr>
        <w:t>)</w:t>
      </w:r>
    </w:p>
    <w:p w14:paraId="732E6207" w14:textId="1E20BC0F" w:rsidR="007850E7" w:rsidRPr="00CF512D" w:rsidRDefault="007850E7" w:rsidP="000C06CF">
      <w:pPr>
        <w:pStyle w:val="Aufzhlungszeichen2"/>
        <w:numPr>
          <w:ilvl w:val="1"/>
          <w:numId w:val="9"/>
        </w:numPr>
        <w:rPr>
          <w:lang w:val="en-CA"/>
        </w:rPr>
      </w:pPr>
      <w:r w:rsidRPr="00CF512D">
        <w:rPr>
          <w:lang w:val="en-CA"/>
        </w:rPr>
        <w:t>Quality assessment (</w:t>
      </w:r>
      <w:r w:rsidR="00F04E70" w:rsidRPr="00CF512D">
        <w:rPr>
          <w:lang w:val="en-CA"/>
        </w:rPr>
        <w:t>0</w:t>
      </w:r>
      <w:r w:rsidRPr="00CF512D">
        <w:rPr>
          <w:lang w:val="en-CA"/>
        </w:rPr>
        <w:t>)</w:t>
      </w:r>
    </w:p>
    <w:p w14:paraId="23A7024B" w14:textId="409EFE06" w:rsidR="00E966D6" w:rsidRPr="00CF512D" w:rsidRDefault="00E966D6" w:rsidP="000C06CF">
      <w:pPr>
        <w:pStyle w:val="Aufzhlungszeichen2"/>
        <w:numPr>
          <w:ilvl w:val="1"/>
          <w:numId w:val="9"/>
        </w:numPr>
        <w:rPr>
          <w:lang w:val="en-CA"/>
        </w:rPr>
      </w:pPr>
      <w:r w:rsidRPr="00CF512D">
        <w:rPr>
          <w:lang w:val="en-CA"/>
        </w:rPr>
        <w:t xml:space="preserve">Conformance </w:t>
      </w:r>
      <w:r w:rsidR="001A681E" w:rsidRPr="00CF512D">
        <w:rPr>
          <w:lang w:val="en-CA"/>
        </w:rPr>
        <w:t xml:space="preserve">test </w:t>
      </w:r>
      <w:r w:rsidR="003143E1" w:rsidRPr="00CF512D">
        <w:rPr>
          <w:lang w:val="en-CA"/>
        </w:rPr>
        <w:t xml:space="preserve">development </w:t>
      </w:r>
      <w:r w:rsidRPr="00CF512D">
        <w:rPr>
          <w:lang w:val="en-CA"/>
        </w:rPr>
        <w:t>(</w:t>
      </w:r>
      <w:r w:rsidR="00F04E70" w:rsidRPr="00CF512D">
        <w:rPr>
          <w:lang w:val="en-CA"/>
        </w:rPr>
        <w:t>1</w:t>
      </w:r>
      <w:r w:rsidRPr="00CF512D">
        <w:rPr>
          <w:lang w:val="en-CA"/>
        </w:rPr>
        <w:t>)</w:t>
      </w:r>
    </w:p>
    <w:p w14:paraId="66AADAFD" w14:textId="3FE18561" w:rsidR="003143E1" w:rsidRPr="00CF512D" w:rsidRDefault="003143E1" w:rsidP="000C06CF">
      <w:pPr>
        <w:pStyle w:val="Aufzhlungszeichen2"/>
        <w:numPr>
          <w:ilvl w:val="1"/>
          <w:numId w:val="9"/>
        </w:numPr>
        <w:rPr>
          <w:lang w:val="en-CA"/>
        </w:rPr>
      </w:pPr>
      <w:r w:rsidRPr="00CF512D">
        <w:rPr>
          <w:lang w:val="en-CA"/>
        </w:rPr>
        <w:t>Software development (</w:t>
      </w:r>
      <w:del w:id="231" w:author="Jens-Rainer Ohm" w:date="2022-07-13T22:08:00Z">
        <w:r w:rsidR="00F04E70" w:rsidRPr="00CF512D" w:rsidDel="00D302C2">
          <w:rPr>
            <w:lang w:val="en-CA"/>
          </w:rPr>
          <w:delText>2</w:delText>
        </w:r>
      </w:del>
      <w:ins w:id="232" w:author="Jens-Rainer Ohm" w:date="2022-07-13T22:08:00Z">
        <w:r w:rsidR="00D302C2">
          <w:rPr>
            <w:lang w:val="en-CA"/>
          </w:rPr>
          <w:t>1</w:t>
        </w:r>
      </w:ins>
      <w:r w:rsidRPr="00CF512D">
        <w:rPr>
          <w:lang w:val="en-CA"/>
        </w:rPr>
        <w:t>)</w:t>
      </w:r>
    </w:p>
    <w:p w14:paraId="24B71D1A" w14:textId="400FD0D5" w:rsidR="00E966D6" w:rsidRPr="00CF512D" w:rsidRDefault="00E966D6" w:rsidP="000C06CF">
      <w:pPr>
        <w:pStyle w:val="Aufzhlungszeichen2"/>
        <w:numPr>
          <w:ilvl w:val="1"/>
          <w:numId w:val="9"/>
        </w:numPr>
        <w:rPr>
          <w:lang w:val="en-CA"/>
        </w:rPr>
      </w:pPr>
      <w:r w:rsidRPr="00CF512D">
        <w:rPr>
          <w:lang w:val="en-CA"/>
        </w:rPr>
        <w:t>Implementation</w:t>
      </w:r>
      <w:r w:rsidR="004D4A1B" w:rsidRPr="00CF512D">
        <w:rPr>
          <w:lang w:val="en-CA"/>
        </w:rPr>
        <w:t xml:space="preserve"> studies</w:t>
      </w:r>
      <w:r w:rsidRPr="00CF512D">
        <w:rPr>
          <w:lang w:val="en-CA"/>
        </w:rPr>
        <w:t xml:space="preserve"> </w:t>
      </w:r>
      <w:r w:rsidR="00E23A37" w:rsidRPr="00CF512D">
        <w:rPr>
          <w:lang w:val="en-CA"/>
        </w:rPr>
        <w:t xml:space="preserve">and complexity analysis </w:t>
      </w:r>
      <w:r w:rsidRPr="00CF512D">
        <w:rPr>
          <w:lang w:val="en-CA"/>
        </w:rPr>
        <w:t>(</w:t>
      </w:r>
      <w:r w:rsidR="00E23A37" w:rsidRPr="00CF512D">
        <w:rPr>
          <w:lang w:val="en-CA"/>
        </w:rPr>
        <w:t>1</w:t>
      </w:r>
      <w:r w:rsidRPr="00CF512D">
        <w:rPr>
          <w:lang w:val="en-CA"/>
        </w:rPr>
        <w:t>)</w:t>
      </w:r>
    </w:p>
    <w:p w14:paraId="4D9A3E71" w14:textId="70815EE5" w:rsidR="003143E1" w:rsidRPr="00CF512D" w:rsidRDefault="000D6C18" w:rsidP="000C06CF">
      <w:pPr>
        <w:pStyle w:val="Aufzhlungszeichen2"/>
        <w:numPr>
          <w:ilvl w:val="1"/>
          <w:numId w:val="9"/>
        </w:numPr>
        <w:rPr>
          <w:lang w:val="en-CA"/>
        </w:rPr>
      </w:pPr>
      <w:r w:rsidRPr="00CF512D">
        <w:rPr>
          <w:lang w:val="en-CA"/>
        </w:rPr>
        <w:t>AHG7: Low latency and constrained c</w:t>
      </w:r>
      <w:r w:rsidR="003143E1" w:rsidRPr="00CF512D">
        <w:rPr>
          <w:lang w:val="en-CA"/>
        </w:rPr>
        <w:t>omplexity (</w:t>
      </w:r>
      <w:r w:rsidR="00F04E70" w:rsidRPr="00CF512D">
        <w:rPr>
          <w:lang w:val="en-CA"/>
        </w:rPr>
        <w:t>3</w:t>
      </w:r>
      <w:r w:rsidR="003143E1" w:rsidRPr="00CF512D">
        <w:rPr>
          <w:lang w:val="en-CA"/>
        </w:rPr>
        <w:t>)</w:t>
      </w:r>
    </w:p>
    <w:p w14:paraId="2BF37D7E" w14:textId="77ECD63C" w:rsidR="003143E1" w:rsidRPr="00CF512D" w:rsidRDefault="0002589D" w:rsidP="000C06CF">
      <w:pPr>
        <w:pStyle w:val="Aufzhlungszeichen2"/>
        <w:numPr>
          <w:ilvl w:val="1"/>
          <w:numId w:val="9"/>
        </w:numPr>
        <w:rPr>
          <w:lang w:val="en-CA"/>
        </w:rPr>
      </w:pPr>
      <w:r w:rsidRPr="00CF512D">
        <w:rPr>
          <w:lang w:val="en-CA"/>
        </w:rPr>
        <w:t xml:space="preserve">Encoding algorithm </w:t>
      </w:r>
      <w:r w:rsidR="003143E1" w:rsidRPr="00CF512D">
        <w:rPr>
          <w:lang w:val="en-CA"/>
        </w:rPr>
        <w:t>optimization (</w:t>
      </w:r>
      <w:r w:rsidR="00F04E70" w:rsidRPr="00CF512D">
        <w:rPr>
          <w:lang w:val="en-CA"/>
        </w:rPr>
        <w:t>1</w:t>
      </w:r>
      <w:r w:rsidR="003143E1" w:rsidRPr="00CF512D">
        <w:rPr>
          <w:lang w:val="en-CA"/>
        </w:rPr>
        <w:t>)</w:t>
      </w:r>
    </w:p>
    <w:p w14:paraId="702DBDBF" w14:textId="5F37E5C8" w:rsidR="004D4A1B" w:rsidRPr="00CF512D" w:rsidRDefault="004D4A1B" w:rsidP="000C06CF">
      <w:pPr>
        <w:pStyle w:val="Aufzhlungszeichen2"/>
        <w:numPr>
          <w:ilvl w:val="1"/>
          <w:numId w:val="9"/>
        </w:numPr>
        <w:rPr>
          <w:lang w:val="en-CA"/>
        </w:rPr>
      </w:pPr>
      <w:r w:rsidRPr="00CF512D">
        <w:rPr>
          <w:lang w:val="en-CA"/>
        </w:rPr>
        <w:t>Profile</w:t>
      </w:r>
      <w:r w:rsidR="003143E1" w:rsidRPr="00CF512D">
        <w:rPr>
          <w:lang w:val="en-CA"/>
        </w:rPr>
        <w:t>/tier</w:t>
      </w:r>
      <w:r w:rsidRPr="00CF512D">
        <w:rPr>
          <w:lang w:val="en-CA"/>
        </w:rPr>
        <w:t>/level specification (</w:t>
      </w:r>
      <w:r w:rsidR="00F04E70" w:rsidRPr="00CF512D">
        <w:rPr>
          <w:lang w:val="en-CA"/>
        </w:rPr>
        <w:t>0</w:t>
      </w:r>
      <w:r w:rsidRPr="00CF512D">
        <w:rPr>
          <w:lang w:val="en-CA"/>
        </w:rPr>
        <w:t>)</w:t>
      </w:r>
    </w:p>
    <w:p w14:paraId="01A66284" w14:textId="0573414F" w:rsidR="00B73493" w:rsidRPr="00CF512D" w:rsidRDefault="00B73493" w:rsidP="000C06CF">
      <w:pPr>
        <w:pStyle w:val="Aufzhlungszeichen2"/>
        <w:numPr>
          <w:ilvl w:val="1"/>
          <w:numId w:val="9"/>
        </w:numPr>
        <w:rPr>
          <w:lang w:val="en-CA"/>
        </w:rPr>
      </w:pPr>
      <w:r w:rsidRPr="00CF512D">
        <w:rPr>
          <w:lang w:val="en-CA"/>
        </w:rPr>
        <w:t>Proposed modification of system interface (</w:t>
      </w:r>
      <w:r w:rsidR="0091225B" w:rsidRPr="00CF512D">
        <w:rPr>
          <w:lang w:val="en-CA"/>
        </w:rPr>
        <w:t>0</w:t>
      </w:r>
      <w:r w:rsidRPr="00CF512D">
        <w:rPr>
          <w:lang w:val="en-CA"/>
        </w:rPr>
        <w:t>)</w:t>
      </w:r>
    </w:p>
    <w:p w14:paraId="49276A86" w14:textId="12FE7A70" w:rsidR="00556EEC" w:rsidRPr="00CF512D" w:rsidRDefault="002311AE" w:rsidP="000C06CF">
      <w:pPr>
        <w:pStyle w:val="Aufzhlungszeichen2"/>
        <w:keepNext/>
        <w:numPr>
          <w:ilvl w:val="0"/>
          <w:numId w:val="2"/>
        </w:numPr>
        <w:rPr>
          <w:lang w:val="en-CA"/>
        </w:rPr>
      </w:pPr>
      <w:r w:rsidRPr="00CF512D">
        <w:rPr>
          <w:lang w:val="en-CA"/>
        </w:rPr>
        <w:t>Low-level tool technology proposals</w:t>
      </w:r>
      <w:r w:rsidR="002B06F9" w:rsidRPr="00CF512D">
        <w:rPr>
          <w:lang w:val="en-CA"/>
        </w:rPr>
        <w:t xml:space="preserve"> (section</w:t>
      </w:r>
      <w:r w:rsidRPr="00CF512D">
        <w:rPr>
          <w:lang w:val="en-CA"/>
        </w:rPr>
        <w:t xml:space="preserve"> </w:t>
      </w:r>
      <w:r w:rsidRPr="00CF512D">
        <w:rPr>
          <w:lang w:val="en-CA"/>
        </w:rPr>
        <w:fldChar w:fldCharType="begin"/>
      </w:r>
      <w:r w:rsidRPr="00CF512D">
        <w:rPr>
          <w:lang w:val="en-CA"/>
        </w:rPr>
        <w:instrText xml:space="preserve"> REF _Ref37795373 \r \h </w:instrText>
      </w:r>
      <w:r w:rsidRPr="00CF512D">
        <w:rPr>
          <w:lang w:val="en-CA"/>
        </w:rPr>
      </w:r>
      <w:r w:rsidRPr="00CF512D">
        <w:rPr>
          <w:lang w:val="en-CA"/>
        </w:rPr>
        <w:fldChar w:fldCharType="separate"/>
      </w:r>
      <w:r w:rsidR="00F04E70" w:rsidRPr="00CF512D">
        <w:rPr>
          <w:lang w:val="en-CA"/>
        </w:rPr>
        <w:t>5</w:t>
      </w:r>
      <w:r w:rsidRPr="00CF512D">
        <w:rPr>
          <w:lang w:val="en-CA"/>
        </w:rPr>
        <w:fldChar w:fldCharType="end"/>
      </w:r>
      <w:r w:rsidR="002B06F9" w:rsidRPr="00CF512D">
        <w:rPr>
          <w:lang w:val="en-CA"/>
        </w:rPr>
        <w:t>)</w:t>
      </w:r>
      <w:r w:rsidR="003143E1" w:rsidRPr="00CF512D">
        <w:rPr>
          <w:lang w:val="en-CA"/>
        </w:rPr>
        <w:t xml:space="preserve"> with subtopics</w:t>
      </w:r>
      <w:r w:rsidR="000B127D" w:rsidRPr="00CF512D">
        <w:rPr>
          <w:lang w:val="en-CA"/>
        </w:rPr>
        <w:t xml:space="preserve"> (number counts excluding </w:t>
      </w:r>
      <w:proofErr w:type="spellStart"/>
      <w:r w:rsidR="000B127D" w:rsidRPr="00CF512D">
        <w:rPr>
          <w:lang w:val="en-CA"/>
        </w:rPr>
        <w:t>BoG</w:t>
      </w:r>
      <w:proofErr w:type="spellEnd"/>
      <w:r w:rsidR="000B127D" w:rsidRPr="00CF512D">
        <w:rPr>
          <w:lang w:val="en-CA"/>
        </w:rPr>
        <w:t xml:space="preserve"> and summary reports)</w:t>
      </w:r>
    </w:p>
    <w:p w14:paraId="47EBA127" w14:textId="26D9FE5E" w:rsidR="003143E1" w:rsidRPr="00CF512D" w:rsidRDefault="003143E1" w:rsidP="000C06CF">
      <w:pPr>
        <w:pStyle w:val="Aufzhlungszeichen2"/>
        <w:numPr>
          <w:ilvl w:val="1"/>
          <w:numId w:val="9"/>
        </w:numPr>
        <w:rPr>
          <w:lang w:val="en-CA"/>
        </w:rPr>
      </w:pPr>
      <w:r w:rsidRPr="00CF512D">
        <w:rPr>
          <w:lang w:val="en-CA"/>
        </w:rPr>
        <w:t>AHG</w:t>
      </w:r>
      <w:r w:rsidR="004C699A" w:rsidRPr="00CF512D">
        <w:rPr>
          <w:lang w:val="en-CA"/>
        </w:rPr>
        <w:t>8</w:t>
      </w:r>
      <w:r w:rsidRPr="00CF512D">
        <w:rPr>
          <w:lang w:val="en-CA"/>
        </w:rPr>
        <w:t xml:space="preserve">: High bit depth </w:t>
      </w:r>
      <w:r w:rsidR="004C699A" w:rsidRPr="00CF512D">
        <w:rPr>
          <w:lang w:val="en-CA"/>
        </w:rPr>
        <w:t xml:space="preserve">and high bit rate </w:t>
      </w:r>
      <w:r w:rsidRPr="00CF512D">
        <w:rPr>
          <w:lang w:val="en-CA"/>
        </w:rPr>
        <w:t>coding (</w:t>
      </w:r>
      <w:r w:rsidR="00F04E70" w:rsidRPr="00CF512D">
        <w:rPr>
          <w:lang w:val="en-CA"/>
        </w:rPr>
        <w:t>1</w:t>
      </w:r>
      <w:r w:rsidRPr="00CF512D">
        <w:rPr>
          <w:lang w:val="en-CA"/>
        </w:rPr>
        <w:t xml:space="preserve">) (section </w:t>
      </w:r>
      <w:r w:rsidRPr="00CF512D">
        <w:rPr>
          <w:lang w:val="en-CA"/>
        </w:rPr>
        <w:fldChar w:fldCharType="begin"/>
      </w:r>
      <w:r w:rsidRPr="00CF512D">
        <w:rPr>
          <w:lang w:val="en-CA"/>
        </w:rPr>
        <w:instrText xml:space="preserve"> REF _Ref52705146 \r \h </w:instrText>
      </w:r>
      <w:r w:rsidRPr="00CF512D">
        <w:rPr>
          <w:lang w:val="en-CA"/>
        </w:rPr>
      </w:r>
      <w:r w:rsidRPr="00CF512D">
        <w:rPr>
          <w:lang w:val="en-CA"/>
        </w:rPr>
        <w:fldChar w:fldCharType="separate"/>
      </w:r>
      <w:r w:rsidR="00F04E70" w:rsidRPr="00CF512D">
        <w:rPr>
          <w:lang w:val="en-CA"/>
        </w:rPr>
        <w:t>5.1</w:t>
      </w:r>
      <w:r w:rsidRPr="00CF512D">
        <w:rPr>
          <w:lang w:val="en-CA"/>
        </w:rPr>
        <w:fldChar w:fldCharType="end"/>
      </w:r>
      <w:r w:rsidRPr="00CF512D">
        <w:rPr>
          <w:lang w:val="en-CA"/>
        </w:rPr>
        <w:t>)</w:t>
      </w:r>
    </w:p>
    <w:p w14:paraId="2FBCCD52" w14:textId="3E290320" w:rsidR="003143E1" w:rsidRPr="00CF512D" w:rsidRDefault="003143E1" w:rsidP="000C06CF">
      <w:pPr>
        <w:pStyle w:val="Aufzhlungszeichen2"/>
        <w:numPr>
          <w:ilvl w:val="1"/>
          <w:numId w:val="9"/>
        </w:numPr>
        <w:rPr>
          <w:lang w:val="en-CA"/>
        </w:rPr>
      </w:pPr>
      <w:r w:rsidRPr="00CF512D">
        <w:rPr>
          <w:lang w:val="en-CA"/>
        </w:rPr>
        <w:lastRenderedPageBreak/>
        <w:t>AHG1</w:t>
      </w:r>
      <w:r w:rsidR="004C699A" w:rsidRPr="00CF512D">
        <w:rPr>
          <w:lang w:val="en-CA"/>
        </w:rPr>
        <w:t>1</w:t>
      </w:r>
      <w:r w:rsidR="00460B6E" w:rsidRPr="00CF512D">
        <w:rPr>
          <w:lang w:val="en-CA"/>
        </w:rPr>
        <w:t xml:space="preserve"> and EE1</w:t>
      </w:r>
      <w:r w:rsidRPr="00CF512D">
        <w:rPr>
          <w:lang w:val="en-CA"/>
        </w:rPr>
        <w:t>: Neural</w:t>
      </w:r>
      <w:r w:rsidR="00CE6DF0" w:rsidRPr="00CF512D">
        <w:rPr>
          <w:lang w:val="en-CA"/>
        </w:rPr>
        <w:t xml:space="preserve"> </w:t>
      </w:r>
      <w:r w:rsidRPr="00CF512D">
        <w:rPr>
          <w:lang w:val="en-CA"/>
        </w:rPr>
        <w:t xml:space="preserve">network-based </w:t>
      </w:r>
      <w:r w:rsidR="00D81377"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 xml:space="preserve">) (section </w:t>
      </w:r>
      <w:r w:rsidR="00D81377" w:rsidRPr="00CF512D">
        <w:rPr>
          <w:lang w:val="en-CA"/>
        </w:rPr>
        <w:fldChar w:fldCharType="begin"/>
      </w:r>
      <w:r w:rsidR="00D81377" w:rsidRPr="00CF512D">
        <w:rPr>
          <w:lang w:val="en-CA"/>
        </w:rPr>
        <w:instrText xml:space="preserve"> REF _Ref92384918 \r \h </w:instrText>
      </w:r>
      <w:r w:rsidR="00D81377" w:rsidRPr="00CF512D">
        <w:rPr>
          <w:lang w:val="en-CA"/>
        </w:rPr>
      </w:r>
      <w:r w:rsidR="00D81377" w:rsidRPr="00CF512D">
        <w:rPr>
          <w:lang w:val="en-CA"/>
        </w:rPr>
        <w:fldChar w:fldCharType="separate"/>
      </w:r>
      <w:r w:rsidR="00F04E70" w:rsidRPr="00CF512D">
        <w:rPr>
          <w:lang w:val="en-CA"/>
        </w:rPr>
        <w:t>5.2</w:t>
      </w:r>
      <w:r w:rsidR="00D81377" w:rsidRPr="00CF512D">
        <w:rPr>
          <w:lang w:val="en-CA"/>
        </w:rPr>
        <w:fldChar w:fldCharType="end"/>
      </w:r>
      <w:r w:rsidRPr="00CF512D">
        <w:rPr>
          <w:lang w:val="en-CA"/>
        </w:rPr>
        <w:t>)</w:t>
      </w:r>
    </w:p>
    <w:p w14:paraId="2668CD0F" w14:textId="2E5B24C3" w:rsidR="004C699A" w:rsidRPr="00CF512D" w:rsidRDefault="001079D6" w:rsidP="000C06CF">
      <w:pPr>
        <w:pStyle w:val="Aufzhlungszeichen2"/>
        <w:numPr>
          <w:ilvl w:val="1"/>
          <w:numId w:val="9"/>
        </w:numPr>
        <w:rPr>
          <w:lang w:val="en-CA"/>
        </w:rPr>
      </w:pPr>
      <w:r w:rsidRPr="00CF512D">
        <w:rPr>
          <w:lang w:val="en-CA"/>
        </w:rPr>
        <w:t>AHG12</w:t>
      </w:r>
      <w:r w:rsidR="00460B6E" w:rsidRPr="00CF512D">
        <w:rPr>
          <w:lang w:val="en-CA"/>
        </w:rPr>
        <w:t xml:space="preserve"> and EE2</w:t>
      </w:r>
      <w:r w:rsidRPr="00CF512D">
        <w:rPr>
          <w:lang w:val="en-CA"/>
        </w:rPr>
        <w:t xml:space="preserve">: Enhanced </w:t>
      </w:r>
      <w:r w:rsidR="004C699A" w:rsidRPr="00CF512D">
        <w:rPr>
          <w:lang w:val="en-CA"/>
        </w:rPr>
        <w:t xml:space="preserve">compression </w:t>
      </w:r>
      <w:r w:rsidRPr="00CF512D">
        <w:rPr>
          <w:lang w:val="en-CA"/>
        </w:rPr>
        <w:t>beyond VVC capability</w:t>
      </w:r>
      <w:r w:rsidR="004C699A" w:rsidRPr="00CF512D">
        <w:rPr>
          <w:lang w:val="en-CA"/>
        </w:rPr>
        <w:t xml:space="preserve"> (</w:t>
      </w:r>
      <w:del w:id="233" w:author="Jens-Rainer Ohm" w:date="2022-07-13T22:17:00Z">
        <w:r w:rsidR="00CF512D" w:rsidRPr="00CF512D" w:rsidDel="00A30394">
          <w:rPr>
            <w:lang w:val="en-CA"/>
          </w:rPr>
          <w:delText>60</w:delText>
        </w:r>
      </w:del>
      <w:ins w:id="234" w:author="Jens-Rainer Ohm" w:date="2022-07-13T22:17:00Z">
        <w:r w:rsidR="00A30394" w:rsidRPr="00CF512D">
          <w:rPr>
            <w:lang w:val="en-CA"/>
          </w:rPr>
          <w:t>6</w:t>
        </w:r>
        <w:r w:rsidR="00A30394">
          <w:rPr>
            <w:lang w:val="en-CA"/>
          </w:rPr>
          <w:t>1</w:t>
        </w:r>
      </w:ins>
      <w:r w:rsidR="004C699A" w:rsidRPr="00CF512D">
        <w:rPr>
          <w:lang w:val="en-CA"/>
        </w:rPr>
        <w:t xml:space="preserve">) (section </w:t>
      </w:r>
      <w:r w:rsidR="00F04E70" w:rsidRPr="00CF512D">
        <w:rPr>
          <w:lang w:val="en-CA"/>
        </w:rPr>
        <w:fldChar w:fldCharType="begin"/>
      </w:r>
      <w:r w:rsidR="00F04E70" w:rsidRPr="00CF512D">
        <w:rPr>
          <w:lang w:val="en-CA"/>
        </w:rPr>
        <w:instrText xml:space="preserve"> REF _Ref108361735 \r \h </w:instrText>
      </w:r>
      <w:r w:rsidR="00F04E70" w:rsidRPr="00CF512D">
        <w:rPr>
          <w:lang w:val="en-CA"/>
        </w:rPr>
      </w:r>
      <w:r w:rsidR="00F04E70" w:rsidRPr="00CF512D">
        <w:rPr>
          <w:lang w:val="en-CA"/>
        </w:rPr>
        <w:fldChar w:fldCharType="separate"/>
      </w:r>
      <w:r w:rsidR="00F04E70" w:rsidRPr="00CF512D">
        <w:rPr>
          <w:lang w:val="en-CA"/>
        </w:rPr>
        <w:t>5.3</w:t>
      </w:r>
      <w:r w:rsidR="00F04E70" w:rsidRPr="00CF512D">
        <w:rPr>
          <w:lang w:val="en-CA"/>
        </w:rPr>
        <w:fldChar w:fldCharType="end"/>
      </w:r>
      <w:r w:rsidR="004C699A" w:rsidRPr="00CF512D">
        <w:rPr>
          <w:lang w:val="en-CA"/>
        </w:rPr>
        <w:t>)</w:t>
      </w:r>
    </w:p>
    <w:p w14:paraId="28F13F49" w14:textId="7DEF2A83" w:rsidR="00556EEC" w:rsidRPr="00CF512D" w:rsidRDefault="002311AE" w:rsidP="000C06CF">
      <w:pPr>
        <w:pStyle w:val="Aufzhlungszeichen2"/>
        <w:keepNext/>
        <w:numPr>
          <w:ilvl w:val="0"/>
          <w:numId w:val="2"/>
        </w:numPr>
        <w:rPr>
          <w:lang w:val="en-CA"/>
        </w:rPr>
      </w:pPr>
      <w:r w:rsidRPr="00CF512D">
        <w:rPr>
          <w:lang w:val="en-CA"/>
        </w:rPr>
        <w:t>High-level syntax (HLS)</w:t>
      </w:r>
      <w:r w:rsidR="00EB409B" w:rsidRPr="00CF512D">
        <w:rPr>
          <w:lang w:val="en-CA"/>
        </w:rPr>
        <w:t xml:space="preserve"> proposals </w:t>
      </w:r>
      <w:r w:rsidR="00F503C1" w:rsidRPr="00CF512D">
        <w:rPr>
          <w:lang w:val="en-CA"/>
        </w:rPr>
        <w:t xml:space="preserve">(section </w:t>
      </w:r>
      <w:r w:rsidR="00F04E70" w:rsidRPr="00CF512D">
        <w:rPr>
          <w:lang w:val="en-CA"/>
        </w:rPr>
        <w:fldChar w:fldCharType="begin"/>
      </w:r>
      <w:r w:rsidR="00F04E70" w:rsidRPr="00CF512D">
        <w:rPr>
          <w:lang w:val="en-CA"/>
        </w:rPr>
        <w:instrText xml:space="preserve"> REF _Ref108361748 \r \h </w:instrText>
      </w:r>
      <w:r w:rsidR="00F04E70" w:rsidRPr="00CF512D">
        <w:rPr>
          <w:lang w:val="en-CA"/>
        </w:rPr>
      </w:r>
      <w:r w:rsidR="00F04E70" w:rsidRPr="00CF512D">
        <w:rPr>
          <w:lang w:val="en-CA"/>
        </w:rPr>
        <w:fldChar w:fldCharType="separate"/>
      </w:r>
      <w:r w:rsidR="00F04E70" w:rsidRPr="00CF512D">
        <w:rPr>
          <w:lang w:val="en-CA"/>
        </w:rPr>
        <w:t>6</w:t>
      </w:r>
      <w:r w:rsidR="00F04E70" w:rsidRPr="00CF512D">
        <w:rPr>
          <w:lang w:val="en-CA"/>
        </w:rPr>
        <w:fldChar w:fldCharType="end"/>
      </w:r>
      <w:r w:rsidR="00F503C1" w:rsidRPr="00CF512D">
        <w:rPr>
          <w:lang w:val="en-CA"/>
        </w:rPr>
        <w:t>)</w:t>
      </w:r>
      <w:r w:rsidR="004E6446" w:rsidRPr="00CF512D">
        <w:rPr>
          <w:lang w:val="en-CA"/>
        </w:rPr>
        <w:t xml:space="preserve"> with subtopics</w:t>
      </w:r>
    </w:p>
    <w:p w14:paraId="7A538EEE" w14:textId="4A3CEEC6" w:rsidR="003F16E2" w:rsidRPr="00CF512D" w:rsidRDefault="002C0E75" w:rsidP="000C06CF">
      <w:pPr>
        <w:pStyle w:val="Aufzhlungszeichen2"/>
        <w:keepNext/>
        <w:numPr>
          <w:ilvl w:val="1"/>
          <w:numId w:val="9"/>
        </w:numPr>
        <w:rPr>
          <w:lang w:val="en-CA"/>
        </w:rPr>
      </w:pPr>
      <w:r w:rsidRPr="00CF512D">
        <w:rPr>
          <w:lang w:val="en-CA"/>
        </w:rPr>
        <w:t>AHG9</w:t>
      </w:r>
      <w:r w:rsidR="003F16E2" w:rsidRPr="00CF512D">
        <w:rPr>
          <w:lang w:val="en-CA"/>
        </w:rPr>
        <w:t xml:space="preserve">: </w:t>
      </w:r>
      <w:r w:rsidR="003143E1" w:rsidRPr="00CF512D">
        <w:rPr>
          <w:lang w:val="en-CA"/>
        </w:rPr>
        <w:t xml:space="preserve">SEI message studies and proposals </w:t>
      </w:r>
      <w:r w:rsidR="003F16E2" w:rsidRPr="00CF512D">
        <w:rPr>
          <w:lang w:val="en-CA"/>
        </w:rPr>
        <w:t>(</w:t>
      </w:r>
      <w:r w:rsidR="00F04E70" w:rsidRPr="00CF512D">
        <w:rPr>
          <w:lang w:val="en-CA"/>
        </w:rPr>
        <w:t>5</w:t>
      </w:r>
      <w:r w:rsidR="003F16E2" w:rsidRPr="00CF512D">
        <w:rPr>
          <w:lang w:val="en-CA"/>
        </w:rPr>
        <w:t xml:space="preserve">) (section </w:t>
      </w:r>
      <w:r w:rsidR="003143E1" w:rsidRPr="00CF512D">
        <w:rPr>
          <w:lang w:val="en-CA"/>
        </w:rPr>
        <w:fldChar w:fldCharType="begin"/>
      </w:r>
      <w:r w:rsidR="003143E1" w:rsidRPr="00CF512D">
        <w:rPr>
          <w:lang w:val="en-CA"/>
        </w:rPr>
        <w:instrText xml:space="preserve"> REF _Ref52705340 \r \h </w:instrText>
      </w:r>
      <w:r w:rsidR="003143E1" w:rsidRPr="00CF512D">
        <w:rPr>
          <w:lang w:val="en-CA"/>
        </w:rPr>
      </w:r>
      <w:r w:rsidR="003143E1" w:rsidRPr="00CF512D">
        <w:rPr>
          <w:lang w:val="en-CA"/>
        </w:rPr>
        <w:fldChar w:fldCharType="separate"/>
      </w:r>
      <w:r w:rsidR="00F04E70" w:rsidRPr="00CF512D">
        <w:rPr>
          <w:lang w:val="en-CA"/>
        </w:rPr>
        <w:t>6.1</w:t>
      </w:r>
      <w:r w:rsidR="003143E1" w:rsidRPr="00CF512D">
        <w:rPr>
          <w:lang w:val="en-CA"/>
        </w:rPr>
        <w:fldChar w:fldCharType="end"/>
      </w:r>
      <w:r w:rsidR="003F16E2" w:rsidRPr="00CF512D">
        <w:rPr>
          <w:lang w:val="en-CA"/>
        </w:rPr>
        <w:t>)</w:t>
      </w:r>
    </w:p>
    <w:p w14:paraId="2A7AE0E2" w14:textId="218B5EDE" w:rsidR="00F04E70" w:rsidRPr="00CF512D" w:rsidRDefault="00F04E70" w:rsidP="00F04E70">
      <w:pPr>
        <w:pStyle w:val="Aufzhlungszeichen2"/>
        <w:numPr>
          <w:ilvl w:val="1"/>
          <w:numId w:val="9"/>
        </w:numPr>
        <w:rPr>
          <w:lang w:val="en-CA"/>
        </w:rPr>
      </w:pPr>
      <w:r w:rsidRPr="00CF512D">
        <w:rPr>
          <w:lang w:val="en-CA"/>
        </w:rPr>
        <w:t xml:space="preserve">Neural-network post filter (8) (section </w:t>
      </w:r>
      <w:r w:rsidRPr="00CF512D">
        <w:rPr>
          <w:lang w:val="en-CA"/>
        </w:rPr>
        <w:fldChar w:fldCharType="begin"/>
      </w:r>
      <w:r w:rsidRPr="00CF512D">
        <w:rPr>
          <w:lang w:val="en-CA"/>
        </w:rPr>
        <w:instrText xml:space="preserve"> REF _Ref108361667 \r \h </w:instrText>
      </w:r>
      <w:r w:rsidRPr="00CF512D">
        <w:rPr>
          <w:lang w:val="en-CA"/>
        </w:rPr>
      </w:r>
      <w:r w:rsidRPr="00CF512D">
        <w:rPr>
          <w:lang w:val="en-CA"/>
        </w:rPr>
        <w:fldChar w:fldCharType="separate"/>
      </w:r>
      <w:r w:rsidRPr="00CF512D">
        <w:rPr>
          <w:lang w:val="en-CA"/>
        </w:rPr>
        <w:t>6.2</w:t>
      </w:r>
      <w:r w:rsidRPr="00CF512D">
        <w:rPr>
          <w:lang w:val="en-CA"/>
        </w:rPr>
        <w:fldChar w:fldCharType="end"/>
      </w:r>
      <w:r w:rsidRPr="00CF512D">
        <w:rPr>
          <w:lang w:val="en-CA"/>
        </w:rPr>
        <w:t>)</w:t>
      </w:r>
    </w:p>
    <w:p w14:paraId="45C5FAD3" w14:textId="2F60EA02" w:rsidR="00F02BC4" w:rsidRPr="00CF512D" w:rsidRDefault="00A54255" w:rsidP="000C06CF">
      <w:pPr>
        <w:pStyle w:val="Aufzhlungszeichen2"/>
        <w:numPr>
          <w:ilvl w:val="1"/>
          <w:numId w:val="9"/>
        </w:numPr>
        <w:rPr>
          <w:lang w:val="en-CA"/>
        </w:rPr>
      </w:pPr>
      <w:r w:rsidRPr="00CF512D">
        <w:rPr>
          <w:lang w:val="en-CA"/>
        </w:rPr>
        <w:t>F</w:t>
      </w:r>
      <w:r w:rsidR="00E419C6" w:rsidRPr="00CF512D">
        <w:rPr>
          <w:lang w:val="en-CA"/>
        </w:rPr>
        <w:t>ilm grain synthesis</w:t>
      </w:r>
      <w:r w:rsidR="00F02BC4" w:rsidRPr="00CF512D">
        <w:rPr>
          <w:lang w:val="en-CA"/>
        </w:rPr>
        <w:t xml:space="preserve"> (</w:t>
      </w:r>
      <w:r w:rsidR="00F04E70" w:rsidRPr="00CF512D">
        <w:rPr>
          <w:lang w:val="en-CA"/>
        </w:rPr>
        <w:t>2</w:t>
      </w:r>
      <w:r w:rsidR="00F02BC4" w:rsidRPr="00CF512D">
        <w:rPr>
          <w:lang w:val="en-CA"/>
        </w:rPr>
        <w:t>) (section</w:t>
      </w:r>
      <w:r w:rsidR="003143E1" w:rsidRPr="00CF512D">
        <w:rPr>
          <w:lang w:val="en-CA"/>
        </w:rPr>
        <w:t xml:space="preserve"> </w:t>
      </w:r>
      <w:r w:rsidR="00F04E70" w:rsidRPr="00CF512D">
        <w:rPr>
          <w:lang w:val="en-CA"/>
        </w:rPr>
        <w:fldChar w:fldCharType="begin"/>
      </w:r>
      <w:r w:rsidR="00F04E70" w:rsidRPr="00CF512D">
        <w:rPr>
          <w:lang w:val="en-CA"/>
        </w:rPr>
        <w:instrText xml:space="preserve"> REF _Ref108361685 \r \h </w:instrText>
      </w:r>
      <w:r w:rsidR="00F04E70" w:rsidRPr="00CF512D">
        <w:rPr>
          <w:lang w:val="en-CA"/>
        </w:rPr>
      </w:r>
      <w:r w:rsidR="00F04E70" w:rsidRPr="00CF512D">
        <w:rPr>
          <w:lang w:val="en-CA"/>
        </w:rPr>
        <w:fldChar w:fldCharType="separate"/>
      </w:r>
      <w:r w:rsidR="00F04E70" w:rsidRPr="00CF512D">
        <w:rPr>
          <w:lang w:val="en-CA"/>
        </w:rPr>
        <w:t>6.3</w:t>
      </w:r>
      <w:r w:rsidR="00F04E70" w:rsidRPr="00CF512D">
        <w:rPr>
          <w:lang w:val="en-CA"/>
        </w:rPr>
        <w:fldChar w:fldCharType="end"/>
      </w:r>
      <w:r w:rsidR="002311AE" w:rsidRPr="00CF512D">
        <w:rPr>
          <w:lang w:val="en-CA"/>
        </w:rPr>
        <w:t>)</w:t>
      </w:r>
    </w:p>
    <w:p w14:paraId="7ADF42C0" w14:textId="34F77BEC" w:rsidR="00E419C6" w:rsidRPr="00CF512D" w:rsidRDefault="00E419C6" w:rsidP="000C06CF">
      <w:pPr>
        <w:pStyle w:val="Aufzhlungszeichen2"/>
        <w:numPr>
          <w:ilvl w:val="1"/>
          <w:numId w:val="9"/>
        </w:numPr>
        <w:rPr>
          <w:lang w:val="en-CA"/>
        </w:rPr>
      </w:pPr>
      <w:r w:rsidRPr="00CF512D">
        <w:rPr>
          <w:lang w:val="en-CA"/>
        </w:rPr>
        <w:t>Non-SEI HLS aspects (</w:t>
      </w:r>
      <w:r w:rsidR="00461962" w:rsidRPr="00CF512D">
        <w:rPr>
          <w:lang w:val="en-CA"/>
        </w:rPr>
        <w:t>1</w:t>
      </w:r>
      <w:r w:rsidRPr="00CF512D">
        <w:rPr>
          <w:lang w:val="en-CA"/>
        </w:rPr>
        <w:t xml:space="preserve">) (section </w:t>
      </w:r>
      <w:r w:rsidR="00F04E70" w:rsidRPr="00CF512D">
        <w:rPr>
          <w:lang w:val="en-CA"/>
        </w:rPr>
        <w:fldChar w:fldCharType="begin"/>
      </w:r>
      <w:r w:rsidR="00F04E70" w:rsidRPr="00CF512D">
        <w:rPr>
          <w:lang w:val="en-CA"/>
        </w:rPr>
        <w:instrText xml:space="preserve"> REF _Ref108361687 \r \h </w:instrText>
      </w:r>
      <w:r w:rsidR="00F04E70" w:rsidRPr="00CF512D">
        <w:rPr>
          <w:lang w:val="en-CA"/>
        </w:rPr>
      </w:r>
      <w:r w:rsidR="00F04E70" w:rsidRPr="00CF512D">
        <w:rPr>
          <w:lang w:val="en-CA"/>
        </w:rPr>
        <w:fldChar w:fldCharType="separate"/>
      </w:r>
      <w:r w:rsidR="00F04E70" w:rsidRPr="00CF512D">
        <w:rPr>
          <w:lang w:val="en-CA"/>
        </w:rPr>
        <w:t>6.4</w:t>
      </w:r>
      <w:r w:rsidR="00F04E70" w:rsidRPr="00CF512D">
        <w:rPr>
          <w:lang w:val="en-CA"/>
        </w:rPr>
        <w:fldChar w:fldCharType="end"/>
      </w:r>
      <w:r w:rsidRPr="00CF512D">
        <w:rPr>
          <w:lang w:val="en-CA"/>
        </w:rPr>
        <w:t>)</w:t>
      </w:r>
    </w:p>
    <w:p w14:paraId="3F4FD9A2" w14:textId="34207063" w:rsidR="00556EEC" w:rsidRPr="00CF512D" w:rsidRDefault="00AE16B5" w:rsidP="000C06CF">
      <w:pPr>
        <w:pStyle w:val="Aufzhlungszeichen2"/>
        <w:numPr>
          <w:ilvl w:val="0"/>
          <w:numId w:val="2"/>
        </w:numPr>
        <w:rPr>
          <w:lang w:val="en-CA"/>
        </w:rPr>
      </w:pPr>
      <w:r w:rsidRPr="00CF512D">
        <w:rPr>
          <w:lang w:val="en-CA"/>
        </w:rPr>
        <w:t xml:space="preserve">Joint meetings, plenary discussions, </w:t>
      </w:r>
      <w:proofErr w:type="spellStart"/>
      <w:r w:rsidRPr="00CF512D">
        <w:rPr>
          <w:lang w:val="en-CA"/>
        </w:rPr>
        <w:t>BoG</w:t>
      </w:r>
      <w:proofErr w:type="spellEnd"/>
      <w:r w:rsidRPr="00CF512D">
        <w:rPr>
          <w:lang w:val="en-CA"/>
        </w:rPr>
        <w:t xml:space="preserve"> </w:t>
      </w:r>
      <w:r w:rsidR="00B917BF" w:rsidRPr="00CF512D">
        <w:rPr>
          <w:lang w:val="en-CA"/>
        </w:rPr>
        <w:t xml:space="preserve">and viewing </w:t>
      </w:r>
      <w:r w:rsidRPr="00CF512D">
        <w:rPr>
          <w:lang w:val="en-CA"/>
        </w:rPr>
        <w:t>reports</w:t>
      </w:r>
      <w:r w:rsidR="001A681E" w:rsidRPr="00CF512D">
        <w:rPr>
          <w:lang w:val="en-CA"/>
        </w:rPr>
        <w:t xml:space="preserve"> (</w:t>
      </w:r>
      <w:r w:rsidR="00A24A87" w:rsidRPr="00CF512D">
        <w:rPr>
          <w:lang w:val="en-CA"/>
        </w:rPr>
        <w:t>0</w:t>
      </w:r>
      <w:r w:rsidR="001A681E" w:rsidRPr="00CF512D">
        <w:rPr>
          <w:lang w:val="en-CA"/>
        </w:rPr>
        <w:t>)</w:t>
      </w:r>
      <w:r w:rsidRPr="00CF512D">
        <w:rPr>
          <w:lang w:val="en-CA"/>
        </w:rPr>
        <w:t xml:space="preserve">, </w:t>
      </w:r>
      <w:r w:rsidR="001A681E" w:rsidRPr="00CF512D">
        <w:rPr>
          <w:lang w:val="en-CA"/>
        </w:rPr>
        <w:t>s</w:t>
      </w:r>
      <w:r w:rsidRPr="00CF512D">
        <w:rPr>
          <w:lang w:val="en-CA"/>
        </w:rPr>
        <w:t xml:space="preserve">ummary of actions (section </w:t>
      </w:r>
      <w:r w:rsidR="003143E1" w:rsidRPr="00CF512D">
        <w:rPr>
          <w:lang w:val="en-CA"/>
        </w:rPr>
        <w:fldChar w:fldCharType="begin"/>
      </w:r>
      <w:r w:rsidR="003143E1" w:rsidRPr="00CF512D">
        <w:rPr>
          <w:lang w:val="en-CA"/>
        </w:rPr>
        <w:instrText xml:space="preserve"> REF _Ref52705416 \r \h </w:instrText>
      </w:r>
      <w:r w:rsidR="003143E1" w:rsidRPr="00CF512D">
        <w:rPr>
          <w:lang w:val="en-CA"/>
        </w:rPr>
      </w:r>
      <w:r w:rsidR="003143E1" w:rsidRPr="00CF512D">
        <w:rPr>
          <w:lang w:val="en-CA"/>
        </w:rPr>
        <w:fldChar w:fldCharType="separate"/>
      </w:r>
      <w:r w:rsidR="00F04E70" w:rsidRPr="00CF512D">
        <w:rPr>
          <w:lang w:val="en-CA"/>
        </w:rPr>
        <w:t>0</w:t>
      </w:r>
      <w:r w:rsidR="003143E1" w:rsidRPr="00CF512D">
        <w:rPr>
          <w:lang w:val="en-CA"/>
        </w:rPr>
        <w:fldChar w:fldCharType="end"/>
      </w:r>
      <w:r w:rsidRPr="00CF512D">
        <w:rPr>
          <w:lang w:val="en-CA"/>
        </w:rPr>
        <w:t>)</w:t>
      </w:r>
    </w:p>
    <w:p w14:paraId="755CDF22" w14:textId="7EC405DE" w:rsidR="00556EEC" w:rsidRPr="00CF512D" w:rsidRDefault="00AE16B5" w:rsidP="000C06CF">
      <w:pPr>
        <w:pStyle w:val="Aufzhlungszeichen2"/>
        <w:numPr>
          <w:ilvl w:val="0"/>
          <w:numId w:val="2"/>
        </w:numPr>
        <w:rPr>
          <w:lang w:val="en-CA"/>
        </w:rPr>
      </w:pPr>
      <w:r w:rsidRPr="00CF512D">
        <w:rPr>
          <w:lang w:val="en-CA"/>
        </w:rPr>
        <w:t xml:space="preserve">Project planning (section </w:t>
      </w:r>
      <w:r w:rsidR="001660AB" w:rsidRPr="00CF512D">
        <w:rPr>
          <w:lang w:val="en-CA"/>
        </w:rPr>
        <w:fldChar w:fldCharType="begin"/>
      </w:r>
      <w:r w:rsidR="001660AB" w:rsidRPr="00CF512D">
        <w:rPr>
          <w:lang w:val="en-CA"/>
        </w:rPr>
        <w:instrText xml:space="preserve"> REF _Ref354594526 \r \h </w:instrText>
      </w:r>
      <w:r w:rsidR="001660AB" w:rsidRPr="00CF512D">
        <w:rPr>
          <w:lang w:val="en-CA"/>
        </w:rPr>
      </w:r>
      <w:r w:rsidR="001660AB" w:rsidRPr="00CF512D">
        <w:rPr>
          <w:lang w:val="en-CA"/>
        </w:rPr>
        <w:fldChar w:fldCharType="separate"/>
      </w:r>
      <w:r w:rsidR="00F04E70" w:rsidRPr="00CF512D">
        <w:rPr>
          <w:lang w:val="en-CA"/>
        </w:rPr>
        <w:t>8</w:t>
      </w:r>
      <w:r w:rsidR="001660AB" w:rsidRPr="00CF512D">
        <w:rPr>
          <w:lang w:val="en-CA"/>
        </w:rPr>
        <w:fldChar w:fldCharType="end"/>
      </w:r>
      <w:r w:rsidRPr="00CF512D">
        <w:rPr>
          <w:lang w:val="en-CA"/>
        </w:rPr>
        <w:t>)</w:t>
      </w:r>
    </w:p>
    <w:p w14:paraId="06E91FE7" w14:textId="55118DE8" w:rsidR="00556EEC" w:rsidRPr="00CF512D" w:rsidRDefault="00EB409B" w:rsidP="000C06CF">
      <w:pPr>
        <w:pStyle w:val="Aufzhlungszeichen2"/>
        <w:numPr>
          <w:ilvl w:val="0"/>
          <w:numId w:val="2"/>
        </w:numPr>
        <w:rPr>
          <w:lang w:val="en-CA"/>
        </w:rPr>
      </w:pPr>
      <w:r w:rsidRPr="00CF512D">
        <w:rPr>
          <w:lang w:val="en-CA"/>
        </w:rPr>
        <w:t>Establishment of</w:t>
      </w:r>
      <w:r w:rsidR="00AE16B5" w:rsidRPr="00CF512D">
        <w:rPr>
          <w:lang w:val="en-CA"/>
        </w:rPr>
        <w:t xml:space="preserve"> AHGs (section </w:t>
      </w:r>
      <w:r w:rsidR="001660AB" w:rsidRPr="00CF512D">
        <w:rPr>
          <w:lang w:val="en-CA"/>
        </w:rPr>
        <w:fldChar w:fldCharType="begin"/>
      </w:r>
      <w:r w:rsidR="001660AB" w:rsidRPr="00CF512D">
        <w:rPr>
          <w:lang w:val="en-CA"/>
        </w:rPr>
        <w:instrText xml:space="preserve"> REF _Ref354594530 \r \h </w:instrText>
      </w:r>
      <w:r w:rsidR="001660AB" w:rsidRPr="00CF512D">
        <w:rPr>
          <w:lang w:val="en-CA"/>
        </w:rPr>
      </w:r>
      <w:r w:rsidR="001660AB" w:rsidRPr="00CF512D">
        <w:rPr>
          <w:lang w:val="en-CA"/>
        </w:rPr>
        <w:fldChar w:fldCharType="separate"/>
      </w:r>
      <w:r w:rsidR="00F04E70" w:rsidRPr="00CF512D">
        <w:rPr>
          <w:lang w:val="en-CA"/>
        </w:rPr>
        <w:t>9</w:t>
      </w:r>
      <w:r w:rsidR="001660AB" w:rsidRPr="00CF512D">
        <w:rPr>
          <w:lang w:val="en-CA"/>
        </w:rPr>
        <w:fldChar w:fldCharType="end"/>
      </w:r>
      <w:r w:rsidR="00AE16B5" w:rsidRPr="00CF512D">
        <w:rPr>
          <w:lang w:val="en-CA"/>
        </w:rPr>
        <w:t>)</w:t>
      </w:r>
    </w:p>
    <w:p w14:paraId="3879A0D5" w14:textId="7ED53BE3" w:rsidR="00EB409B" w:rsidRPr="00CF512D" w:rsidRDefault="00EB409B" w:rsidP="000C06CF">
      <w:pPr>
        <w:pStyle w:val="Aufzhlungszeichen2"/>
        <w:numPr>
          <w:ilvl w:val="0"/>
          <w:numId w:val="2"/>
        </w:numPr>
        <w:rPr>
          <w:lang w:val="en-CA"/>
        </w:rPr>
      </w:pPr>
      <w:r w:rsidRPr="00CF512D">
        <w:rPr>
          <w:lang w:val="en-CA"/>
        </w:rPr>
        <w:t xml:space="preserve">Output documents (section </w:t>
      </w:r>
      <w:r w:rsidR="001660AB" w:rsidRPr="00CF512D">
        <w:rPr>
          <w:lang w:val="en-CA"/>
        </w:rPr>
        <w:fldChar w:fldCharType="begin"/>
      </w:r>
      <w:r w:rsidR="001660AB" w:rsidRPr="00CF512D">
        <w:rPr>
          <w:lang w:val="en-CA"/>
        </w:rPr>
        <w:instrText xml:space="preserve"> REF _Ref518892973 \r \h </w:instrText>
      </w:r>
      <w:r w:rsidR="001660AB" w:rsidRPr="00CF512D">
        <w:rPr>
          <w:lang w:val="en-CA"/>
        </w:rPr>
      </w:r>
      <w:r w:rsidR="001660AB" w:rsidRPr="00CF512D">
        <w:rPr>
          <w:lang w:val="en-CA"/>
        </w:rPr>
        <w:fldChar w:fldCharType="separate"/>
      </w:r>
      <w:r w:rsidR="00F04E70" w:rsidRPr="00CF512D">
        <w:rPr>
          <w:lang w:val="en-CA"/>
        </w:rPr>
        <w:t>10</w:t>
      </w:r>
      <w:r w:rsidR="001660AB" w:rsidRPr="00CF512D">
        <w:rPr>
          <w:lang w:val="en-CA"/>
        </w:rPr>
        <w:fldChar w:fldCharType="end"/>
      </w:r>
      <w:r w:rsidRPr="00CF512D">
        <w:rPr>
          <w:lang w:val="en-CA"/>
        </w:rPr>
        <w:t>)</w:t>
      </w:r>
    </w:p>
    <w:p w14:paraId="2D1BE2E6" w14:textId="7E4B8797" w:rsidR="008E10F7" w:rsidRPr="00CF512D" w:rsidRDefault="004E6446" w:rsidP="000C06CF">
      <w:pPr>
        <w:pStyle w:val="Aufzhlungszeichen2"/>
        <w:widowControl w:val="0"/>
        <w:numPr>
          <w:ilvl w:val="0"/>
          <w:numId w:val="2"/>
        </w:numPr>
        <w:rPr>
          <w:lang w:val="en-CA"/>
        </w:rPr>
      </w:pPr>
      <w:r w:rsidRPr="00CF512D">
        <w:rPr>
          <w:lang w:val="en-CA"/>
        </w:rPr>
        <w:t xml:space="preserve">Future meeting plans and concluding remarks (section </w:t>
      </w:r>
      <w:r w:rsidR="001660AB" w:rsidRPr="00CF512D">
        <w:rPr>
          <w:lang w:val="en-CA"/>
        </w:rPr>
        <w:fldChar w:fldCharType="begin"/>
      </w:r>
      <w:r w:rsidR="001660AB" w:rsidRPr="00CF512D">
        <w:rPr>
          <w:lang w:val="en-CA"/>
        </w:rPr>
        <w:instrText xml:space="preserve"> REF _Ref510716061 \r \h </w:instrText>
      </w:r>
      <w:r w:rsidR="001660AB" w:rsidRPr="00CF512D">
        <w:rPr>
          <w:lang w:val="en-CA"/>
        </w:rPr>
      </w:r>
      <w:r w:rsidR="001660AB" w:rsidRPr="00CF512D">
        <w:rPr>
          <w:lang w:val="en-CA"/>
        </w:rPr>
        <w:fldChar w:fldCharType="separate"/>
      </w:r>
      <w:r w:rsidR="00F04E70" w:rsidRPr="00CF512D">
        <w:rPr>
          <w:lang w:val="en-CA"/>
        </w:rPr>
        <w:t>11</w:t>
      </w:r>
      <w:r w:rsidR="001660AB" w:rsidRPr="00CF512D">
        <w:rPr>
          <w:lang w:val="en-CA"/>
        </w:rPr>
        <w:fldChar w:fldCharType="end"/>
      </w:r>
      <w:r w:rsidRPr="00CF512D">
        <w:rPr>
          <w:lang w:val="en-CA"/>
        </w:rPr>
        <w:t>)</w:t>
      </w:r>
    </w:p>
    <w:p w14:paraId="30E7011B" w14:textId="5CEB7E03" w:rsidR="001E4BC8" w:rsidRPr="00CF512D" w:rsidRDefault="00247EBD" w:rsidP="000C06CF">
      <w:pPr>
        <w:rPr>
          <w:lang w:val="en-CA"/>
        </w:rPr>
      </w:pPr>
      <w:r w:rsidRPr="00CF512D">
        <w:rPr>
          <w:lang w:val="en-CA"/>
        </w:rPr>
        <w:t>The document counts above do not include cross-checks</w:t>
      </w:r>
      <w:r w:rsidR="000D75B7" w:rsidRPr="00CF512D">
        <w:rPr>
          <w:lang w:val="en-CA"/>
        </w:rPr>
        <w:t xml:space="preserve"> and summary reports</w:t>
      </w:r>
      <w:r w:rsidRPr="00CF512D">
        <w:rPr>
          <w:lang w:val="en-CA"/>
        </w:rPr>
        <w:t>.</w:t>
      </w:r>
    </w:p>
    <w:p w14:paraId="0C5EA5EE" w14:textId="64600D02" w:rsidR="00AF2799" w:rsidRPr="00CF512D" w:rsidRDefault="00175107" w:rsidP="000C06CF">
      <w:pPr>
        <w:pStyle w:val="berschrift1"/>
        <w:rPr>
          <w:lang w:val="en-CA"/>
        </w:rPr>
      </w:pPr>
      <w:bookmarkStart w:id="235" w:name="_Ref400626869"/>
      <w:r w:rsidRPr="00CF512D">
        <w:rPr>
          <w:lang w:val="en-CA"/>
        </w:rPr>
        <w:t>AHG reports</w:t>
      </w:r>
      <w:r w:rsidR="002A185F" w:rsidRPr="00CF512D">
        <w:rPr>
          <w:lang w:val="en-CA"/>
        </w:rPr>
        <w:t xml:space="preserve"> </w:t>
      </w:r>
      <w:r w:rsidR="000C1738" w:rsidRPr="00CF512D">
        <w:rPr>
          <w:lang w:val="en-CA"/>
        </w:rPr>
        <w:t>(</w:t>
      </w:r>
      <w:r w:rsidR="00141549" w:rsidRPr="00CF512D">
        <w:rPr>
          <w:lang w:val="en-CA"/>
        </w:rPr>
        <w:t>1</w:t>
      </w:r>
      <w:r w:rsidR="00C20364" w:rsidRPr="00CF512D">
        <w:rPr>
          <w:lang w:val="en-CA"/>
        </w:rPr>
        <w:t>3</w:t>
      </w:r>
      <w:r w:rsidR="000C1738" w:rsidRPr="00CF512D">
        <w:rPr>
          <w:lang w:val="en-CA"/>
        </w:rPr>
        <w:t>)</w:t>
      </w:r>
      <w:bookmarkEnd w:id="235"/>
    </w:p>
    <w:p w14:paraId="26105263" w14:textId="13228F21" w:rsidR="00556EEC" w:rsidRPr="00CF512D" w:rsidRDefault="0031122D" w:rsidP="000C06CF">
      <w:pPr>
        <w:rPr>
          <w:lang w:val="en-CA"/>
        </w:rPr>
      </w:pPr>
      <w:r w:rsidRPr="00CF512D">
        <w:rPr>
          <w:lang w:val="en-CA"/>
        </w:rPr>
        <w:t>These reports</w:t>
      </w:r>
      <w:r w:rsidR="00F83200" w:rsidRPr="00CF512D">
        <w:rPr>
          <w:lang w:val="en-CA"/>
        </w:rPr>
        <w:t xml:space="preserve"> were discussed </w:t>
      </w:r>
      <w:r w:rsidR="00DD5556" w:rsidRPr="00CF512D">
        <w:rPr>
          <w:lang w:val="en-CA"/>
        </w:rPr>
        <w:t>Wednes</w:t>
      </w:r>
      <w:r w:rsidR="005922F3" w:rsidRPr="00CF512D">
        <w:rPr>
          <w:lang w:val="en-CA"/>
        </w:rPr>
        <w:t>day</w:t>
      </w:r>
      <w:r w:rsidR="00141549" w:rsidRPr="00CF512D">
        <w:rPr>
          <w:lang w:val="en-CA"/>
        </w:rPr>
        <w:t xml:space="preserve"> </w:t>
      </w:r>
      <w:r w:rsidR="0094077C" w:rsidRPr="00CF512D">
        <w:rPr>
          <w:lang w:val="en-CA"/>
        </w:rPr>
        <w:t>13</w:t>
      </w:r>
      <w:r w:rsidR="00141549" w:rsidRPr="00CF512D">
        <w:rPr>
          <w:lang w:val="en-CA"/>
        </w:rPr>
        <w:t xml:space="preserve"> </w:t>
      </w:r>
      <w:r w:rsidR="0094077C" w:rsidRPr="00CF512D">
        <w:rPr>
          <w:lang w:val="en-CA"/>
        </w:rPr>
        <w:t>July</w:t>
      </w:r>
      <w:r w:rsidR="005922F3" w:rsidRPr="00CF512D">
        <w:rPr>
          <w:lang w:val="en-CA"/>
        </w:rPr>
        <w:t xml:space="preserve"> 202</w:t>
      </w:r>
      <w:r w:rsidR="00C20364" w:rsidRPr="00CF512D">
        <w:rPr>
          <w:lang w:val="en-CA"/>
        </w:rPr>
        <w:t>2</w:t>
      </w:r>
      <w:r w:rsidR="005922F3" w:rsidRPr="00CF512D">
        <w:rPr>
          <w:lang w:val="en-CA"/>
        </w:rPr>
        <w:t xml:space="preserve"> </w:t>
      </w:r>
      <w:r w:rsidR="00294FF7" w:rsidRPr="00CF512D">
        <w:rPr>
          <w:lang w:val="en-CA"/>
        </w:rPr>
        <w:t xml:space="preserve">in session 1 </w:t>
      </w:r>
      <w:r w:rsidR="005922F3" w:rsidRPr="00CF512D">
        <w:rPr>
          <w:lang w:val="en-CA"/>
        </w:rPr>
        <w:t xml:space="preserve">during </w:t>
      </w:r>
      <w:del w:id="236" w:author="Jens-Rainer Ohm" w:date="2022-07-13T08:04:00Z">
        <w:r w:rsidR="00331304" w:rsidRPr="00CF512D" w:rsidDel="00632C9A">
          <w:rPr>
            <w:lang w:val="en-CA"/>
          </w:rPr>
          <w:delText>05</w:delText>
        </w:r>
        <w:r w:rsidR="0094077C" w:rsidRPr="00CF512D" w:rsidDel="00632C9A">
          <w:rPr>
            <w:lang w:val="en-CA"/>
          </w:rPr>
          <w:delText>XX</w:delText>
        </w:r>
      </w:del>
      <w:ins w:id="237" w:author="Jens-Rainer Ohm" w:date="2022-07-13T08:04:00Z">
        <w:r w:rsidR="00632C9A" w:rsidRPr="00CF512D">
          <w:rPr>
            <w:lang w:val="en-CA"/>
          </w:rPr>
          <w:t>0</w:t>
        </w:r>
        <w:r w:rsidR="00632C9A">
          <w:rPr>
            <w:lang w:val="en-CA"/>
          </w:rPr>
          <w:t>610</w:t>
        </w:r>
      </w:ins>
      <w:r w:rsidR="001D5DF2" w:rsidRPr="00CF512D">
        <w:rPr>
          <w:lang w:val="en-CA"/>
        </w:rPr>
        <w:t>–</w:t>
      </w:r>
      <w:r w:rsidR="006F5E5F" w:rsidRPr="00CF512D">
        <w:rPr>
          <w:lang w:val="en-CA"/>
        </w:rPr>
        <w:t>0700</w:t>
      </w:r>
      <w:r w:rsidR="00F14597" w:rsidRPr="00CF512D">
        <w:rPr>
          <w:lang w:val="en-CA"/>
        </w:rPr>
        <w:t xml:space="preserve"> </w:t>
      </w:r>
      <w:r w:rsidR="00284715" w:rsidRPr="00CF512D">
        <w:rPr>
          <w:lang w:val="en-CA"/>
        </w:rPr>
        <w:t xml:space="preserve">and </w:t>
      </w:r>
      <w:r w:rsidR="00294FF7" w:rsidRPr="00CF512D">
        <w:rPr>
          <w:lang w:val="en-CA"/>
        </w:rPr>
        <w:t xml:space="preserve">in session 2 </w:t>
      </w:r>
      <w:r w:rsidR="00331304" w:rsidRPr="00CF512D">
        <w:rPr>
          <w:lang w:val="en-CA"/>
        </w:rPr>
        <w:t>0720</w:t>
      </w:r>
      <w:r w:rsidR="00284715" w:rsidRPr="00CF512D">
        <w:rPr>
          <w:lang w:val="en-CA"/>
        </w:rPr>
        <w:t>–</w:t>
      </w:r>
      <w:del w:id="238" w:author="Jens-Rainer Ohm" w:date="2022-07-13T10:45:00Z">
        <w:r w:rsidR="00331304" w:rsidRPr="00CF512D" w:rsidDel="00C61CD6">
          <w:rPr>
            <w:lang w:val="en-CA"/>
          </w:rPr>
          <w:delText>0</w:delText>
        </w:r>
        <w:r w:rsidR="0094077C" w:rsidRPr="00CF512D" w:rsidDel="00C61CD6">
          <w:rPr>
            <w:lang w:val="en-CA"/>
          </w:rPr>
          <w:delText>XXX</w:delText>
        </w:r>
        <w:r w:rsidR="00331304" w:rsidRPr="00CF512D" w:rsidDel="00C61CD6">
          <w:rPr>
            <w:lang w:val="en-CA"/>
          </w:rPr>
          <w:delText xml:space="preserve"> </w:delText>
        </w:r>
      </w:del>
      <w:ins w:id="239" w:author="Jens-Rainer Ohm" w:date="2022-07-13T10:45:00Z">
        <w:r w:rsidR="00C61CD6" w:rsidRPr="00CF512D">
          <w:rPr>
            <w:lang w:val="en-CA"/>
          </w:rPr>
          <w:t>0</w:t>
        </w:r>
        <w:r w:rsidR="00C61CD6">
          <w:rPr>
            <w:lang w:val="en-CA"/>
          </w:rPr>
          <w:t>845</w:t>
        </w:r>
        <w:r w:rsidR="00C61CD6" w:rsidRPr="00CF512D">
          <w:rPr>
            <w:lang w:val="en-CA"/>
          </w:rPr>
          <w:t xml:space="preserve"> </w:t>
        </w:r>
      </w:ins>
      <w:r w:rsidR="007E65C3" w:rsidRPr="00CF512D">
        <w:rPr>
          <w:lang w:val="en-CA"/>
        </w:rPr>
        <w:t>UTC</w:t>
      </w:r>
      <w:r w:rsidR="007850E7" w:rsidRPr="00CF512D">
        <w:rPr>
          <w:lang w:val="en-CA"/>
        </w:rPr>
        <w:t xml:space="preserve"> </w:t>
      </w:r>
      <w:r w:rsidR="005922F3" w:rsidRPr="00CF512D">
        <w:rPr>
          <w:lang w:val="en-CA"/>
        </w:rPr>
        <w:t xml:space="preserve">(chaired by </w:t>
      </w:r>
      <w:r w:rsidR="003E3473" w:rsidRPr="00CF512D">
        <w:rPr>
          <w:lang w:val="en-CA"/>
        </w:rPr>
        <w:t>JRO</w:t>
      </w:r>
      <w:r w:rsidR="005922F3" w:rsidRPr="00CF512D">
        <w:rPr>
          <w:lang w:val="en-CA"/>
        </w:rPr>
        <w:t>)</w:t>
      </w:r>
      <w:r w:rsidR="00A37F82" w:rsidRPr="00CF512D">
        <w:rPr>
          <w:lang w:val="en-CA"/>
        </w:rPr>
        <w:t>.</w:t>
      </w:r>
    </w:p>
    <w:p w14:paraId="502B418B" w14:textId="0421334D" w:rsidR="00B044AC" w:rsidRPr="00CF512D" w:rsidRDefault="000D0716"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pPr>
        <w:rPr>
          <w:ins w:id="240" w:author="Jens-Rainer Ohm" w:date="2022-07-13T22:40:00Z"/>
          <w:lang w:val="en-CA"/>
        </w:rPr>
      </w:pPr>
      <w:bookmarkStart w:id="241" w:name="_Hlk60808564"/>
      <w:ins w:id="242" w:author="Jens-Rainer Ohm" w:date="2022-07-13T22:40:00Z">
        <w:r w:rsidRPr="00A7798D">
          <w:rPr>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ins>
    </w:p>
    <w:p w14:paraId="030731D5" w14:textId="77777777" w:rsidR="00A7798D" w:rsidRPr="00A7798D" w:rsidRDefault="00A7798D" w:rsidP="00A7798D">
      <w:pPr>
        <w:rPr>
          <w:ins w:id="243" w:author="Jens-Rainer Ohm" w:date="2022-07-13T22:40:00Z"/>
          <w:lang w:val="en-US"/>
        </w:rPr>
      </w:pPr>
      <w:ins w:id="244" w:author="Jens-Rainer Ohm" w:date="2022-07-13T22:40:00Z">
        <w:r w:rsidRPr="00A7798D">
          <w:rPr>
            <w:lang w:val="en-CA"/>
          </w:rPr>
          <w:t xml:space="preserve">Output documents from the preceding meeting had been made initially available at the JVET web site </w:t>
        </w:r>
        <w:r w:rsidRPr="00A7798D">
          <w:rPr>
            <w:lang w:val="en-US"/>
          </w:rPr>
          <w:t>(</w:t>
        </w:r>
        <w:r w:rsidRPr="00A7798D">
          <w:rPr>
            <w:lang w:val="en-US"/>
          </w:rPr>
          <w:fldChar w:fldCharType="begin"/>
        </w:r>
        <w:r w:rsidRPr="00A7798D">
          <w:rPr>
            <w:lang w:val="en-US"/>
          </w:rPr>
          <w:instrText xml:space="preserve"> HYPERLINK "https://jvet-experts.org/" </w:instrText>
        </w:r>
        <w:r w:rsidRPr="00A7798D">
          <w:rPr>
            <w:lang w:val="en-US"/>
          </w:rPr>
          <w:fldChar w:fldCharType="separate"/>
        </w:r>
        <w:r w:rsidRPr="00A7798D">
          <w:rPr>
            <w:rStyle w:val="Hyperlink"/>
            <w:lang w:val="en-US"/>
          </w:rPr>
          <w:t>https://jvet-experts.org/</w:t>
        </w:r>
        <w:r w:rsidRPr="00A7798D">
          <w:rPr>
            <w:lang w:val="en-CA"/>
          </w:rPr>
          <w:fldChar w:fldCharType="end"/>
        </w:r>
        <w:r w:rsidRPr="00A7798D">
          <w:rPr>
            <w:lang w:val="en-US"/>
          </w:rPr>
          <w:t>)</w:t>
        </w:r>
        <w:r w:rsidRPr="00A7798D">
          <w:rPr>
            <w:lang w:val="en-CA"/>
          </w:rPr>
          <w:t xml:space="preserve"> or the ITU-based JVET site (</w:t>
        </w:r>
        <w:r w:rsidRPr="00A7798D">
          <w:rPr>
            <w:lang w:val="en-US"/>
          </w:rPr>
          <w:fldChar w:fldCharType="begin"/>
        </w:r>
        <w:r w:rsidRPr="00A7798D">
          <w:rPr>
            <w:lang w:val="en-US"/>
          </w:rPr>
          <w:instrText xml:space="preserve"> HYPERLINK "http://wftp3.itu.int/av-arch/jvet-site/2022_04_Z_Virtual/" </w:instrText>
        </w:r>
        <w:r w:rsidRPr="00A7798D">
          <w:rPr>
            <w:lang w:val="en-US"/>
          </w:rPr>
          <w:fldChar w:fldCharType="separate"/>
        </w:r>
        <w:r w:rsidRPr="00A7798D">
          <w:rPr>
            <w:rStyle w:val="Hyperlink"/>
            <w:lang w:val="en-CA"/>
          </w:rPr>
          <w:t>http://wftp3.itu.int/av-arch/jvet-site/2022_04_Z_Virtual/</w:t>
        </w:r>
        <w:r w:rsidRPr="00A7798D">
          <w:rPr>
            <w:lang w:val="en-CA"/>
          </w:rPr>
          <w:fldChar w:fldCharType="end"/>
        </w:r>
        <w:r w:rsidRPr="00A7798D">
          <w:rPr>
            <w:lang w:val="en-CA"/>
          </w:rPr>
          <w:t xml:space="preserve">). It is noted that </w:t>
        </w:r>
        <w:r w:rsidRPr="00A7798D">
          <w:rPr>
            <w:lang w:val="en-US"/>
          </w:rPr>
          <w:t xml:space="preserve">the previous document sites </w:t>
        </w:r>
        <w:r w:rsidRPr="00A7798D">
          <w:rPr>
            <w:lang w:val="en-US"/>
          </w:rPr>
          <w:fldChar w:fldCharType="begin"/>
        </w:r>
        <w:r w:rsidRPr="00A7798D">
          <w:rPr>
            <w:lang w:val="en-US"/>
          </w:rPr>
          <w:instrText xml:space="preserve"> HYPERLINK "http://phenix.int-evry.fr/jvet/" </w:instrText>
        </w:r>
        <w:r w:rsidRPr="00A7798D">
          <w:rPr>
            <w:lang w:val="en-US"/>
          </w:rPr>
          <w:fldChar w:fldCharType="separate"/>
        </w:r>
        <w:r w:rsidRPr="00A7798D">
          <w:rPr>
            <w:rStyle w:val="Hyperlink"/>
            <w:lang w:val="en-US"/>
          </w:rPr>
          <w:t>http://phenix.int-evry.fr/jvet/</w:t>
        </w:r>
        <w:r w:rsidRPr="00A7798D">
          <w:rPr>
            <w:lang w:val="en-CA"/>
          </w:rPr>
          <w:fldChar w:fldCharType="end"/>
        </w:r>
        <w:r w:rsidRPr="00A7798D">
          <w:rPr>
            <w:u w:val="single"/>
            <w:lang w:val="en-US"/>
          </w:rPr>
          <w:t>,</w:t>
        </w:r>
        <w:r w:rsidRPr="00A7798D">
          <w:rPr>
            <w:lang w:val="en-US"/>
          </w:rPr>
          <w:t xml:space="preserve"> </w:t>
        </w:r>
        <w:r w:rsidRPr="00A7798D">
          <w:rPr>
            <w:lang w:val="en-US"/>
          </w:rPr>
          <w:fldChar w:fldCharType="begin"/>
        </w:r>
        <w:r w:rsidRPr="00A7798D">
          <w:rPr>
            <w:lang w:val="en-US"/>
          </w:rPr>
          <w:instrText xml:space="preserve"> HYPERLINK "http://phenix.int-evry.fr/jct/" </w:instrText>
        </w:r>
        <w:r w:rsidRPr="00A7798D">
          <w:rPr>
            <w:lang w:val="en-US"/>
          </w:rPr>
          <w:fldChar w:fldCharType="separate"/>
        </w:r>
        <w:r w:rsidRPr="00A7798D">
          <w:rPr>
            <w:rStyle w:val="Hyperlink"/>
            <w:lang w:val="en-US"/>
          </w:rPr>
          <w:t>http://phenix.int-evry.fr/jct/</w:t>
        </w:r>
        <w:r w:rsidRPr="00A7798D">
          <w:rPr>
            <w:lang w:val="en-CA"/>
          </w:rPr>
          <w:fldChar w:fldCharType="end"/>
        </w:r>
        <w:r w:rsidRPr="00A7798D">
          <w:rPr>
            <w:lang w:val="en-US"/>
          </w:rPr>
          <w:t xml:space="preserve">, and </w:t>
        </w:r>
        <w:r w:rsidRPr="00A7798D">
          <w:rPr>
            <w:lang w:val="en-US"/>
          </w:rPr>
          <w:fldChar w:fldCharType="begin"/>
        </w:r>
        <w:r w:rsidRPr="00A7798D">
          <w:rPr>
            <w:lang w:val="en-US"/>
          </w:rPr>
          <w:instrText xml:space="preserve"> HYPERLINK "http://phenix.int-evry.fr/jct3v/" </w:instrText>
        </w:r>
        <w:r w:rsidRPr="00A7798D">
          <w:rPr>
            <w:lang w:val="en-US"/>
          </w:rPr>
          <w:fldChar w:fldCharType="separate"/>
        </w:r>
        <w:r w:rsidRPr="00A7798D">
          <w:rPr>
            <w:rStyle w:val="Hyperlink"/>
            <w:lang w:val="en-US"/>
          </w:rPr>
          <w:t>http://phenix.int-evry.fr/jct3v/</w:t>
        </w:r>
        <w:r w:rsidRPr="00A7798D">
          <w:rPr>
            <w:lang w:val="en-CA"/>
          </w:rPr>
          <w:fldChar w:fldCharType="end"/>
        </w:r>
        <w:r w:rsidRPr="00A7798D">
          <w:rPr>
            <w:lang w:val="en-US"/>
          </w:rPr>
          <w:t xml:space="preserve"> are still accessible, but were converted to read-only.</w:t>
        </w:r>
      </w:ins>
    </w:p>
    <w:p w14:paraId="460F6CC1" w14:textId="77777777" w:rsidR="00A7798D" w:rsidRPr="00A7798D" w:rsidRDefault="00A7798D" w:rsidP="00A7798D">
      <w:pPr>
        <w:rPr>
          <w:ins w:id="245" w:author="Jens-Rainer Ohm" w:date="2022-07-13T22:40:00Z"/>
          <w:lang w:val="en-CA"/>
        </w:rPr>
      </w:pPr>
      <w:ins w:id="246" w:author="Jens-Rainer Ohm" w:date="2022-07-13T22:40:00Z">
        <w:r w:rsidRPr="00A7798D">
          <w:rPr>
            <w:lang w:val="en-CA"/>
          </w:rPr>
          <w:t>The list of documents produced included the following, particularly:</w:t>
        </w:r>
      </w:ins>
    </w:p>
    <w:p w14:paraId="58CC00AE" w14:textId="77777777" w:rsidR="00A7798D" w:rsidRPr="00A7798D" w:rsidRDefault="00A7798D" w:rsidP="00A7798D">
      <w:pPr>
        <w:numPr>
          <w:ilvl w:val="0"/>
          <w:numId w:val="37"/>
        </w:numPr>
        <w:rPr>
          <w:ins w:id="247" w:author="Jens-Rainer Ohm" w:date="2022-07-13T22:40:00Z"/>
          <w:lang w:val="en-CA"/>
        </w:rPr>
      </w:pPr>
      <w:ins w:id="248" w:author="Jens-Rainer Ohm" w:date="2022-07-13T22:40:00Z">
        <w:r w:rsidRPr="00A7798D">
          <w:rPr>
            <w:lang w:val="en-CA"/>
          </w:rPr>
          <w:t>The meeting report (JVET-Z1000) [Posted 2022-05-27, also submitted as WG 5 N 124]</w:t>
        </w:r>
      </w:ins>
    </w:p>
    <w:p w14:paraId="2542F884" w14:textId="77777777" w:rsidR="00A7798D" w:rsidRPr="00A7798D" w:rsidRDefault="00A7798D" w:rsidP="00A7798D">
      <w:pPr>
        <w:numPr>
          <w:ilvl w:val="0"/>
          <w:numId w:val="37"/>
        </w:numPr>
        <w:rPr>
          <w:ins w:id="249" w:author="Jens-Rainer Ohm" w:date="2022-07-13T22:40:00Z"/>
          <w:lang w:val="en-CA"/>
        </w:rPr>
      </w:pPr>
      <w:ins w:id="250" w:author="Jens-Rainer Ohm" w:date="2022-07-13T22:40:00Z">
        <w:r w:rsidRPr="00A7798D">
          <w:rPr>
            <w:lang w:val="en-CA"/>
          </w:rPr>
          <w:t>Coding-independent code points for video signal type identification (Draft 1 of 3rd edition) (JVET-Z1003) [Posted 2022-07-08, also submitted as WG 5 N 132]</w:t>
        </w:r>
      </w:ins>
    </w:p>
    <w:p w14:paraId="1544A99C" w14:textId="77777777" w:rsidR="00A7798D" w:rsidRPr="00A7798D" w:rsidRDefault="00A7798D" w:rsidP="00A7798D">
      <w:pPr>
        <w:numPr>
          <w:ilvl w:val="0"/>
          <w:numId w:val="37"/>
        </w:numPr>
        <w:rPr>
          <w:ins w:id="251" w:author="Jens-Rainer Ohm" w:date="2022-07-13T22:40:00Z"/>
          <w:lang w:val="en-CA"/>
        </w:rPr>
      </w:pPr>
      <w:ins w:id="252" w:author="Jens-Rainer Ohm" w:date="2022-07-13T22:40:00Z">
        <w:r w:rsidRPr="00A7798D">
          <w:rPr>
            <w:lang w:val="en-CA"/>
          </w:rPr>
          <w:t>Errata report items for VVC, HEVC, AVC, Video CICP, and CP usage TR (</w:t>
        </w:r>
        <w:r w:rsidRPr="00A7798D">
          <w:rPr>
            <w:bCs/>
            <w:lang w:val="en-CA"/>
          </w:rPr>
          <w:t xml:space="preserve">JVET-Z1004) </w:t>
        </w:r>
        <w:r w:rsidRPr="00A7798D">
          <w:rPr>
            <w:lang w:val="en-CA"/>
          </w:rPr>
          <w:t>[Posted 2022-06-15]</w:t>
        </w:r>
      </w:ins>
    </w:p>
    <w:p w14:paraId="062B8E5B" w14:textId="77777777" w:rsidR="00A7798D" w:rsidRPr="00A7798D" w:rsidRDefault="00A7798D" w:rsidP="00A7798D">
      <w:pPr>
        <w:numPr>
          <w:ilvl w:val="0"/>
          <w:numId w:val="37"/>
        </w:numPr>
        <w:rPr>
          <w:ins w:id="253" w:author="Jens-Rainer Ohm" w:date="2022-07-13T22:40:00Z"/>
          <w:lang w:val="en-CA"/>
        </w:rPr>
      </w:pPr>
      <w:ins w:id="254" w:author="Jens-Rainer Ohm" w:date="2022-07-13T22:40:00Z">
        <w:r w:rsidRPr="00A7798D">
          <w:rPr>
            <w:lang w:val="en-CA"/>
          </w:rPr>
          <w:t>New levels for HEVC (Draft 3) (</w:t>
        </w:r>
        <w:r w:rsidRPr="00A7798D">
          <w:rPr>
            <w:bCs/>
            <w:lang w:val="en-CA"/>
          </w:rPr>
          <w:t xml:space="preserve">JVET-Z1005) </w:t>
        </w:r>
        <w:r w:rsidRPr="00A7798D">
          <w:rPr>
            <w:lang w:val="en-CA"/>
          </w:rPr>
          <w:t>[Posted 2022-06-15, last update 2022-07-11]</w:t>
        </w:r>
      </w:ins>
    </w:p>
    <w:p w14:paraId="5000F3E0" w14:textId="77777777" w:rsidR="00A7798D" w:rsidRPr="00A7798D" w:rsidRDefault="00A7798D" w:rsidP="00A7798D">
      <w:pPr>
        <w:numPr>
          <w:ilvl w:val="0"/>
          <w:numId w:val="37"/>
        </w:numPr>
        <w:rPr>
          <w:ins w:id="255" w:author="Jens-Rainer Ohm" w:date="2022-07-13T22:40:00Z"/>
          <w:lang w:val="en-CA"/>
        </w:rPr>
      </w:pPr>
      <w:ins w:id="256" w:author="Jens-Rainer Ohm" w:date="2022-07-13T22:40:00Z">
        <w:r w:rsidRPr="00A7798D">
          <w:rPr>
            <w:lang w:val="en-CA"/>
          </w:rPr>
          <w:t>Additional color type identifiers for AVC and HEVC (Draft 1) (</w:t>
        </w:r>
        <w:r w:rsidRPr="00A7798D">
          <w:rPr>
            <w:bCs/>
            <w:lang w:val="en-CA"/>
          </w:rPr>
          <w:t xml:space="preserve">JVET-Z1008) </w:t>
        </w:r>
        <w:r w:rsidRPr="00A7798D">
          <w:rPr>
            <w:lang w:val="en-CA"/>
          </w:rPr>
          <w:t>[Posted 2022-07-08]</w:t>
        </w:r>
      </w:ins>
    </w:p>
    <w:p w14:paraId="4F98C8C4" w14:textId="77777777" w:rsidR="00A7798D" w:rsidRPr="00A7798D" w:rsidRDefault="00A7798D" w:rsidP="00A7798D">
      <w:pPr>
        <w:numPr>
          <w:ilvl w:val="0"/>
          <w:numId w:val="37"/>
        </w:numPr>
        <w:rPr>
          <w:ins w:id="257" w:author="Jens-Rainer Ohm" w:date="2022-07-13T22:40:00Z"/>
          <w:lang w:val="en-CA"/>
        </w:rPr>
      </w:pPr>
      <w:ins w:id="258" w:author="Jens-Rainer Ohm" w:date="2022-07-13T22:40:00Z">
        <w:r w:rsidRPr="00A7798D">
          <w:rPr>
            <w:bCs/>
            <w:lang w:val="en-CA"/>
          </w:rPr>
          <w:t>Algorithm description for Versatile Video Coding and Test Model 17 (VTM 17) (</w:t>
        </w:r>
        <w:r w:rsidRPr="00A7798D">
          <w:rPr>
            <w:lang w:val="en-CA"/>
          </w:rPr>
          <w:t>JVET-Z2002) [Posted 2022-06-</w:t>
        </w:r>
        <w:bookmarkStart w:id="259" w:name="_Hlk92637862"/>
        <w:r w:rsidRPr="00A7798D">
          <w:rPr>
            <w:lang w:val="en-CA"/>
          </w:rPr>
          <w:t xml:space="preserve">30, version 2 to be produced, to be submitted as WG 5 N </w:t>
        </w:r>
        <w:bookmarkEnd w:id="259"/>
        <w:r w:rsidRPr="00A7798D">
          <w:rPr>
            <w:lang w:val="en-CA"/>
          </w:rPr>
          <w:t>130]</w:t>
        </w:r>
      </w:ins>
    </w:p>
    <w:p w14:paraId="335AF2BA" w14:textId="77777777" w:rsidR="00A7798D" w:rsidRPr="00A7798D" w:rsidRDefault="00A7798D" w:rsidP="00A7798D">
      <w:pPr>
        <w:numPr>
          <w:ilvl w:val="0"/>
          <w:numId w:val="37"/>
        </w:numPr>
        <w:rPr>
          <w:ins w:id="260" w:author="Jens-Rainer Ohm" w:date="2022-07-13T22:40:00Z"/>
          <w:lang w:val="en-CA"/>
        </w:rPr>
      </w:pPr>
      <w:ins w:id="261" w:author="Jens-Rainer Ohm" w:date="2022-07-13T22:40:00Z">
        <w:r w:rsidRPr="00A7798D">
          <w:rPr>
            <w:lang w:val="en-CA"/>
          </w:rPr>
          <w:t>New level and systems-related supplemental enhancement information for VVC (Draft 2) (JVET-Z2005) [Posted 2022-05-18, last update 2022-05-20, also submitted as WG 5 CDAM N 129]</w:t>
        </w:r>
      </w:ins>
    </w:p>
    <w:p w14:paraId="431E9626" w14:textId="77777777" w:rsidR="00A7798D" w:rsidRPr="00A7798D" w:rsidRDefault="00A7798D" w:rsidP="00A7798D">
      <w:pPr>
        <w:numPr>
          <w:ilvl w:val="0"/>
          <w:numId w:val="37"/>
        </w:numPr>
        <w:rPr>
          <w:ins w:id="262" w:author="Jens-Rainer Ohm" w:date="2022-07-13T22:40:00Z"/>
          <w:lang w:val="en-CA"/>
        </w:rPr>
      </w:pPr>
      <w:ins w:id="263" w:author="Jens-Rainer Ohm" w:date="2022-07-13T22:40:00Z">
        <w:r w:rsidRPr="00A7798D">
          <w:rPr>
            <w:lang w:val="en-CA"/>
          </w:rPr>
          <w:t>Additional SEI messages for VSEI (Draft 1) (JVET-Z2006) Posted 2022-06-21, last update 2022-03-21, also submitted as WG 5 WD N 126]</w:t>
        </w:r>
      </w:ins>
    </w:p>
    <w:p w14:paraId="0772FBB6" w14:textId="77777777" w:rsidR="00A7798D" w:rsidRPr="00A7798D" w:rsidRDefault="00A7798D" w:rsidP="00A7798D">
      <w:pPr>
        <w:numPr>
          <w:ilvl w:val="0"/>
          <w:numId w:val="37"/>
        </w:numPr>
        <w:rPr>
          <w:ins w:id="264" w:author="Jens-Rainer Ohm" w:date="2022-07-13T22:40:00Z"/>
          <w:lang w:val="en-CA"/>
        </w:rPr>
      </w:pPr>
      <w:ins w:id="265" w:author="Jens-Rainer Ohm" w:date="2022-07-13T22:40:00Z">
        <w:r w:rsidRPr="00A7798D">
          <w:rPr>
            <w:lang w:val="en-CA"/>
          </w:rPr>
          <w:t>VTM and HM common test conditions and evaluation procedures for HDR/WCG video (</w:t>
        </w:r>
        <w:r w:rsidRPr="00A7798D">
          <w:rPr>
            <w:bCs/>
            <w:lang w:val="en-CA"/>
          </w:rPr>
          <w:t xml:space="preserve">JVET-Z2011) </w:t>
        </w:r>
        <w:r w:rsidRPr="00A7798D">
          <w:rPr>
            <w:lang w:val="en-CA"/>
          </w:rPr>
          <w:t>[Posted 2022-05-19]</w:t>
        </w:r>
      </w:ins>
    </w:p>
    <w:p w14:paraId="612F28AB" w14:textId="77777777" w:rsidR="00A7798D" w:rsidRPr="00A7798D" w:rsidRDefault="00A7798D" w:rsidP="00A7798D">
      <w:pPr>
        <w:numPr>
          <w:ilvl w:val="0"/>
          <w:numId w:val="37"/>
        </w:numPr>
        <w:rPr>
          <w:ins w:id="266" w:author="Jens-Rainer Ohm" w:date="2022-07-13T22:40:00Z"/>
          <w:lang w:val="en-CA"/>
        </w:rPr>
      </w:pPr>
      <w:ins w:id="267" w:author="Jens-Rainer Ohm" w:date="2022-07-13T22:40:00Z">
        <w:r w:rsidRPr="00A7798D">
          <w:rPr>
            <w:lang w:val="en-CA"/>
          </w:rPr>
          <w:lastRenderedPageBreak/>
          <w:t>Common Test Conditions and evaluation procedures for neural network-based video coding technology (</w:t>
        </w:r>
        <w:r w:rsidRPr="00A7798D">
          <w:rPr>
            <w:bCs/>
            <w:lang w:val="en-CA"/>
          </w:rPr>
          <w:t>JVET-Z2016</w:t>
        </w:r>
        <w:r w:rsidRPr="00A7798D">
          <w:rPr>
            <w:lang w:val="en-CA"/>
          </w:rPr>
          <w:t>) [Posted 2022-05-20]</w:t>
        </w:r>
      </w:ins>
    </w:p>
    <w:p w14:paraId="693800C2" w14:textId="77777777" w:rsidR="00A7798D" w:rsidRPr="00A7798D" w:rsidRDefault="00A7798D" w:rsidP="00A7798D">
      <w:pPr>
        <w:numPr>
          <w:ilvl w:val="0"/>
          <w:numId w:val="37"/>
        </w:numPr>
        <w:rPr>
          <w:ins w:id="268" w:author="Jens-Rainer Ohm" w:date="2022-07-13T22:40:00Z"/>
          <w:lang w:val="en-CA"/>
        </w:rPr>
      </w:pPr>
      <w:ins w:id="269" w:author="Jens-Rainer Ohm" w:date="2022-07-13T22:40:00Z">
        <w:r w:rsidRPr="00A7798D">
          <w:rPr>
            <w:lang w:val="en-CA"/>
          </w:rPr>
          <w:t>Exploration experiment on Neural Network-based Video Coding (EE1) (JVET-Z2023) [Posted 2022-04-28, last update 2022-05-20, also submitted as WG 5 N 133]</w:t>
        </w:r>
      </w:ins>
    </w:p>
    <w:p w14:paraId="24820E1C" w14:textId="77777777" w:rsidR="00A7798D" w:rsidRPr="00A7798D" w:rsidRDefault="00A7798D" w:rsidP="00A7798D">
      <w:pPr>
        <w:numPr>
          <w:ilvl w:val="0"/>
          <w:numId w:val="37"/>
        </w:numPr>
        <w:rPr>
          <w:ins w:id="270" w:author="Jens-Rainer Ohm" w:date="2022-07-13T22:40:00Z"/>
          <w:lang w:val="en-CA"/>
        </w:rPr>
      </w:pPr>
      <w:ins w:id="271" w:author="Jens-Rainer Ohm" w:date="2022-07-13T22:40:00Z">
        <w:r w:rsidRPr="00A7798D">
          <w:rPr>
            <w:lang w:val="en-CA"/>
          </w:rPr>
          <w:t>Exploration experiment on Enhanced Compression beyond VVC capability (EE2) (JVET-Z2024) [Posted 2022-04-29, last update 2022-05-28, also submitted as WG 5 N 134]</w:t>
        </w:r>
      </w:ins>
    </w:p>
    <w:p w14:paraId="2C6416C6" w14:textId="77777777" w:rsidR="00A7798D" w:rsidRPr="00A7798D" w:rsidRDefault="00A7798D" w:rsidP="00A7798D">
      <w:pPr>
        <w:numPr>
          <w:ilvl w:val="0"/>
          <w:numId w:val="37"/>
        </w:numPr>
        <w:rPr>
          <w:ins w:id="272" w:author="Jens-Rainer Ohm" w:date="2022-07-13T22:40:00Z"/>
          <w:lang w:val="en-CA"/>
        </w:rPr>
      </w:pPr>
      <w:ins w:id="273" w:author="Jens-Rainer Ohm" w:date="2022-07-13T22:40:00Z">
        <w:r w:rsidRPr="00A7798D">
          <w:rPr>
            <w:lang w:val="en-CA"/>
          </w:rPr>
          <w:t>Algorithm description of Enhanced Compression Model 5 (ECM 5) (JVET-Z2025) [Posted 2022-07-04, also submitted as WG 5 N 135]</w:t>
        </w:r>
      </w:ins>
    </w:p>
    <w:p w14:paraId="16CA722A" w14:textId="77777777" w:rsidR="00A7798D" w:rsidRPr="00A7798D" w:rsidRDefault="00A7798D" w:rsidP="00A7798D">
      <w:pPr>
        <w:rPr>
          <w:ins w:id="274" w:author="Jens-Rainer Ohm" w:date="2022-07-13T22:40:00Z"/>
          <w:lang w:val="en-CA"/>
        </w:rPr>
      </w:pPr>
      <w:ins w:id="275" w:author="Jens-Rainer Ohm" w:date="2022-07-13T22:40:00Z">
        <w:r w:rsidRPr="00A7798D">
          <w:rPr>
            <w:lang w:val="en-CA"/>
          </w:rPr>
          <w:t>Furthermore, the following documents were submitted to the ISO/IEC JTC1/SC29 parent body on behalf of its WG 5:</w:t>
        </w:r>
      </w:ins>
    </w:p>
    <w:p w14:paraId="6F8A6CA1" w14:textId="77777777" w:rsidR="00A7798D" w:rsidRPr="00A7798D" w:rsidRDefault="00A7798D" w:rsidP="00A7798D">
      <w:pPr>
        <w:numPr>
          <w:ilvl w:val="0"/>
          <w:numId w:val="37"/>
        </w:numPr>
        <w:rPr>
          <w:ins w:id="276" w:author="Jens-Rainer Ohm" w:date="2022-07-13T22:40:00Z"/>
          <w:lang w:val="en-CA"/>
        </w:rPr>
      </w:pPr>
      <w:ins w:id="277" w:author="Jens-Rainer Ohm" w:date="2022-07-13T22:40:00Z">
        <w:r w:rsidRPr="00A7798D">
          <w:rPr>
            <w:lang w:val="en-CA"/>
          </w:rPr>
          <w:t>Recommendations of the 7</w:t>
        </w:r>
        <w:r w:rsidRPr="00A7798D">
          <w:rPr>
            <w:vertAlign w:val="superscript"/>
            <w:lang w:val="en-CA"/>
          </w:rPr>
          <w:t>th</w:t>
        </w:r>
        <w:r w:rsidRPr="00A7798D">
          <w:rPr>
            <w:lang w:val="en-CA"/>
          </w:rPr>
          <w:t xml:space="preserve"> WG 5 meeting (WG 5 N 123)</w:t>
        </w:r>
      </w:ins>
    </w:p>
    <w:p w14:paraId="2C763F3F" w14:textId="77777777" w:rsidR="00A7798D" w:rsidRPr="00A7798D" w:rsidRDefault="00A7798D" w:rsidP="00A7798D">
      <w:pPr>
        <w:numPr>
          <w:ilvl w:val="0"/>
          <w:numId w:val="37"/>
        </w:numPr>
        <w:rPr>
          <w:ins w:id="278" w:author="Jens-Rainer Ohm" w:date="2022-07-13T22:40:00Z"/>
          <w:lang w:val="en-CA"/>
        </w:rPr>
      </w:pPr>
      <w:ins w:id="279" w:author="Jens-Rainer Ohm" w:date="2022-07-13T22:40:00Z">
        <w:r w:rsidRPr="00A7798D">
          <w:rPr>
            <w:lang w:val="en-CA"/>
          </w:rPr>
          <w:t>Request for ISO/IEC 23002-7:202x (2nd Ed.) Amd.1 Additional SEI messages (WG 5 N 125)</w:t>
        </w:r>
      </w:ins>
    </w:p>
    <w:p w14:paraId="4F6516F2" w14:textId="77777777" w:rsidR="00A7798D" w:rsidRPr="00A7798D" w:rsidRDefault="00A7798D" w:rsidP="00A7798D">
      <w:pPr>
        <w:numPr>
          <w:ilvl w:val="0"/>
          <w:numId w:val="37"/>
        </w:numPr>
        <w:rPr>
          <w:ins w:id="280" w:author="Jens-Rainer Ohm" w:date="2022-07-13T22:40:00Z"/>
          <w:lang w:val="en-CA"/>
        </w:rPr>
      </w:pPr>
      <w:ins w:id="281" w:author="Jens-Rainer Ohm" w:date="2022-07-13T22:40:00Z">
        <w:r w:rsidRPr="00A7798D">
          <w:rPr>
            <w:lang w:val="en-CA"/>
          </w:rPr>
          <w:t>Disposition of comments received on ISO/IEC 23008-2 CDAM2 (WG 5 N 127)</w:t>
        </w:r>
      </w:ins>
    </w:p>
    <w:p w14:paraId="742E318E" w14:textId="77777777" w:rsidR="00A7798D" w:rsidRPr="00A7798D" w:rsidRDefault="00A7798D" w:rsidP="00A7798D">
      <w:pPr>
        <w:numPr>
          <w:ilvl w:val="0"/>
          <w:numId w:val="37"/>
        </w:numPr>
        <w:rPr>
          <w:ins w:id="282" w:author="Jens-Rainer Ohm" w:date="2022-07-13T22:40:00Z"/>
          <w:lang w:val="en-CA"/>
        </w:rPr>
      </w:pPr>
      <w:ins w:id="283" w:author="Jens-Rainer Ohm" w:date="2022-07-13T22:40:00Z">
        <w:r w:rsidRPr="00A7798D">
          <w:rPr>
            <w:lang w:val="en-CA"/>
          </w:rPr>
          <w:t>Text of ISO/IEC DIS 23008-2:202X High efficiency video coding (5th edition) (WG 5 N 128)</w:t>
        </w:r>
      </w:ins>
    </w:p>
    <w:p w14:paraId="2B300727" w14:textId="77777777" w:rsidR="00A7798D" w:rsidRPr="00A7798D" w:rsidRDefault="00A7798D" w:rsidP="00A7798D">
      <w:pPr>
        <w:numPr>
          <w:ilvl w:val="0"/>
          <w:numId w:val="37"/>
        </w:numPr>
        <w:rPr>
          <w:ins w:id="284" w:author="Jens-Rainer Ohm" w:date="2022-07-13T22:40:00Z"/>
          <w:lang w:val="en-CA"/>
        </w:rPr>
      </w:pPr>
      <w:ins w:id="285" w:author="Jens-Rainer Ohm" w:date="2022-07-13T22:40:00Z">
        <w:r w:rsidRPr="00A7798D">
          <w:rPr>
            <w:lang w:val="en-CA"/>
          </w:rPr>
          <w:t>Request for ISO/IEC 23091-2:202x Coding-independent code points – Part 2: Video (3rd edition) (WG 5 N 131)</w:t>
        </w:r>
      </w:ins>
    </w:p>
    <w:p w14:paraId="6C8F32AA" w14:textId="77777777" w:rsidR="00A7798D" w:rsidRPr="00A7798D" w:rsidRDefault="00A7798D" w:rsidP="00A7798D">
      <w:pPr>
        <w:numPr>
          <w:ilvl w:val="0"/>
          <w:numId w:val="37"/>
        </w:numPr>
        <w:rPr>
          <w:ins w:id="286" w:author="Jens-Rainer Ohm" w:date="2022-07-13T22:40:00Z"/>
          <w:b/>
          <w:bCs/>
          <w:lang w:val="en-CA"/>
        </w:rPr>
      </w:pPr>
      <w:ins w:id="287" w:author="Jens-Rainer Ohm" w:date="2022-07-13T22:40:00Z">
        <w:r w:rsidRPr="00A7798D">
          <w:rPr>
            <w:lang w:val="en-CA"/>
          </w:rPr>
          <w:t>List of AHGs established at the 7</w:t>
        </w:r>
        <w:r w:rsidRPr="00A7798D">
          <w:rPr>
            <w:vertAlign w:val="superscript"/>
            <w:lang w:val="en-CA"/>
          </w:rPr>
          <w:t>th</w:t>
        </w:r>
        <w:r w:rsidRPr="00A7798D">
          <w:rPr>
            <w:lang w:val="en-CA"/>
          </w:rPr>
          <w:t xml:space="preserve"> WG 5 meeting (WG 5 N 136)</w:t>
        </w:r>
      </w:ins>
    </w:p>
    <w:p w14:paraId="4C97993F" w14:textId="77777777" w:rsidR="00A7798D" w:rsidRPr="00A7798D" w:rsidRDefault="00A7798D" w:rsidP="00A7798D">
      <w:pPr>
        <w:rPr>
          <w:ins w:id="288" w:author="Jens-Rainer Ohm" w:date="2022-07-13T22:40:00Z"/>
          <w:lang w:val="en-CA"/>
        </w:rPr>
      </w:pPr>
      <w:ins w:id="289" w:author="Jens-Rainer Ohm" w:date="2022-07-13T22:40:00Z">
        <w:r w:rsidRPr="00A7798D">
          <w:rPr>
            <w:lang w:val="en-CA"/>
          </w:rPr>
          <w:t xml:space="preserve">The thirteen </w:t>
        </w:r>
        <w:r w:rsidRPr="00A7798D">
          <w:rPr>
            <w:i/>
            <w:lang w:val="en-CA"/>
          </w:rPr>
          <w:t>ad hoc</w:t>
        </w:r>
        <w:r w:rsidRPr="00A7798D">
          <w:rPr>
            <w:lang w:val="en-CA"/>
          </w:rPr>
          <w:t xml:space="preserve"> groups had made progress, and reports from those activities had been submitted. Furthermore, two exploration experiments (EE) on neural network-based video coding and on enhanced compression beyond VVC capability were conducted.</w:t>
        </w:r>
      </w:ins>
    </w:p>
    <w:p w14:paraId="6EDED888" w14:textId="77777777" w:rsidR="00A7798D" w:rsidRPr="00A7798D" w:rsidRDefault="00A7798D" w:rsidP="00A7798D">
      <w:pPr>
        <w:rPr>
          <w:ins w:id="290" w:author="Jens-Rainer Ohm" w:date="2022-07-13T22:40:00Z"/>
          <w:lang w:val="en-US"/>
        </w:rPr>
      </w:pPr>
      <w:ins w:id="291" w:author="Jens-Rainer Ohm" w:date="2022-07-13T22:40:00Z">
        <w:r w:rsidRPr="00A7798D">
          <w:rPr>
            <w:lang w:val="en-US"/>
          </w:rPr>
          <w:t xml:space="preserve">Due to uncertainties associated with the COVID-19 pandemic, a conversion of the meeting to be conducted only online was again necessitated. </w:t>
        </w:r>
      </w:ins>
    </w:p>
    <w:p w14:paraId="7625C0A8" w14:textId="77777777" w:rsidR="00A7798D" w:rsidRPr="00A7798D" w:rsidRDefault="00A7798D" w:rsidP="00A7798D">
      <w:pPr>
        <w:rPr>
          <w:ins w:id="292" w:author="Jens-Rainer Ohm" w:date="2022-07-13T22:40:00Z"/>
          <w:lang w:val="en-CA"/>
        </w:rPr>
      </w:pPr>
      <w:ins w:id="293" w:author="Jens-Rainer Ohm" w:date="2022-07-13T22:40:00Z">
        <w:r w:rsidRPr="00A7798D">
          <w:rPr>
            <w:lang w:val="en-CA"/>
          </w:rPr>
          <w:t xml:space="preserve">Software integration was finalized approximately according to the plan. </w:t>
        </w:r>
      </w:ins>
    </w:p>
    <w:p w14:paraId="215CD290" w14:textId="77777777" w:rsidR="00A7798D" w:rsidRPr="00A7798D" w:rsidRDefault="00A7798D" w:rsidP="00A7798D">
      <w:pPr>
        <w:rPr>
          <w:ins w:id="294" w:author="Jens-Rainer Ohm" w:date="2022-07-13T22:40:00Z"/>
          <w:lang w:val="en-CA"/>
        </w:rPr>
      </w:pPr>
      <w:ins w:id="295" w:author="Jens-Rainer Ohm" w:date="2022-07-13T22:40:00Z">
        <w:r w:rsidRPr="00A7798D">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01069696" w14:textId="77777777" w:rsidR="00A7798D" w:rsidRPr="00A7798D" w:rsidRDefault="00A7798D" w:rsidP="00A7798D">
      <w:pPr>
        <w:rPr>
          <w:ins w:id="296" w:author="Jens-Rainer Ohm" w:date="2022-07-13T22:40:00Z"/>
          <w:lang w:val="en-CA"/>
        </w:rPr>
      </w:pPr>
      <w:ins w:id="297" w:author="Jens-Rainer Ohm" w:date="2022-07-13T22:40:00Z">
        <w:r w:rsidRPr="00A7798D">
          <w:rPr>
            <w:lang w:val="en-CA"/>
          </w:rPr>
          <w:t>Roughly 115 input contributions (not counting the AHG, CE and EE summary reports and crosschecks) had been registered for consideration at the current meeting.</w:t>
        </w:r>
      </w:ins>
    </w:p>
    <w:p w14:paraId="74CBBBC6" w14:textId="77777777" w:rsidR="00A7798D" w:rsidRPr="00A7798D" w:rsidRDefault="00A7798D" w:rsidP="00A7798D">
      <w:pPr>
        <w:rPr>
          <w:ins w:id="298" w:author="Jens-Rainer Ohm" w:date="2022-07-13T22:40:00Z"/>
          <w:lang w:val="en-US"/>
        </w:rPr>
      </w:pPr>
      <w:ins w:id="299" w:author="Jens-Rainer Ohm" w:date="2022-07-13T22:40:00Z">
        <w:r w:rsidRPr="00A7798D">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ins>
    </w:p>
    <w:p w14:paraId="46EF9F7B" w14:textId="77777777" w:rsidR="00A7798D" w:rsidRPr="00A7798D" w:rsidRDefault="00A7798D" w:rsidP="00A7798D">
      <w:pPr>
        <w:numPr>
          <w:ilvl w:val="0"/>
          <w:numId w:val="11"/>
        </w:numPr>
        <w:rPr>
          <w:ins w:id="300" w:author="Jens-Rainer Ohm" w:date="2022-07-13T22:40:00Z"/>
          <w:lang w:val="en-CA"/>
        </w:rPr>
      </w:pPr>
      <w:ins w:id="301" w:author="Jens-Rainer Ohm" w:date="2022-07-13T22:40:00Z">
        <w:r w:rsidRPr="00A7798D">
          <w:rPr>
            <w:i/>
            <w:lang w:val="en-CA"/>
          </w:rPr>
          <w:t>High Efficiency Video Coding</w:t>
        </w:r>
        <w:r w:rsidRPr="00A7798D">
          <w:rPr>
            <w:lang w:val="en-CA"/>
          </w:rPr>
          <w:t xml:space="preserve"> (HEVC) and its extensions, the development of associated conformance test sets, reference software, verification testing, and non-normative guidance information,</w:t>
        </w:r>
      </w:ins>
    </w:p>
    <w:p w14:paraId="71C5FD22" w14:textId="77777777" w:rsidR="00A7798D" w:rsidRPr="00A7798D" w:rsidRDefault="00A7798D" w:rsidP="00A7798D">
      <w:pPr>
        <w:numPr>
          <w:ilvl w:val="0"/>
          <w:numId w:val="11"/>
        </w:numPr>
        <w:rPr>
          <w:ins w:id="302" w:author="Jens-Rainer Ohm" w:date="2022-07-13T22:40:00Z"/>
          <w:lang w:val="en-CA"/>
        </w:rPr>
      </w:pPr>
      <w:ins w:id="303" w:author="Jens-Rainer Ohm" w:date="2022-07-13T22:40:00Z">
        <w:r w:rsidRPr="00A7798D">
          <w:rPr>
            <w:lang w:val="en-CA"/>
          </w:rPr>
          <w:t xml:space="preserve">Specification of </w:t>
        </w:r>
        <w:r w:rsidRPr="00A7798D">
          <w:rPr>
            <w:i/>
            <w:lang w:val="en-CA"/>
          </w:rPr>
          <w:t>Coding-independent Code Points (Video)</w:t>
        </w:r>
        <w:r w:rsidRPr="00A7798D">
          <w:rPr>
            <w:lang w:val="en-CA"/>
          </w:rPr>
          <w:t xml:space="preserve"> (CICP), and associated technical report(s),</w:t>
        </w:r>
      </w:ins>
    </w:p>
    <w:p w14:paraId="538CFE2E" w14:textId="77777777" w:rsidR="00A7798D" w:rsidRPr="00A7798D" w:rsidRDefault="00A7798D" w:rsidP="00A7798D">
      <w:pPr>
        <w:numPr>
          <w:ilvl w:val="0"/>
          <w:numId w:val="11"/>
        </w:numPr>
        <w:rPr>
          <w:ins w:id="304" w:author="Jens-Rainer Ohm" w:date="2022-07-13T22:40:00Z"/>
          <w:lang w:val="en-CA"/>
        </w:rPr>
      </w:pPr>
      <w:ins w:id="305" w:author="Jens-Rainer Ohm" w:date="2022-07-13T22:40:00Z">
        <w:r w:rsidRPr="00A7798D">
          <w:rPr>
            <w:lang w:val="en-CA"/>
          </w:rPr>
          <w:t xml:space="preserve">Maintenance and minor enhancement work on the </w:t>
        </w:r>
        <w:r w:rsidRPr="00A7798D">
          <w:rPr>
            <w:i/>
            <w:lang w:val="en-CA"/>
          </w:rPr>
          <w:t>Advanced Video Coding</w:t>
        </w:r>
        <w:r w:rsidRPr="00A7798D">
          <w:rPr>
            <w:lang w:val="en-CA"/>
          </w:rPr>
          <w:t xml:space="preserve"> (AVC) standard, associated conformance test sets and reference software.</w:t>
        </w:r>
      </w:ins>
    </w:p>
    <w:p w14:paraId="63001C3A" w14:textId="77777777" w:rsidR="00A7798D" w:rsidRPr="00A7798D" w:rsidRDefault="00A7798D" w:rsidP="00A7798D">
      <w:pPr>
        <w:rPr>
          <w:ins w:id="306" w:author="Jens-Rainer Ohm" w:date="2022-07-13T22:40:00Z"/>
          <w:lang w:val="en-CA"/>
        </w:rPr>
      </w:pPr>
      <w:ins w:id="307" w:author="Jens-Rainer Ohm" w:date="2022-07-13T22:40:00Z">
        <w:r w:rsidRPr="00A7798D">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ins>
    </w:p>
    <w:p w14:paraId="1647BE08" w14:textId="77777777" w:rsidR="00A7798D" w:rsidRPr="00A7798D" w:rsidRDefault="00A7798D" w:rsidP="00A7798D">
      <w:pPr>
        <w:rPr>
          <w:ins w:id="308" w:author="Jens-Rainer Ohm" w:date="2022-07-13T22:40:00Z"/>
          <w:lang w:val="en-CA"/>
        </w:rPr>
      </w:pPr>
      <w:ins w:id="309" w:author="Jens-Rainer Ohm" w:date="2022-07-13T22:40:00Z">
        <w:r w:rsidRPr="00A7798D">
          <w:rPr>
            <w:lang w:val="en-CA"/>
          </w:rPr>
          <w:lastRenderedPageBreak/>
          <w:t xml:space="preserve">A preliminary basis for the document subject allocation and meeting notes for the 27th meeting had been made publicly available on the ITU-hosted ftp site </w:t>
        </w:r>
        <w:r w:rsidRPr="00A7798D">
          <w:rPr>
            <w:lang w:val="en-US"/>
          </w:rPr>
          <w:fldChar w:fldCharType="begin"/>
        </w:r>
        <w:r w:rsidRPr="00A7798D">
          <w:rPr>
            <w:lang w:val="en-US"/>
          </w:rPr>
          <w:instrText xml:space="preserve"> HYPERLINK "http://wftp3.itu.int/av-arch/jvet-site/2022_07_AA_Virtual/" </w:instrText>
        </w:r>
        <w:r w:rsidRPr="00A7798D">
          <w:rPr>
            <w:lang w:val="en-US"/>
          </w:rPr>
          <w:fldChar w:fldCharType="separate"/>
        </w:r>
        <w:r w:rsidRPr="00A7798D">
          <w:rPr>
            <w:rStyle w:val="Hyperlink"/>
            <w:lang w:val="en-US"/>
          </w:rPr>
          <w:t>http://wftp3.itu.int/av-arch/jvet-site/2022_07_AA_Virtual/</w:t>
        </w:r>
        <w:r w:rsidRPr="00A7798D">
          <w:rPr>
            <w:lang w:val="en-CA"/>
          </w:rPr>
          <w:fldChar w:fldCharType="end"/>
        </w:r>
        <w:r w:rsidRPr="00A7798D">
          <w:rPr>
            <w:lang w:val="en-CA"/>
          </w:rPr>
          <w:t>.</w:t>
        </w:r>
        <w:bookmarkEnd w:id="241"/>
      </w:ins>
    </w:p>
    <w:p w14:paraId="5951EE07" w14:textId="77777777" w:rsidR="00A7798D" w:rsidRPr="00A7798D" w:rsidRDefault="00A7798D" w:rsidP="00A7798D">
      <w:pPr>
        <w:rPr>
          <w:ins w:id="310" w:author="Jens-Rainer Ohm" w:date="2022-07-13T22:40:00Z"/>
          <w:lang w:val="en-CA"/>
        </w:rPr>
      </w:pPr>
      <w:ins w:id="311" w:author="Jens-Rainer Ohm" w:date="2022-07-13T22:40:00Z">
        <w:r w:rsidRPr="00A7798D">
          <w:rPr>
            <w:lang w:val="en-CA"/>
          </w:rPr>
          <w:t>The AHG recommends its continuation.</w:t>
        </w:r>
      </w:ins>
    </w:p>
    <w:p w14:paraId="08B9CD72" w14:textId="77777777" w:rsidR="00B044AC" w:rsidRPr="00CF512D" w:rsidRDefault="00B044AC" w:rsidP="00B044AC">
      <w:pPr>
        <w:rPr>
          <w:lang w:val="en-CA"/>
        </w:rPr>
      </w:pPr>
      <w:bookmarkStart w:id="312" w:name="_GoBack"/>
      <w:bookmarkEnd w:id="312"/>
    </w:p>
    <w:p w14:paraId="267E5501" w14:textId="5B0B31EE" w:rsidR="00B044AC" w:rsidRPr="00CF512D" w:rsidRDefault="000D0716" w:rsidP="00B044AC">
      <w:pPr>
        <w:pStyle w:val="berschrift9"/>
        <w:rPr>
          <w:lang w:val="en-CA"/>
        </w:rPr>
      </w:pPr>
      <w:r>
        <w:fldChar w:fldCharType="begin"/>
      </w:r>
      <w:r>
        <w:instrText xml:space="preserve"> HYPERLINK "https://jvet-experts.org/doc_end_user/current_document.php?id=11828" </w:instrText>
      </w:r>
      <w:r>
        <w:fldChar w:fldCharType="separate"/>
      </w:r>
      <w:r w:rsidR="00B044AC" w:rsidRPr="00CF512D">
        <w:rPr>
          <w:color w:val="0000FF"/>
          <w:u w:val="single"/>
          <w:lang w:val="en-CA"/>
        </w:rPr>
        <w:t>JVET-AA0002</w:t>
      </w:r>
      <w:r>
        <w:rPr>
          <w:color w:val="0000FF"/>
          <w:u w:val="single"/>
          <w:lang w:val="en-CA"/>
        </w:rPr>
        <w:fldChar w:fldCharType="end"/>
      </w:r>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13" w:author="Jens-Rainer Ohm" w:date="2022-07-13T08:18:00Z"/>
          <w:b/>
          <w:bCs/>
          <w:sz w:val="28"/>
          <w:szCs w:val="28"/>
          <w:lang w:val="en-CA"/>
        </w:rPr>
        <w:pPrChange w:id="314" w:author="Jens-Rainer Ohm" w:date="2022-07-13T21:53:00Z">
          <w:pPr>
            <w:keepNext/>
            <w:numPr>
              <w:ilvl w:val="1"/>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1"/>
          </w:pPr>
        </w:pPrChange>
      </w:pPr>
      <w:ins w:id="315" w:author="Jens-Rainer Ohm" w:date="2022-07-13T08:18:00Z">
        <w:r w:rsidRPr="009033BC">
          <w:rPr>
            <w:b/>
            <w:bCs/>
            <w:sz w:val="28"/>
            <w:szCs w:val="28"/>
            <w:lang w:val="en-CA"/>
          </w:rPr>
          <w:t>Output documents produced</w:t>
        </w:r>
      </w:ins>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16" w:author="Jens-Rainer Ohm" w:date="2022-07-13T21:53:00Z"/>
          <w:b/>
          <w:bCs/>
          <w:sz w:val="26"/>
          <w:szCs w:val="26"/>
        </w:rPr>
      </w:pPr>
    </w:p>
    <w:p w14:paraId="66376FA3" w14:textId="65628DDC"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17" w:author="Jens-Rainer Ohm" w:date="2022-07-13T08:18:00Z"/>
          <w:b/>
          <w:bCs/>
          <w:sz w:val="26"/>
          <w:szCs w:val="26"/>
        </w:rPr>
        <w:pPrChange w:id="318" w:author="Jens-Rainer Ohm" w:date="2022-07-13T21:53:00Z">
          <w:pPr>
            <w:keepNext/>
            <w:numPr>
              <w:ilvl w:val="2"/>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2"/>
          </w:pPr>
        </w:pPrChange>
      </w:pPr>
      <w:ins w:id="319" w:author="Jens-Rainer Ohm" w:date="2022-07-13T08:18:00Z">
        <w:r w:rsidRPr="009033BC">
          <w:rPr>
            <w:b/>
            <w:bCs/>
            <w:sz w:val="26"/>
            <w:szCs w:val="26"/>
          </w:rPr>
          <w:t>JVET-Z1003 Coding-independent code points for video signal type identification (Draft 1 of 3rd edition)</w:t>
        </w:r>
      </w:ins>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0" w:author="Jens-Rainer Ohm" w:date="2022-07-13T08:18:00Z"/>
          <w:i/>
          <w:iCs/>
          <w:szCs w:val="22"/>
          <w:lang w:val="en-CA"/>
        </w:rPr>
      </w:pPr>
      <w:ins w:id="321" w:author="Jens-Rainer Ohm" w:date="2022-07-13T08:18:00Z">
        <w:r w:rsidRPr="009033BC">
          <w:rPr>
            <w:szCs w:val="20"/>
            <w:lang w:val="en-CA"/>
          </w:rPr>
          <w:t>This document contains the draft text toward a 3</w:t>
        </w:r>
        <w:r w:rsidRPr="009033BC">
          <w:rPr>
            <w:szCs w:val="20"/>
            <w:vertAlign w:val="superscript"/>
            <w:lang w:val="en-CA"/>
          </w:rPr>
          <w:t>rd</w:t>
        </w:r>
        <w:r w:rsidRPr="009033BC">
          <w:rPr>
            <w:szCs w:val="20"/>
            <w:lang w:val="en-CA"/>
          </w:rPr>
          <w:t xml:space="preserve"> edition of </w:t>
        </w:r>
        <w:r w:rsidRPr="009033BC">
          <w:rPr>
            <w:i/>
            <w:iCs/>
            <w:szCs w:val="20"/>
            <w:lang w:val="en-CA"/>
          </w:rPr>
          <w:t>Coding-independent code points for video signal type identification</w:t>
        </w:r>
        <w:r w:rsidRPr="009033BC">
          <w:rPr>
            <w:szCs w:val="20"/>
            <w:lang w:val="en-CA"/>
          </w:rPr>
          <w:t xml:space="preserve"> (Rec. ITU-T H.273 | ISO/IEC 23091-2). Text modifications are provided for specification of code point identifiers for </w:t>
        </w:r>
        <w:proofErr w:type="spellStart"/>
        <w:r w:rsidRPr="009033BC">
          <w:rPr>
            <w:szCs w:val="20"/>
            <w:lang w:val="en-CA"/>
          </w:rPr>
          <w:t>YCoCg</w:t>
        </w:r>
        <w:proofErr w:type="spellEnd"/>
        <w:r w:rsidRPr="009033BC">
          <w:rPr>
            <w:szCs w:val="20"/>
            <w:lang w:val="en-CA"/>
          </w:rPr>
          <w:t xml:space="preserve">-R colour representation with equal </w:t>
        </w:r>
        <w:proofErr w:type="spellStart"/>
        <w:r w:rsidRPr="009033BC">
          <w:rPr>
            <w:szCs w:val="20"/>
            <w:lang w:val="en-CA"/>
          </w:rPr>
          <w:t>luma</w:t>
        </w:r>
        <w:proofErr w:type="spellEnd"/>
        <w:r w:rsidRPr="009033BC">
          <w:rPr>
            <w:szCs w:val="20"/>
            <w:lang w:val="en-CA"/>
          </w:rPr>
          <w:t xml:space="preserve"> and chroma bit depths. The new code points are referred to as </w:t>
        </w:r>
        <w:proofErr w:type="spellStart"/>
        <w:r w:rsidRPr="009033BC">
          <w:rPr>
            <w:szCs w:val="20"/>
            <w:lang w:val="en-CA"/>
          </w:rPr>
          <w:t>YCgCo</w:t>
        </w:r>
        <w:proofErr w:type="spellEnd"/>
        <w:r w:rsidRPr="009033BC">
          <w:rPr>
            <w:szCs w:val="20"/>
            <w:lang w:val="en-CA"/>
          </w:rPr>
          <w:t xml:space="preserve">-Re and </w:t>
        </w:r>
        <w:proofErr w:type="spellStart"/>
        <w:r w:rsidRPr="009033BC">
          <w:rPr>
            <w:szCs w:val="20"/>
            <w:lang w:val="en-CA"/>
          </w:rPr>
          <w:t>YCgCo</w:t>
        </w:r>
        <w:proofErr w:type="spellEnd"/>
        <w:r w:rsidRPr="009033BC">
          <w:rPr>
            <w:szCs w:val="20"/>
            <w:lang w:val="en-CA"/>
          </w:rPr>
          <w:t>-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ins>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2" w:author="Jens-Rainer Ohm" w:date="2022-07-13T08:18:00Z"/>
          <w:szCs w:val="20"/>
        </w:rPr>
      </w:pPr>
    </w:p>
    <w:p w14:paraId="7E1FB757" w14:textId="77777777"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3" w:author="Jens-Rainer Ohm" w:date="2022-07-13T08:18:00Z"/>
          <w:b/>
          <w:bCs/>
          <w:sz w:val="26"/>
          <w:szCs w:val="26"/>
        </w:rPr>
        <w:pPrChange w:id="324" w:author="Jens-Rainer Ohm" w:date="2022-07-13T21:53:00Z">
          <w:pPr>
            <w:keepNext/>
            <w:numPr>
              <w:ilvl w:val="2"/>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2"/>
          </w:pPr>
        </w:pPrChange>
      </w:pPr>
      <w:ins w:id="325" w:author="Jens-Rainer Ohm" w:date="2022-07-13T08:18:00Z">
        <w:r w:rsidRPr="009033BC">
          <w:rPr>
            <w:b/>
            <w:bCs/>
            <w:sz w:val="26"/>
            <w:szCs w:val="26"/>
          </w:rPr>
          <w:t>JVET-Z1004 Errata report items for VVC, VSEI, HEVC, AVC, Video CICP, and CP usage TR</w:t>
        </w:r>
      </w:ins>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6" w:author="Jens-Rainer Ohm" w:date="2022-07-13T08:18:00Z"/>
          <w:szCs w:val="22"/>
          <w:lang w:val="en-CA"/>
        </w:rPr>
      </w:pPr>
      <w:ins w:id="327" w:author="Jens-Rainer Ohm" w:date="2022-07-13T08:18:00Z">
        <w:r w:rsidRPr="009033BC">
          <w:rPr>
            <w:szCs w:val="22"/>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lang w:val="en-CA"/>
          </w:rPr>
          <w:t>ublication status backgrounds of these standards.</w:t>
        </w:r>
      </w:ins>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8" w:author="Jens-Rainer Ohm" w:date="2022-07-13T08:18:00Z"/>
          <w:szCs w:val="22"/>
          <w:lang w:val="en-CA"/>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9" w:author="Jens-Rainer Ohm" w:date="2022-07-13T08:18:00Z"/>
          <w:noProof/>
          <w:szCs w:val="20"/>
          <w:lang w:val="en-CA"/>
        </w:rPr>
      </w:pPr>
      <w:ins w:id="330" w:author="Jens-Rainer Ohm" w:date="2022-07-13T08:18:00Z">
        <w:r w:rsidRPr="009033BC">
          <w:rPr>
            <w:noProof/>
            <w:szCs w:val="20"/>
            <w:lang w:val="en-CA"/>
          </w:rPr>
          <w:t>Incorporated items at the JVET-Z meeting:</w:t>
        </w:r>
      </w:ins>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31" w:author="Jens-Rainer Ohm" w:date="2022-07-13T08:18:00Z"/>
          <w:rFonts w:eastAsia="DengXian"/>
          <w:szCs w:val="20"/>
          <w:lang w:eastAsia="zh-CN"/>
        </w:rPr>
      </w:pPr>
      <w:ins w:id="332" w:author="Jens-Rainer Ohm" w:date="2022-07-13T08:18:00Z">
        <w:r w:rsidRPr="009033BC">
          <w:rPr>
            <w:rFonts w:eastAsia="DengXian"/>
            <w:szCs w:val="20"/>
            <w:lang w:eastAsia="zh-CN"/>
          </w:rPr>
          <w:t>For AVC, corrections to texts related to alpha blending corresponding to the changes adopted to VSEI from JVET-Z0119.</w:t>
        </w:r>
      </w:ins>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33" w:author="Jens-Rainer Ohm" w:date="2022-07-13T08:18:00Z"/>
          <w:rFonts w:eastAsiaTheme="minorEastAsia"/>
          <w:bCs/>
          <w:noProof/>
          <w:szCs w:val="20"/>
          <w:lang w:val="en-CA"/>
        </w:rPr>
      </w:pPr>
      <w:ins w:id="334" w:author="Jens-Rainer Ohm" w:date="2022-07-13T08:18:00Z">
        <w:r w:rsidRPr="009033BC">
          <w:rPr>
            <w:bCs/>
            <w:noProof/>
            <w:szCs w:val="20"/>
            <w:lang w:val="en-CA"/>
          </w:rPr>
          <w:t>Updated the summary and publication status for VVC.</w:t>
        </w:r>
      </w:ins>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35" w:author="Jens-Rainer Ohm" w:date="2022-07-13T08:18:00Z"/>
          <w:bCs/>
          <w:noProof/>
          <w:szCs w:val="20"/>
          <w:lang w:val="en-CA"/>
        </w:rPr>
      </w:pPr>
      <w:ins w:id="336" w:author="Jens-Rainer Ohm" w:date="2022-07-13T08:18:00Z">
        <w:r w:rsidRPr="009033BC">
          <w:rPr>
            <w:bCs/>
            <w:noProof/>
            <w:szCs w:val="20"/>
            <w:lang w:val="en-CA"/>
          </w:rPr>
          <w:t>Updated the summary and publication status for VSEI.</w:t>
        </w:r>
      </w:ins>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37" w:author="Jens-Rainer Ohm" w:date="2022-07-13T08:18:00Z"/>
          <w:bCs/>
          <w:noProof/>
          <w:szCs w:val="20"/>
          <w:lang w:val="en-CA"/>
        </w:rPr>
      </w:pPr>
      <w:ins w:id="338" w:author="Jens-Rainer Ohm" w:date="2022-07-13T08:18:00Z">
        <w:r w:rsidRPr="009033BC">
          <w:rPr>
            <w:bCs/>
            <w:noProof/>
            <w:szCs w:val="20"/>
            <w:lang w:val="en-CA"/>
          </w:rPr>
          <w:t>Updated the summary for HEVC.</w:t>
        </w:r>
      </w:ins>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39" w:author="Jens-Rainer Ohm" w:date="2022-07-13T08:18:00Z"/>
          <w:szCs w:val="20"/>
        </w:rPr>
      </w:pPr>
    </w:p>
    <w:p w14:paraId="17F35E33" w14:textId="77777777"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40" w:author="Jens-Rainer Ohm" w:date="2022-07-13T08:18:00Z"/>
          <w:b/>
          <w:bCs/>
          <w:sz w:val="26"/>
          <w:szCs w:val="26"/>
        </w:rPr>
        <w:pPrChange w:id="341" w:author="Jens-Rainer Ohm" w:date="2022-07-13T21:53:00Z">
          <w:pPr>
            <w:keepNext/>
            <w:numPr>
              <w:ilvl w:val="2"/>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2"/>
          </w:pPr>
        </w:pPrChange>
      </w:pPr>
      <w:ins w:id="342" w:author="Jens-Rainer Ohm" w:date="2022-07-13T08:18:00Z">
        <w:r w:rsidRPr="009033BC">
          <w:rPr>
            <w:b/>
            <w:bCs/>
            <w:sz w:val="26"/>
            <w:szCs w:val="26"/>
          </w:rPr>
          <w:t>JVET-Z1005 New levels for HEVC (Draft 3)</w:t>
        </w:r>
      </w:ins>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43" w:author="Jens-Rainer Ohm" w:date="2022-07-13T08:18:00Z"/>
          <w:szCs w:val="22"/>
          <w:lang w:val="en-CA"/>
        </w:rPr>
      </w:pPr>
      <w:ins w:id="344" w:author="Jens-Rainer Ohm" w:date="2022-07-13T08:18:00Z">
        <w:r w:rsidRPr="009033BC">
          <w:rPr>
            <w:szCs w:val="22"/>
            <w:lang w:val="en-CA"/>
          </w:rPr>
          <w:t>This document contains the draft text for changes to the High Efficiency Video Coding (HEVC) standard (ITU</w:t>
        </w:r>
        <w:r w:rsidRPr="009033BC">
          <w:rPr>
            <w:szCs w:val="22"/>
            <w:lang w:val="en-CA"/>
          </w:rPr>
          <w:noBreakHyphen/>
          <w:t>T H.265 | ISO/IEC 23008-2), for the addition of Levels 6.3, 7, 7.1, and 7.2. In addition, the document also contains some corrections to the previous edition of HEVC.</w:t>
        </w:r>
      </w:ins>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45" w:author="Jens-Rainer Ohm" w:date="2022-07-13T08:18:00Z"/>
          <w:noProof/>
          <w:szCs w:val="20"/>
          <w:lang w:val="en-CA"/>
        </w:rPr>
      </w:pPr>
      <w:ins w:id="346" w:author="Jens-Rainer Ohm" w:date="2022-07-13T08:18:00Z">
        <w:r w:rsidRPr="009033BC">
          <w:rPr>
            <w:noProof/>
            <w:szCs w:val="20"/>
            <w:lang w:val="en-CA"/>
          </w:rPr>
          <w:t>Draft 3 incorporated items:</w:t>
        </w:r>
      </w:ins>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47" w:author="Jens-Rainer Ohm" w:date="2022-07-13T08:18:00Z"/>
          <w:bCs/>
          <w:noProof/>
          <w:szCs w:val="20"/>
          <w:lang w:val="en-CA"/>
        </w:rPr>
      </w:pPr>
      <w:ins w:id="348" w:author="Jens-Rainer Ohm" w:date="2022-07-13T08:18:00Z">
        <w:r w:rsidRPr="009033BC">
          <w:rPr>
            <w:szCs w:val="20"/>
          </w:rPr>
          <w:t>Increasing the max bit rate values for the High tier of levels 7.1 and 7.2 (</w:t>
        </w:r>
        <w:r w:rsidRPr="009033BC">
          <w:rPr>
            <w:szCs w:val="20"/>
          </w:rPr>
          <w:fldChar w:fldCharType="begin"/>
        </w:r>
        <w:r w:rsidRPr="009033BC">
          <w:rPr>
            <w:szCs w:val="20"/>
          </w:rPr>
          <w:instrText xml:space="preserve"> HYPERLINK "https://jvet-experts.org/doc_end_user/current_document.php?id=11495" </w:instrText>
        </w:r>
        <w:r w:rsidRPr="009033BC">
          <w:rPr>
            <w:szCs w:val="20"/>
          </w:rPr>
          <w:fldChar w:fldCharType="separate"/>
        </w:r>
        <w:r w:rsidRPr="009033BC">
          <w:rPr>
            <w:color w:val="0000FF"/>
            <w:szCs w:val="20"/>
            <w:u w:val="single"/>
            <w:lang w:val="en-CA"/>
          </w:rPr>
          <w:t>JVET-Z0060</w:t>
        </w:r>
        <w:r w:rsidRPr="009033BC">
          <w:rPr>
            <w:color w:val="0000FF"/>
            <w:szCs w:val="20"/>
            <w:u w:val="single"/>
            <w:lang w:val="en-CA"/>
          </w:rPr>
          <w:fldChar w:fldCharType="end"/>
        </w:r>
        <w:r w:rsidRPr="009033BC">
          <w:rPr>
            <w:color w:val="0000FF"/>
            <w:szCs w:val="20"/>
            <w:u w:val="single"/>
            <w:lang w:val="en-CA"/>
          </w:rPr>
          <w:t>)</w:t>
        </w:r>
      </w:ins>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49" w:author="Jens-Rainer Ohm" w:date="2022-07-13T08:18:00Z"/>
          <w:szCs w:val="20"/>
          <w:lang w:val="en-CA"/>
        </w:rPr>
      </w:pPr>
      <w:bookmarkStart w:id="350" w:name="_Hlk103159550"/>
      <w:ins w:id="351" w:author="Jens-Rainer Ohm" w:date="2022-07-13T08:18:00Z">
        <w:r w:rsidRPr="009033BC">
          <w:rPr>
            <w:szCs w:val="20"/>
            <w:lang w:val="en-CA"/>
          </w:rPr>
          <w:t>Clarifications on the alpha blending text description (JVET-Z0119)</w:t>
        </w:r>
      </w:ins>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52" w:author="Jens-Rainer Ohm" w:date="2022-07-13T08:18:00Z"/>
          <w:szCs w:val="20"/>
          <w:lang w:val="en-CA"/>
        </w:rPr>
      </w:pPr>
      <w:ins w:id="353" w:author="Jens-Rainer Ohm" w:date="2022-07-13T08:18:00Z">
        <w:r w:rsidRPr="009033BC">
          <w:rPr>
            <w:szCs w:val="20"/>
            <w:lang w:val="en-CA"/>
          </w:rPr>
          <w:t>Text changes for the unlimited level for video profiles (JVET-Z0122)</w:t>
        </w:r>
      </w:ins>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54" w:author="Jens-Rainer Ohm" w:date="2022-07-13T08:18:00Z"/>
          <w:bCs/>
          <w:noProof/>
          <w:szCs w:val="20"/>
          <w:lang w:val="en-CA"/>
        </w:rPr>
      </w:pPr>
      <w:ins w:id="355" w:author="Jens-Rainer Ohm" w:date="2022-07-13T08:18:00Z">
        <w:r w:rsidRPr="009033BC">
          <w:rPr>
            <w:szCs w:val="20"/>
            <w:lang w:val="en-CA"/>
          </w:rPr>
          <w:t>Upon ballot comment US-006, it was decided to increase the maximum frame rate to 960 fps (same value as in the corresponding VVC levels) in the high tier for levels 7.0 and higher.</w:t>
        </w:r>
      </w:ins>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56" w:author="Jens-Rainer Ohm" w:date="2022-07-13T08:18:00Z"/>
          <w:bCs/>
          <w:noProof/>
          <w:szCs w:val="20"/>
          <w:lang w:val="en-CA"/>
        </w:rPr>
      </w:pPr>
      <w:ins w:id="357" w:author="Jens-Rainer Ohm" w:date="2022-07-13T08:18:00Z">
        <w:r w:rsidRPr="009033BC">
          <w:rPr>
            <w:szCs w:val="20"/>
            <w:lang w:val="en-CA"/>
          </w:rPr>
          <w:lastRenderedPageBreak/>
          <w:t xml:space="preserve">Correction of derived </w:t>
        </w:r>
        <w:proofErr w:type="spellStart"/>
        <w:r w:rsidRPr="009033BC">
          <w:rPr>
            <w:szCs w:val="20"/>
            <w:lang w:val="en-CA"/>
          </w:rPr>
          <w:t>luma</w:t>
        </w:r>
        <w:proofErr w:type="spellEnd"/>
        <w:r w:rsidRPr="009033BC">
          <w:rPr>
            <w:szCs w:val="20"/>
            <w:lang w:val="en-CA"/>
          </w:rPr>
          <w:t xml:space="preserve"> picture size numbers for 11520x6480 and 12288x6480 in Tables A-11, A-12, and A-13</w:t>
        </w:r>
      </w:ins>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58" w:author="Jens-Rainer Ohm" w:date="2022-07-13T08:18:00Z"/>
          <w:bCs/>
          <w:noProof/>
          <w:szCs w:val="20"/>
          <w:lang w:val="en-CA"/>
        </w:rPr>
      </w:pPr>
      <w:ins w:id="359" w:author="Jens-Rainer Ohm" w:date="2022-07-13T08:18:00Z">
        <w:r w:rsidRPr="009033BC">
          <w:rPr>
            <w:szCs w:val="20"/>
            <w:lang w:val="en-CA"/>
          </w:rPr>
          <w:t xml:space="preserve">Further aspects of errata </w:t>
        </w:r>
        <w:proofErr w:type="gramStart"/>
        <w:r w:rsidRPr="009033BC">
          <w:rPr>
            <w:szCs w:val="20"/>
            <w:lang w:val="en-CA"/>
          </w:rPr>
          <w:t>reports</w:t>
        </w:r>
        <w:proofErr w:type="gramEnd"/>
        <w:r w:rsidRPr="009033BC">
          <w:rPr>
            <w:szCs w:val="20"/>
            <w:lang w:val="en-CA"/>
          </w:rPr>
          <w:t xml:space="preserve"> per JVET-Z1004</w:t>
        </w:r>
        <w:bookmarkEnd w:id="350"/>
      </w:ins>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60" w:author="Jens-Rainer Ohm" w:date="2022-07-13T08:18:00Z"/>
          <w:szCs w:val="20"/>
        </w:rPr>
      </w:pPr>
      <w:ins w:id="361" w:author="Jens-Rainer Ohm" w:date="2022-07-13T08:18:00Z">
        <w:r w:rsidRPr="009033BC">
          <w:rPr>
            <w:szCs w:val="20"/>
          </w:rPr>
          <w:t xml:space="preserve">One issue noticed during the editing of this document is that the maximum </w:t>
        </w:r>
        <w:proofErr w:type="spellStart"/>
        <w:r w:rsidRPr="009033BC">
          <w:rPr>
            <w:szCs w:val="20"/>
          </w:rPr>
          <w:t>luma</w:t>
        </w:r>
        <w:proofErr w:type="spellEnd"/>
        <w:r w:rsidRPr="009033BC">
          <w:rPr>
            <w:szCs w:val="20"/>
          </w:rPr>
          <w:t xml:space="preserve"> picture size for new levels 7, 7.1 and 7.2 and the maximum </w:t>
        </w:r>
        <w:proofErr w:type="spellStart"/>
        <w:r w:rsidRPr="009033BC">
          <w:rPr>
            <w:szCs w:val="20"/>
          </w:rPr>
          <w:t>luma</w:t>
        </w:r>
        <w:proofErr w:type="spellEnd"/>
        <w:r w:rsidRPr="009033BC">
          <w:rPr>
            <w:szCs w:val="20"/>
          </w:rPr>
          <w:t xml:space="preserve"> sample rate for levels 7.1 and 7.2 may have been determined incorrectly. These values in the text were proposed in JVET-Y0072 (from A. </w:t>
        </w:r>
        <w:proofErr w:type="spellStart"/>
        <w:r w:rsidRPr="009033BC">
          <w:rPr>
            <w:szCs w:val="20"/>
          </w:rPr>
          <w:t>Tourapis</w:t>
        </w:r>
        <w:proofErr w:type="spellEnd"/>
        <w:r w:rsidRPr="009033BC">
          <w:rPr>
            <w:szCs w:val="20"/>
          </w:rPr>
          <w:t xml:space="preserve">, D. Singer, and K. </w:t>
        </w:r>
        <w:proofErr w:type="spellStart"/>
        <w:r w:rsidRPr="009033BC">
          <w:rPr>
            <w:szCs w:val="20"/>
          </w:rPr>
          <w:t>Kolarov</w:t>
        </w:r>
        <w:proofErr w:type="spellEnd"/>
        <w:r w:rsidRPr="009033BC">
          <w:rPr>
            <w:szCs w:val="20"/>
          </w:rPr>
          <w:t xml:space="preserve">),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w:t>
        </w:r>
        <w:proofErr w:type="spellStart"/>
        <w:r w:rsidRPr="009033BC">
          <w:rPr>
            <w:szCs w:val="20"/>
          </w:rPr>
          <w:t>luma</w:t>
        </w:r>
        <w:proofErr w:type="spellEnd"/>
        <w:r w:rsidRPr="009033BC">
          <w:rPr>
            <w:szCs w:val="20"/>
          </w:rPr>
          <w:t xml:space="preserve"> picture width and height to multiples of 128. In fact, rounding only to multiples of 64 is used to derive all other values in Annex A (and values of </w:t>
        </w:r>
        <w:proofErr w:type="spellStart"/>
        <w:r w:rsidRPr="009033BC">
          <w:rPr>
            <w:szCs w:val="20"/>
          </w:rPr>
          <w:t>MinCbSizeY</w:t>
        </w:r>
        <w:proofErr w:type="spellEnd"/>
        <w:r w:rsidRPr="009033BC">
          <w:rPr>
            <w:szCs w:val="20"/>
          </w:rPr>
          <w:t xml:space="preserve">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w:t>
        </w:r>
        <w:proofErr w:type="spellStart"/>
        <w:r w:rsidRPr="009033BC">
          <w:rPr>
            <w:szCs w:val="20"/>
          </w:rPr>
          <w:t>luma</w:t>
        </w:r>
        <w:proofErr w:type="spellEnd"/>
        <w:r w:rsidRPr="009033BC">
          <w:rPr>
            <w:szCs w:val="20"/>
          </w:rPr>
          <w:t xml:space="preserve"> picture size of 141 557 760 would appear sufficient, but 142 606 336 was proposed and adopted into the draft text. To support the 8192x4320 picture size at maximum frame rates of 60 and 120 fps, the maximum </w:t>
        </w:r>
        <w:proofErr w:type="spellStart"/>
        <w:r w:rsidRPr="009033BC">
          <w:rPr>
            <w:szCs w:val="20"/>
          </w:rPr>
          <w:t>luma</w:t>
        </w:r>
        <w:proofErr w:type="spellEnd"/>
        <w:r w:rsidRPr="009033BC">
          <w:rPr>
            <w:szCs w:val="20"/>
          </w:rPr>
          <w:t xml:space="preserve"> sample rate limits could be reduced from 8 556 380 160 to 8 493 465 600 for level 7.1 and from 17 112 760 320 to 16 986 931 200 for level 7.2. The editors refrained from </w:t>
        </w:r>
        <w:proofErr w:type="gramStart"/>
        <w:r w:rsidRPr="009033BC">
          <w:rPr>
            <w:szCs w:val="20"/>
          </w:rPr>
          <w:t>taking action</w:t>
        </w:r>
        <w:proofErr w:type="gramEnd"/>
        <w:r w:rsidRPr="009033BC">
          <w:rPr>
            <w:szCs w:val="20"/>
          </w:rPr>
          <w:t xml:space="preserve">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ins>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62" w:author="Jens-Rainer Ohm" w:date="2022-07-13T08:18:00Z"/>
          <w:szCs w:val="20"/>
        </w:rPr>
      </w:pPr>
    </w:p>
    <w:p w14:paraId="27AFAE7B" w14:textId="77777777"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63" w:author="Jens-Rainer Ohm" w:date="2022-07-13T08:18:00Z"/>
          <w:b/>
          <w:bCs/>
          <w:sz w:val="26"/>
          <w:szCs w:val="26"/>
        </w:rPr>
        <w:pPrChange w:id="364" w:author="Jens-Rainer Ohm" w:date="2022-07-13T21:53:00Z">
          <w:pPr>
            <w:keepNext/>
            <w:numPr>
              <w:ilvl w:val="2"/>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2"/>
          </w:pPr>
        </w:pPrChange>
      </w:pPr>
      <w:ins w:id="365" w:author="Jens-Rainer Ohm" w:date="2022-07-13T08:18:00Z">
        <w:r w:rsidRPr="009033BC">
          <w:rPr>
            <w:b/>
            <w:bCs/>
            <w:sz w:val="26"/>
            <w:szCs w:val="26"/>
          </w:rPr>
          <w:t>JVET-Z1008 Additional color type identifiers for AVC and HEVC (Draft 1)</w:t>
        </w:r>
      </w:ins>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66" w:author="Jens-Rainer Ohm" w:date="2022-07-13T08:18:00Z"/>
          <w:i/>
          <w:iCs/>
          <w:szCs w:val="22"/>
          <w:lang w:val="en-CA"/>
        </w:rPr>
      </w:pPr>
      <w:ins w:id="367" w:author="Jens-Rainer Ohm" w:date="2022-07-13T08:18:00Z">
        <w:r w:rsidRPr="009033BC">
          <w:rPr>
            <w:szCs w:val="20"/>
            <w:lang w:val="en-CA"/>
          </w:rPr>
          <w:t xml:space="preserve">This document contains the draft text for the specification of additional colour type identifiers for AVC (Rec. ITU-T H.264 | ISO/IEC 14496-10) and HEVC (Rec. ITU-T H.265 | ISO/IEC 23008-2). Text modifications are provided for specification of code point identifiers for </w:t>
        </w:r>
        <w:proofErr w:type="spellStart"/>
        <w:r w:rsidRPr="009033BC">
          <w:rPr>
            <w:szCs w:val="20"/>
            <w:lang w:val="en-CA"/>
          </w:rPr>
          <w:t>YCoCg</w:t>
        </w:r>
        <w:proofErr w:type="spellEnd"/>
        <w:r w:rsidRPr="009033BC">
          <w:rPr>
            <w:szCs w:val="20"/>
            <w:lang w:val="en-CA"/>
          </w:rPr>
          <w:t xml:space="preserve">-R colour representation with equal </w:t>
        </w:r>
        <w:proofErr w:type="spellStart"/>
        <w:r w:rsidRPr="009033BC">
          <w:rPr>
            <w:szCs w:val="20"/>
            <w:lang w:val="en-CA"/>
          </w:rPr>
          <w:t>luma</w:t>
        </w:r>
        <w:proofErr w:type="spellEnd"/>
        <w:r w:rsidRPr="009033BC">
          <w:rPr>
            <w:szCs w:val="20"/>
            <w:lang w:val="en-CA"/>
          </w:rPr>
          <w:t xml:space="preserve"> and chroma bit depths. The new code points are referred to as </w:t>
        </w:r>
        <w:proofErr w:type="spellStart"/>
        <w:r w:rsidRPr="009033BC">
          <w:rPr>
            <w:szCs w:val="20"/>
            <w:lang w:val="en-CA"/>
          </w:rPr>
          <w:t>YCgCo</w:t>
        </w:r>
        <w:proofErr w:type="spellEnd"/>
        <w:r w:rsidRPr="009033BC">
          <w:rPr>
            <w:szCs w:val="20"/>
            <w:lang w:val="en-CA"/>
          </w:rPr>
          <w:t xml:space="preserve">-Re and </w:t>
        </w:r>
        <w:proofErr w:type="spellStart"/>
        <w:r w:rsidRPr="009033BC">
          <w:rPr>
            <w:szCs w:val="20"/>
            <w:lang w:val="en-CA"/>
          </w:rPr>
          <w:t>YCgCo</w:t>
        </w:r>
        <w:proofErr w:type="spellEnd"/>
        <w:r w:rsidRPr="009033BC">
          <w:rPr>
            <w:szCs w:val="20"/>
            <w:lang w:val="en-CA"/>
          </w:rPr>
          <w:t>-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ins>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68" w:author="Jens-Rainer Ohm" w:date="2022-07-13T08:18:00Z"/>
          <w:szCs w:val="20"/>
        </w:rPr>
      </w:pPr>
    </w:p>
    <w:p w14:paraId="56F795A3" w14:textId="77777777"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69" w:author="Jens-Rainer Ohm" w:date="2022-07-13T08:18:00Z"/>
          <w:b/>
          <w:bCs/>
          <w:sz w:val="26"/>
          <w:szCs w:val="26"/>
        </w:rPr>
        <w:pPrChange w:id="370" w:author="Jens-Rainer Ohm" w:date="2022-07-13T21:53:00Z">
          <w:pPr>
            <w:keepNext/>
            <w:numPr>
              <w:ilvl w:val="2"/>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2"/>
          </w:pPr>
        </w:pPrChange>
      </w:pPr>
      <w:ins w:id="371" w:author="Jens-Rainer Ohm" w:date="2022-07-13T08:18:00Z">
        <w:r w:rsidRPr="009033BC">
          <w:rPr>
            <w:b/>
            <w:bCs/>
            <w:sz w:val="26"/>
            <w:szCs w:val="26"/>
          </w:rPr>
          <w:t>JVET-Z2002 Algorithm description for Versatile Video Coding and Test Model 17 (VTM 17)</w:t>
        </w:r>
      </w:ins>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72" w:author="Jens-Rainer Ohm" w:date="2022-07-13T08:18:00Z"/>
          <w:szCs w:val="22"/>
          <w:lang w:eastAsia="ja-JP"/>
        </w:rPr>
      </w:pPr>
      <w:ins w:id="373" w:author="Jens-Rainer Ohm" w:date="2022-07-13T08:18:00Z">
        <w:r w:rsidRPr="009033BC">
          <w:rPr>
            <w:szCs w:val="22"/>
            <w:lang w:val="en-CA"/>
          </w:rPr>
          <w:t xml:space="preserve">The JVET established the VVC Test Model </w:t>
        </w:r>
        <w:r w:rsidRPr="009033BC">
          <w:rPr>
            <w:szCs w:val="22"/>
            <w:lang w:val="en-CA" w:eastAsia="zh-CN"/>
          </w:rPr>
          <w:t>17</w:t>
        </w:r>
        <w:r w:rsidRPr="009033BC">
          <w:rPr>
            <w:szCs w:val="22"/>
            <w:lang w:val="en-CA"/>
          </w:rPr>
          <w:t xml:space="preserve"> (VTM17) algorithm description and encoding method at its 26</w:t>
        </w:r>
        <w:r w:rsidRPr="009033BC">
          <w:rPr>
            <w:szCs w:val="22"/>
            <w:vertAlign w:val="superscript"/>
            <w:lang w:val="en-CA"/>
          </w:rPr>
          <w:t>th</w:t>
        </w:r>
        <w:r w:rsidRPr="009033BC">
          <w:rPr>
            <w:szCs w:val="22"/>
            <w:lang w:val="en-CA"/>
          </w:rPr>
          <w:t xml:space="preserve"> meeting (</w:t>
        </w:r>
        <w:r w:rsidRPr="009033BC">
          <w:rPr>
            <w:szCs w:val="20"/>
            <w:lang w:val="en-CA"/>
          </w:rPr>
          <w:t>20 – 29 April 2022, teleconference</w:t>
        </w:r>
        <w:r w:rsidRPr="009033BC">
          <w:rPr>
            <w:szCs w:val="22"/>
            <w:lang w:val="en-CA"/>
          </w:rPr>
          <w:t xml:space="preserve">). This document serves </w:t>
        </w:r>
        <w:r w:rsidRPr="009033BC">
          <w:rPr>
            <w:szCs w:val="22"/>
            <w:lang w:eastAsia="ja-JP"/>
          </w:rPr>
          <w:t xml:space="preserve">as a source of general tutorial information on the </w:t>
        </w:r>
        <w:r w:rsidRPr="009033BC">
          <w:rPr>
            <w:szCs w:val="22"/>
            <w:lang w:val="en-CA"/>
          </w:rPr>
          <w:t xml:space="preserve">VVC design </w:t>
        </w:r>
        <w:r w:rsidRPr="009033BC">
          <w:rPr>
            <w:szCs w:val="22"/>
            <w:lang w:eastAsia="ja-JP"/>
          </w:rPr>
          <w:t xml:space="preserve">and also provides an encoder-side description of VTM17. </w:t>
        </w:r>
        <w:r w:rsidRPr="009033BC">
          <w:rPr>
            <w:noProof/>
            <w:szCs w:val="20"/>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w:t>
        </w:r>
        <w:r w:rsidRPr="009033BC">
          <w:rPr>
            <w:noProof/>
            <w:szCs w:val="20"/>
            <w:lang w:val="en-CA"/>
          </w:rPr>
          <w:lastRenderedPageBreak/>
          <w:t>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ins>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ins w:id="374" w:author="Jens-Rainer Ohm" w:date="2022-07-13T08:18:00Z"/>
          <w:szCs w:val="20"/>
          <w:lang w:val="en-CA"/>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ins w:id="375" w:author="Jens-Rainer Ohm" w:date="2022-07-13T08:18:00Z"/>
          <w:szCs w:val="20"/>
        </w:rPr>
      </w:pPr>
      <w:ins w:id="376" w:author="Jens-Rainer Ohm" w:date="2022-07-13T08:18:00Z">
        <w:r w:rsidRPr="009033BC">
          <w:rPr>
            <w:szCs w:val="20"/>
          </w:rPr>
          <w:t>Ed. Notes:</w:t>
        </w:r>
      </w:ins>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ins w:id="377" w:author="Jens-Rainer Ohm" w:date="2022-07-13T08:18:00Z"/>
          <w:szCs w:val="22"/>
          <w:lang w:val="en-CA"/>
        </w:rPr>
      </w:pPr>
      <w:ins w:id="378" w:author="Jens-Rainer Ohm" w:date="2022-07-13T08:18:00Z">
        <w:r w:rsidRPr="009033BC">
          <w:rPr>
            <w:szCs w:val="22"/>
            <w:lang w:val="en-CA"/>
          </w:rPr>
          <w:t>VVC Test Model 17 (VTM17) algorithm description and encoding method v1</w:t>
        </w:r>
      </w:ins>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79" w:author="Jens-Rainer Ohm" w:date="2022-07-13T08:18:00Z"/>
          <w:szCs w:val="20"/>
          <w:lang w:val="en-CA"/>
        </w:rPr>
      </w:pPr>
      <w:ins w:id="380" w:author="Jens-Rainer Ohm" w:date="2022-07-13T08:18:00Z">
        <w:r w:rsidRPr="009033BC">
          <w:rPr>
            <w:szCs w:val="20"/>
            <w:lang w:val="en-CA"/>
          </w:rPr>
          <w:t>Incorporated JVET-Z0046: VTM Software Implementation for GREEN-MPEG SEI Messaging</w:t>
        </w:r>
      </w:ins>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81" w:author="Jens-Rainer Ohm" w:date="2022-07-13T08:18:00Z"/>
          <w:szCs w:val="20"/>
          <w:lang w:val="en-CA"/>
        </w:rPr>
      </w:pPr>
      <w:ins w:id="382" w:author="Jens-Rainer Ohm" w:date="2022-07-13T08:18:00Z">
        <w:r w:rsidRPr="009033BC">
          <w:rPr>
            <w:szCs w:val="20"/>
            <w:lang w:val="en-CA"/>
          </w:rPr>
          <w:t>Incorporated JVET-Z0072: AHG10/AHG12: Enhanced reference picture structures for ECM and VTM</w:t>
        </w:r>
      </w:ins>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83" w:author="Jens-Rainer Ohm" w:date="2022-07-13T08:18:00Z"/>
          <w:szCs w:val="20"/>
          <w:lang w:val="en-CA"/>
        </w:rPr>
      </w:pPr>
      <w:ins w:id="384" w:author="Jens-Rainer Ohm" w:date="2022-07-13T08:18:00Z">
        <w:r w:rsidRPr="009033BC">
          <w:rPr>
            <w:szCs w:val="20"/>
            <w:lang w:val="en-CA"/>
          </w:rPr>
          <w:t>Incorporated JVET-Z0099: AHG10: Deblocking in RDO and beta offset minus 2 for VTM</w:t>
        </w:r>
      </w:ins>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85" w:author="Jens-Rainer Ohm" w:date="2022-07-13T08:18:00Z"/>
          <w:szCs w:val="20"/>
          <w:lang w:val="en-CA"/>
        </w:rPr>
      </w:pPr>
      <w:ins w:id="386" w:author="Jens-Rainer Ohm" w:date="2022-07-13T08:18:00Z">
        <w:r w:rsidRPr="009033BC">
          <w:rPr>
            <w:szCs w:val="20"/>
            <w:lang w:val="en-CA"/>
          </w:rPr>
          <w:t>Incorporated JVET-Z0111: Adaptively bypass affine ME in VTM</w:t>
        </w:r>
      </w:ins>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87" w:author="Jens-Rainer Ohm" w:date="2022-07-13T08:18:00Z"/>
          <w:szCs w:val="20"/>
          <w:lang w:val="en-CA"/>
        </w:rPr>
      </w:pPr>
      <w:ins w:id="388" w:author="Jens-Rainer Ohm" w:date="2022-07-13T08:18:00Z">
        <w:r w:rsidRPr="009033BC">
          <w:rPr>
            <w:szCs w:val="20"/>
            <w:lang w:val="en-CA"/>
          </w:rPr>
          <w:t>Incorporated JVET-Z0120: AHG9: Shutter interval information SEI message for VSEI</w:t>
        </w:r>
      </w:ins>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89" w:author="Jens-Rainer Ohm" w:date="2022-07-13T08:18:00Z"/>
          <w:szCs w:val="20"/>
          <w:lang w:val="en-CA"/>
        </w:rPr>
      </w:pPr>
      <w:ins w:id="390" w:author="Jens-Rainer Ohm" w:date="2022-07-13T08:18:00Z">
        <w:r w:rsidRPr="009033BC">
          <w:rPr>
            <w:szCs w:val="20"/>
            <w:lang w:val="en-CA"/>
          </w:rPr>
          <w:t xml:space="preserve">General editorial improvements throughout </w:t>
        </w:r>
      </w:ins>
    </w:p>
    <w:p w14:paraId="20FD53E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after="100" w:afterAutospacing="1"/>
        <w:textAlignment w:val="baseline"/>
        <w:rPr>
          <w:ins w:id="391" w:author="Jens-Rainer Ohm" w:date="2022-07-13T08:18:00Z"/>
          <w:szCs w:val="22"/>
          <w:lang w:val="en-CA"/>
        </w:rPr>
      </w:pPr>
      <w:ins w:id="392" w:author="Jens-Rainer Ohm" w:date="2022-07-13T08:18:00Z">
        <w:r w:rsidRPr="009033BC">
          <w:rPr>
            <w:szCs w:val="22"/>
            <w:lang w:val="en-CA"/>
          </w:rPr>
          <w:t>At the time of preparing this AHG2 report, JVET-Z2002-v1 was available, with the following note included regarding a second version, which the editors plan to upload during the 27</w:t>
        </w:r>
        <w:r w:rsidRPr="009033BC">
          <w:rPr>
            <w:szCs w:val="22"/>
            <w:vertAlign w:val="superscript"/>
            <w:lang w:val="en-CA"/>
          </w:rPr>
          <w:t>th</w:t>
        </w:r>
        <w:r w:rsidRPr="009033BC">
          <w:rPr>
            <w:szCs w:val="22"/>
            <w:lang w:val="en-CA"/>
          </w:rPr>
          <w:t xml:space="preserve"> meeting:</w:t>
        </w:r>
      </w:ins>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93" w:author="Jens-Rainer Ohm" w:date="2022-07-13T08:18:00Z"/>
          <w:szCs w:val="22"/>
          <w:lang w:val="en-CA"/>
        </w:rPr>
      </w:pPr>
      <w:ins w:id="394" w:author="Jens-Rainer Ohm" w:date="2022-07-13T08:18:00Z">
        <w:r w:rsidRPr="009033BC">
          <w:rPr>
            <w:szCs w:val="22"/>
            <w:lang w:val="en-CA"/>
          </w:rPr>
          <w:t>To be integrated into VVC Test Model 17 (VTM17) algorithm description and encoding method v2</w:t>
        </w:r>
      </w:ins>
    </w:p>
    <w:p w14:paraId="37CAA79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95" w:author="Jens-Rainer Ohm" w:date="2022-07-13T08:18:00Z"/>
          <w:szCs w:val="20"/>
          <w:lang w:val="en-CA"/>
        </w:rPr>
      </w:pPr>
      <w:ins w:id="396" w:author="Jens-Rainer Ohm" w:date="2022-07-13T08:18:00Z">
        <w:r w:rsidRPr="009033BC">
          <w:rPr>
            <w:szCs w:val="20"/>
            <w:lang w:val="en-CA"/>
          </w:rPr>
          <w:t>TBD: Incorporated JVET-Z0047: AHG13: Improvements of film grain analysis</w:t>
        </w:r>
      </w:ins>
    </w:p>
    <w:p w14:paraId="748D48D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397" w:author="Jens-Rainer Ohm" w:date="2022-07-13T08:18:00Z"/>
          <w:szCs w:val="20"/>
          <w:lang w:val="en-CA"/>
        </w:rPr>
      </w:pPr>
      <w:ins w:id="398" w:author="Jens-Rainer Ohm" w:date="2022-07-13T08:18:00Z">
        <w:r w:rsidRPr="009033BC">
          <w:rPr>
            <w:szCs w:val="20"/>
            <w:lang w:val="en-CA"/>
          </w:rPr>
          <w:t>TBD: Incorporated JVET-Z0244: AHG9: NN post-filter SEI</w:t>
        </w:r>
      </w:ins>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99" w:author="Jens-Rainer Ohm" w:date="2022-07-13T08:18:00Z"/>
          <w:szCs w:val="20"/>
        </w:rPr>
      </w:pPr>
    </w:p>
    <w:p w14:paraId="5A5BF2BF" w14:textId="77777777"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0" w:author="Jens-Rainer Ohm" w:date="2022-07-13T08:18:00Z"/>
          <w:b/>
          <w:bCs/>
          <w:sz w:val="26"/>
          <w:szCs w:val="26"/>
        </w:rPr>
        <w:pPrChange w:id="401" w:author="Jens-Rainer Ohm" w:date="2022-07-13T21:53:00Z">
          <w:pPr>
            <w:keepNext/>
            <w:numPr>
              <w:ilvl w:val="2"/>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2"/>
          </w:pPr>
        </w:pPrChange>
      </w:pPr>
      <w:ins w:id="402" w:author="Jens-Rainer Ohm" w:date="2022-07-13T08:18:00Z">
        <w:r w:rsidRPr="009033BC">
          <w:rPr>
            <w:b/>
            <w:bCs/>
            <w:sz w:val="26"/>
            <w:szCs w:val="26"/>
          </w:rPr>
          <w:t>JVET-Z2005 New level and systems-related supplemental enhancement information for VVC (Draft 2)</w:t>
        </w:r>
      </w:ins>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3" w:author="Jens-Rainer Ohm" w:date="2022-07-13T08:18:00Z"/>
          <w:szCs w:val="22"/>
          <w:lang w:val="en-CA"/>
        </w:rPr>
      </w:pPr>
      <w:ins w:id="404" w:author="Jens-Rainer Ohm" w:date="2022-07-13T08:18:00Z">
        <w:r w:rsidRPr="009033BC">
          <w:rPr>
            <w:szCs w:val="22"/>
            <w:lang w:val="en-CA"/>
          </w:rPr>
          <w:t>This document contains a draft amendment for changes to the Versatile Video Coding (VVC) standard (ITU</w:t>
        </w:r>
        <w:r w:rsidRPr="009033BC">
          <w:rPr>
            <w:szCs w:val="22"/>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ins>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5" w:author="Jens-Rainer Ohm" w:date="2022-07-13T08:18:00Z"/>
          <w:szCs w:val="22"/>
          <w:lang w:val="en-CA"/>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6" w:author="Jens-Rainer Ohm" w:date="2022-07-13T08:18:00Z"/>
          <w:noProof/>
          <w:szCs w:val="20"/>
          <w:lang w:val="en-CA"/>
        </w:rPr>
      </w:pPr>
      <w:ins w:id="407" w:author="Jens-Rainer Ohm" w:date="2022-07-13T08:18:00Z">
        <w:r w:rsidRPr="009033BC">
          <w:rPr>
            <w:noProof/>
            <w:szCs w:val="20"/>
            <w:lang w:val="en-CA"/>
          </w:rPr>
          <w:t>Draft 2 incorporated items:</w:t>
        </w:r>
      </w:ins>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408" w:author="Jens-Rainer Ohm" w:date="2022-07-13T08:18:00Z"/>
          <w:bCs/>
          <w:noProof/>
          <w:szCs w:val="20"/>
          <w:lang w:val="en-CA"/>
        </w:rPr>
      </w:pPr>
      <w:ins w:id="409" w:author="Jens-Rainer Ohm" w:date="2022-07-13T08:18:00Z">
        <w:r w:rsidRPr="009033BC">
          <w:rPr>
            <w:szCs w:val="20"/>
            <w:lang w:val="en-CA"/>
          </w:rPr>
          <w:t>Updated text changes for the unlimited level for video profiles (JVET-Z0122)</w:t>
        </w:r>
      </w:ins>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410" w:author="Jens-Rainer Ohm" w:date="2022-07-13T08:18:00Z"/>
          <w:noProof/>
          <w:szCs w:val="20"/>
          <w:lang w:val="en-CA"/>
        </w:rPr>
      </w:pPr>
      <w:ins w:id="411" w:author="Jens-Rainer Ohm" w:date="2022-07-13T08:18:00Z">
        <w:r w:rsidRPr="009033BC">
          <w:rPr>
            <w:noProof/>
            <w:szCs w:val="20"/>
            <w:lang w:val="en-CA"/>
          </w:rPr>
          <w:t xml:space="preserve">Fixes for tickets </w:t>
        </w:r>
        <w:r w:rsidRPr="009033BC">
          <w:rPr>
            <w:szCs w:val="20"/>
          </w:rPr>
          <w:fldChar w:fldCharType="begin"/>
        </w:r>
        <w:r w:rsidRPr="009033BC">
          <w:rPr>
            <w:szCs w:val="20"/>
          </w:rPr>
          <w:instrText xml:space="preserve"> HYPERLINK "https://jvet.hhi.fraunhofer.de/trac/vvc/ticket/1548" </w:instrText>
        </w:r>
        <w:r w:rsidRPr="009033BC">
          <w:rPr>
            <w:szCs w:val="20"/>
          </w:rPr>
          <w:fldChar w:fldCharType="separate"/>
        </w:r>
        <w:r w:rsidRPr="009033BC">
          <w:rPr>
            <w:noProof/>
            <w:color w:val="0000FF"/>
            <w:szCs w:val="20"/>
            <w:u w:val="single"/>
            <w:lang w:val="en-CA"/>
          </w:rPr>
          <w:t>#1548</w:t>
        </w:r>
        <w:r w:rsidRPr="009033BC">
          <w:rPr>
            <w:noProof/>
            <w:color w:val="0000FF"/>
            <w:szCs w:val="20"/>
            <w:u w:val="single"/>
            <w:lang w:val="en-CA"/>
          </w:rPr>
          <w:fldChar w:fldCharType="end"/>
        </w:r>
        <w:r w:rsidRPr="009033BC">
          <w:rPr>
            <w:noProof/>
            <w:szCs w:val="20"/>
            <w:lang w:val="en-CA"/>
          </w:rPr>
          <w:t xml:space="preserve"> and </w:t>
        </w:r>
        <w:r w:rsidRPr="009033BC">
          <w:rPr>
            <w:szCs w:val="20"/>
          </w:rPr>
          <w:fldChar w:fldCharType="begin"/>
        </w:r>
        <w:r w:rsidRPr="009033BC">
          <w:rPr>
            <w:szCs w:val="20"/>
          </w:rPr>
          <w:instrText xml:space="preserve"> HYPERLINK "https://jvet.hhi.fraunhofer.de/trac/vvc/ticket/1549" </w:instrText>
        </w:r>
        <w:r w:rsidRPr="009033BC">
          <w:rPr>
            <w:szCs w:val="20"/>
          </w:rPr>
          <w:fldChar w:fldCharType="separate"/>
        </w:r>
        <w:r w:rsidRPr="009033BC">
          <w:rPr>
            <w:noProof/>
            <w:color w:val="0000FF"/>
            <w:szCs w:val="20"/>
            <w:u w:val="single"/>
            <w:lang w:val="en-CA"/>
          </w:rPr>
          <w:t>#1549</w:t>
        </w:r>
        <w:r w:rsidRPr="009033BC">
          <w:rPr>
            <w:noProof/>
            <w:color w:val="0000FF"/>
            <w:szCs w:val="20"/>
            <w:u w:val="single"/>
            <w:lang w:val="en-CA"/>
          </w:rPr>
          <w:fldChar w:fldCharType="end"/>
        </w:r>
      </w:ins>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412" w:author="Jens-Rainer Ohm" w:date="2022-07-13T08:18:00Z"/>
          <w:noProof/>
          <w:szCs w:val="20"/>
          <w:lang w:val="en-CA"/>
        </w:rPr>
      </w:pPr>
      <w:ins w:id="413" w:author="Jens-Rainer Ohm" w:date="2022-07-13T08:18:00Z">
        <w:r w:rsidRPr="009033BC">
          <w:rPr>
            <w:noProof/>
            <w:szCs w:val="20"/>
            <w:lang w:val="en-CA"/>
          </w:rPr>
          <w:t xml:space="preserve">Fixes for tickets </w:t>
        </w:r>
        <w:r w:rsidRPr="009033BC">
          <w:rPr>
            <w:szCs w:val="20"/>
          </w:rPr>
          <w:fldChar w:fldCharType="begin"/>
        </w:r>
        <w:r w:rsidRPr="009033BC">
          <w:rPr>
            <w:szCs w:val="20"/>
          </w:rPr>
          <w:instrText xml:space="preserve"> HYPERLINK "https://jvet.hhi.fraunhofer.de/trac/vvc/ticket/1544" </w:instrText>
        </w:r>
        <w:r w:rsidRPr="009033BC">
          <w:rPr>
            <w:szCs w:val="20"/>
          </w:rPr>
          <w:fldChar w:fldCharType="separate"/>
        </w:r>
        <w:r w:rsidRPr="009033BC">
          <w:rPr>
            <w:noProof/>
            <w:color w:val="0000FF"/>
            <w:szCs w:val="20"/>
            <w:u w:val="single"/>
            <w:lang w:val="en-CA"/>
          </w:rPr>
          <w:t>#1544</w:t>
        </w:r>
        <w:r w:rsidRPr="009033BC">
          <w:rPr>
            <w:noProof/>
            <w:color w:val="0000FF"/>
            <w:szCs w:val="20"/>
            <w:u w:val="single"/>
            <w:lang w:val="en-CA"/>
          </w:rPr>
          <w:fldChar w:fldCharType="end"/>
        </w:r>
        <w:r w:rsidRPr="009033BC">
          <w:rPr>
            <w:noProof/>
            <w:szCs w:val="20"/>
            <w:lang w:val="en-CA"/>
          </w:rPr>
          <w:t xml:space="preserve"> and </w:t>
        </w:r>
        <w:r w:rsidRPr="009033BC">
          <w:rPr>
            <w:szCs w:val="20"/>
          </w:rPr>
          <w:fldChar w:fldCharType="begin"/>
        </w:r>
        <w:r w:rsidRPr="009033BC">
          <w:rPr>
            <w:szCs w:val="20"/>
          </w:rPr>
          <w:instrText xml:space="preserve"> HYPERLINK "https://jvet.hhi.fraunhofer.de/trac/vvc/ticket/1547" </w:instrText>
        </w:r>
        <w:r w:rsidRPr="009033BC">
          <w:rPr>
            <w:szCs w:val="20"/>
          </w:rPr>
          <w:fldChar w:fldCharType="separate"/>
        </w:r>
        <w:r w:rsidRPr="009033BC">
          <w:rPr>
            <w:noProof/>
            <w:color w:val="0000FF"/>
            <w:szCs w:val="20"/>
            <w:u w:val="single"/>
            <w:lang w:val="en-CA"/>
          </w:rPr>
          <w:t>#1547</w:t>
        </w:r>
        <w:r w:rsidRPr="009033BC">
          <w:rPr>
            <w:noProof/>
            <w:color w:val="0000FF"/>
            <w:szCs w:val="20"/>
            <w:u w:val="single"/>
            <w:lang w:val="en-CA"/>
          </w:rPr>
          <w:fldChar w:fldCharType="end"/>
        </w:r>
      </w:ins>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14" w:author="Jens-Rainer Ohm" w:date="2022-07-13T08:18:00Z"/>
          <w:szCs w:val="20"/>
        </w:rPr>
      </w:pPr>
    </w:p>
    <w:p w14:paraId="2A1D3961" w14:textId="77777777"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15" w:author="Jens-Rainer Ohm" w:date="2022-07-13T08:18:00Z"/>
          <w:b/>
          <w:bCs/>
          <w:sz w:val="26"/>
          <w:szCs w:val="26"/>
        </w:rPr>
        <w:pPrChange w:id="416" w:author="Jens-Rainer Ohm" w:date="2022-07-13T21:53:00Z">
          <w:pPr>
            <w:keepNext/>
            <w:numPr>
              <w:ilvl w:val="2"/>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720" w:hanging="720"/>
            <w:textAlignment w:val="baseline"/>
            <w:outlineLvl w:val="2"/>
          </w:pPr>
        </w:pPrChange>
      </w:pPr>
      <w:ins w:id="417" w:author="Jens-Rainer Ohm" w:date="2022-07-13T08:18:00Z">
        <w:r w:rsidRPr="009033BC">
          <w:rPr>
            <w:b/>
            <w:bCs/>
            <w:sz w:val="26"/>
            <w:szCs w:val="26"/>
          </w:rPr>
          <w:t>JVET-Z2006 Additional SEI messages for VSEI (Draft 1)</w:t>
        </w:r>
      </w:ins>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18" w:author="Jens-Rainer Ohm" w:date="2022-07-13T08:18:00Z"/>
          <w:szCs w:val="22"/>
          <w:lang w:val="en-CA"/>
        </w:rPr>
      </w:pPr>
      <w:ins w:id="419" w:author="Jens-Rainer Ohm" w:date="2022-07-13T08:18:00Z">
        <w:r w:rsidRPr="009033BC">
          <w:rPr>
            <w:szCs w:val="22"/>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ins>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0" w:author="Jens-Rainer Ohm" w:date="2022-07-13T08:18:00Z"/>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1" w:author="Jens-Rainer Ohm" w:date="2022-07-13T21:53:00Z"/>
          <w:rFonts w:cs="Arial"/>
          <w:b/>
          <w:bCs/>
          <w:kern w:val="32"/>
          <w:sz w:val="32"/>
          <w:szCs w:val="32"/>
          <w:lang w:val="en-CA"/>
        </w:rPr>
      </w:pPr>
    </w:p>
    <w:p w14:paraId="1A212868" w14:textId="43730CFE" w:rsidR="009033BC" w:rsidRPr="009033BC"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2" w:author="Jens-Rainer Ohm" w:date="2022-07-13T08:18:00Z"/>
          <w:rFonts w:cs="Arial"/>
          <w:b/>
          <w:bCs/>
          <w:kern w:val="32"/>
          <w:sz w:val="32"/>
          <w:szCs w:val="32"/>
          <w:lang w:val="en-CA"/>
        </w:rPr>
        <w:pPrChange w:id="423" w:author="Jens-Rainer Ohm" w:date="2022-07-13T21:53:00Z">
          <w:pPr>
            <w:keepNext/>
            <w:numPr>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360" w:hanging="360"/>
            <w:textAlignment w:val="baseline"/>
            <w:outlineLvl w:val="0"/>
          </w:pPr>
        </w:pPrChange>
      </w:pPr>
      <w:ins w:id="424" w:author="Jens-Rainer Ohm" w:date="2022-07-13T08:18:00Z">
        <w:r w:rsidRPr="006D5CC3">
          <w:rPr>
            <w:b/>
            <w:bCs/>
            <w:sz w:val="28"/>
            <w:szCs w:val="28"/>
            <w:lang w:val="en-CA"/>
            <w:rPrChange w:id="425" w:author="Jens-Rainer Ohm" w:date="2022-07-13T21:54:00Z">
              <w:rPr>
                <w:rFonts w:cs="Arial"/>
                <w:b/>
                <w:bCs/>
                <w:kern w:val="32"/>
                <w:sz w:val="32"/>
                <w:szCs w:val="32"/>
                <w:lang w:val="en-CA"/>
              </w:rPr>
            </w:rPrChange>
          </w:rPr>
          <w:t>Related input contributions</w:t>
        </w:r>
      </w:ins>
    </w:p>
    <w:p w14:paraId="0517D3E2" w14:textId="77777777" w:rsidR="009033BC" w:rsidRPr="009033BC" w:rsidRDefault="009033BC" w:rsidP="009033BC">
      <w:pPr>
        <w:tabs>
          <w:tab w:val="left" w:pos="360"/>
        </w:tabs>
        <w:rPr>
          <w:ins w:id="426" w:author="Jens-Rainer Ohm" w:date="2022-07-13T08:18:00Z"/>
          <w:bCs/>
          <w:noProof/>
          <w:szCs w:val="20"/>
          <w:lang w:val="en-CA"/>
        </w:rPr>
      </w:pPr>
      <w:ins w:id="427" w:author="Jens-Rainer Ohm" w:date="2022-07-13T08:18:00Z">
        <w:r w:rsidRPr="009033BC">
          <w:rPr>
            <w:bCs/>
            <w:noProof/>
            <w:szCs w:val="20"/>
            <w:lang w:val="en-CA"/>
          </w:rPr>
          <w:t>The following input contribution was noted as relevant to the work of this ad hoc group:</w:t>
        </w:r>
      </w:ins>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8" w:author="Jens-Rainer Ohm" w:date="2022-07-13T08:18:00Z"/>
          <w:szCs w:val="20"/>
        </w:rPr>
      </w:pPr>
      <w:ins w:id="429" w:author="Jens-Rainer Ohm" w:date="2022-07-13T08:18:00Z">
        <w:r w:rsidRPr="009033BC">
          <w:rPr>
            <w:szCs w:val="20"/>
          </w:rPr>
          <w:lastRenderedPageBreak/>
          <w:t>JVET-AA0048 Some VVC text changes</w:t>
        </w:r>
      </w:ins>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0" w:author="Jens-Rainer Ohm" w:date="2022-07-13T21:53:00Z"/>
          <w:rFonts w:cs="Arial"/>
          <w:b/>
          <w:bCs/>
          <w:kern w:val="32"/>
          <w:sz w:val="32"/>
          <w:szCs w:val="32"/>
          <w:lang w:val="en-CA"/>
        </w:rPr>
      </w:pPr>
    </w:p>
    <w:p w14:paraId="68E40DDD" w14:textId="267511B8" w:rsidR="009033BC" w:rsidRPr="006D5CC3"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1" w:author="Jens-Rainer Ohm" w:date="2022-07-13T08:18:00Z"/>
          <w:b/>
          <w:bCs/>
          <w:sz w:val="28"/>
          <w:szCs w:val="28"/>
          <w:lang w:val="en-CA"/>
          <w:rPrChange w:id="432" w:author="Jens-Rainer Ohm" w:date="2022-07-13T21:54:00Z">
            <w:rPr>
              <w:ins w:id="433" w:author="Jens-Rainer Ohm" w:date="2022-07-13T08:18:00Z"/>
              <w:rFonts w:cs="Arial"/>
              <w:b/>
              <w:bCs/>
              <w:kern w:val="32"/>
              <w:sz w:val="32"/>
              <w:szCs w:val="32"/>
              <w:lang w:val="en-CA"/>
            </w:rPr>
          </w:rPrChange>
        </w:rPr>
        <w:pPrChange w:id="434" w:author="Jens-Rainer Ohm" w:date="2022-07-13T21:53:00Z">
          <w:pPr>
            <w:keepNext/>
            <w:numPr>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360" w:hanging="360"/>
            <w:textAlignment w:val="baseline"/>
            <w:outlineLvl w:val="0"/>
          </w:pPr>
        </w:pPrChange>
      </w:pPr>
      <w:ins w:id="435" w:author="Jens-Rainer Ohm" w:date="2022-07-13T08:18:00Z">
        <w:r w:rsidRPr="006D5CC3">
          <w:rPr>
            <w:b/>
            <w:bCs/>
            <w:sz w:val="28"/>
            <w:szCs w:val="28"/>
            <w:lang w:val="en-CA"/>
            <w:rPrChange w:id="436" w:author="Jens-Rainer Ohm" w:date="2022-07-13T21:54:00Z">
              <w:rPr>
                <w:rFonts w:cs="Arial"/>
                <w:b/>
                <w:bCs/>
                <w:kern w:val="32"/>
                <w:sz w:val="32"/>
                <w:szCs w:val="32"/>
                <w:lang w:val="en-CA"/>
              </w:rPr>
            </w:rPrChange>
          </w:rPr>
          <w:t>Remaining bug tickets</w:t>
        </w:r>
      </w:ins>
    </w:p>
    <w:p w14:paraId="0FF4D8FD"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7" w:author="Jens-Rainer Ohm" w:date="2022-07-13T08:18:00Z"/>
          <w:szCs w:val="20"/>
        </w:rPr>
      </w:pPr>
      <w:ins w:id="438" w:author="Jens-Rainer Ohm" w:date="2022-07-13T08:18:00Z">
        <w:r w:rsidRPr="009033BC">
          <w:rPr>
            <w:szCs w:val="20"/>
          </w:rPr>
          <w:fldChar w:fldCharType="begin"/>
        </w:r>
        <w:r w:rsidRPr="009033BC">
          <w:rPr>
            <w:szCs w:val="20"/>
          </w:rPr>
          <w:instrText xml:space="preserve"> HYPERLINK "https://jvet.hhi.fraunhofer.de/trac/vvc/ticket/1555" </w:instrText>
        </w:r>
        <w:r w:rsidRPr="009033BC">
          <w:rPr>
            <w:szCs w:val="20"/>
          </w:rPr>
          <w:fldChar w:fldCharType="separate"/>
        </w:r>
        <w:r w:rsidRPr="009033BC">
          <w:rPr>
            <w:color w:val="0000FF"/>
            <w:szCs w:val="20"/>
            <w:u w:val="single"/>
          </w:rPr>
          <w:t>#1555</w:t>
        </w:r>
        <w:r w:rsidRPr="009033BC">
          <w:rPr>
            <w:color w:val="0000FF"/>
            <w:szCs w:val="20"/>
            <w:u w:val="single"/>
          </w:rPr>
          <w:fldChar w:fldCharType="end"/>
        </w:r>
        <w:r w:rsidRPr="009033BC">
          <w:rPr>
            <w:szCs w:val="20"/>
          </w:rPr>
          <w:t xml:space="preserve"> Typo in 7.4.3.5 (pps_num_exp_tile_rows_minus1)</w:t>
        </w:r>
      </w:ins>
    </w:p>
    <w:p w14:paraId="3F35257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9" w:author="Jens-Rainer Ohm" w:date="2022-07-13T08:18:00Z"/>
          <w:szCs w:val="20"/>
        </w:rPr>
      </w:pPr>
      <w:ins w:id="440" w:author="Jens-Rainer Ohm" w:date="2022-07-13T08:18:00Z">
        <w:r w:rsidRPr="009033BC">
          <w:rPr>
            <w:szCs w:val="20"/>
          </w:rPr>
          <w:fldChar w:fldCharType="begin"/>
        </w:r>
        <w:r w:rsidRPr="009033BC">
          <w:rPr>
            <w:szCs w:val="20"/>
          </w:rPr>
          <w:instrText xml:space="preserve"> HYPERLINK "https://jvet.hhi.fraunhofer.de/trac/vvc/ticket/1556" </w:instrText>
        </w:r>
        <w:r w:rsidRPr="009033BC">
          <w:rPr>
            <w:szCs w:val="20"/>
          </w:rPr>
          <w:fldChar w:fldCharType="separate"/>
        </w:r>
        <w:r w:rsidRPr="009033BC">
          <w:rPr>
            <w:color w:val="0000FF"/>
            <w:szCs w:val="20"/>
            <w:u w:val="single"/>
          </w:rPr>
          <w:t>#1556</w:t>
        </w:r>
        <w:r w:rsidRPr="009033BC">
          <w:rPr>
            <w:color w:val="0000FF"/>
            <w:szCs w:val="20"/>
            <w:u w:val="single"/>
          </w:rPr>
          <w:fldChar w:fldCharType="end"/>
        </w:r>
        <w:r w:rsidRPr="009033BC">
          <w:rPr>
            <w:szCs w:val="20"/>
          </w:rPr>
          <w:t xml:space="preserve"> Typo in clause 7.4.2.4.5 (Order of VCL NAL units and their association to coded pictures)</w:t>
        </w:r>
      </w:ins>
    </w:p>
    <w:p w14:paraId="74EC4CD4"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1" w:author="Jens-Rainer Ohm" w:date="2022-07-13T08:18:00Z"/>
          <w:szCs w:val="20"/>
        </w:rPr>
      </w:pPr>
      <w:ins w:id="442" w:author="Jens-Rainer Ohm" w:date="2022-07-13T08:18:00Z">
        <w:r w:rsidRPr="009033BC">
          <w:rPr>
            <w:szCs w:val="20"/>
          </w:rPr>
          <w:fldChar w:fldCharType="begin"/>
        </w:r>
        <w:r w:rsidRPr="009033BC">
          <w:rPr>
            <w:szCs w:val="20"/>
          </w:rPr>
          <w:instrText xml:space="preserve"> HYPERLINK "https://jvet.hhi.fraunhofer.de/trac/vvc/ticket/1558" </w:instrText>
        </w:r>
        <w:r w:rsidRPr="009033BC">
          <w:rPr>
            <w:szCs w:val="20"/>
          </w:rPr>
          <w:fldChar w:fldCharType="separate"/>
        </w:r>
        <w:r w:rsidRPr="009033BC">
          <w:rPr>
            <w:color w:val="0000FF"/>
            <w:szCs w:val="20"/>
            <w:u w:val="single"/>
          </w:rPr>
          <w:t>#1558</w:t>
        </w:r>
        <w:r w:rsidRPr="009033BC">
          <w:rPr>
            <w:color w:val="0000FF"/>
            <w:szCs w:val="20"/>
            <w:u w:val="single"/>
          </w:rPr>
          <w:fldChar w:fldCharType="end"/>
        </w:r>
        <w:r w:rsidRPr="009033BC">
          <w:rPr>
            <w:szCs w:val="20"/>
          </w:rPr>
          <w:t xml:space="preserve"> Mismatch between spec &amp; VTM for </w:t>
        </w:r>
        <w:proofErr w:type="spellStart"/>
        <w:r w:rsidRPr="009033BC">
          <w:rPr>
            <w:szCs w:val="20"/>
          </w:rPr>
          <w:t>MipChromaDirectFlag</w:t>
        </w:r>
        <w:proofErr w:type="spellEnd"/>
        <w:r w:rsidRPr="009033BC">
          <w:rPr>
            <w:szCs w:val="20"/>
          </w:rPr>
          <w:t xml:space="preserve"> derivation in YUV444</w:t>
        </w:r>
      </w:ins>
    </w:p>
    <w:p w14:paraId="284C5D19"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3" w:author="Jens-Rainer Ohm" w:date="2022-07-13T08:18:00Z"/>
          <w:szCs w:val="20"/>
        </w:rPr>
      </w:pPr>
      <w:ins w:id="444" w:author="Jens-Rainer Ohm" w:date="2022-07-13T08:18:00Z">
        <w:r w:rsidRPr="009033BC">
          <w:rPr>
            <w:szCs w:val="20"/>
          </w:rPr>
          <w:fldChar w:fldCharType="begin"/>
        </w:r>
        <w:r w:rsidRPr="009033BC">
          <w:rPr>
            <w:szCs w:val="20"/>
          </w:rPr>
          <w:instrText xml:space="preserve"> HYPERLINK "https://jvet.hhi.fraunhofer.de/trac/vvc/ticket/1560" </w:instrText>
        </w:r>
        <w:r w:rsidRPr="009033BC">
          <w:rPr>
            <w:szCs w:val="20"/>
          </w:rPr>
          <w:fldChar w:fldCharType="separate"/>
        </w:r>
        <w:r w:rsidRPr="009033BC">
          <w:rPr>
            <w:color w:val="0000FF"/>
            <w:szCs w:val="20"/>
            <w:u w:val="single"/>
          </w:rPr>
          <w:t>#1560</w:t>
        </w:r>
        <w:r w:rsidRPr="009033BC">
          <w:rPr>
            <w:color w:val="0000FF"/>
            <w:szCs w:val="20"/>
            <w:u w:val="single"/>
          </w:rPr>
          <w:fldChar w:fldCharType="end"/>
        </w:r>
        <w:r w:rsidRPr="009033BC">
          <w:rPr>
            <w:szCs w:val="20"/>
          </w:rPr>
          <w:t xml:space="preserve"> Typo regarding "</w:t>
        </w:r>
        <w:proofErr w:type="spellStart"/>
        <w:r w:rsidRPr="009033BC">
          <w:rPr>
            <w:szCs w:val="20"/>
          </w:rPr>
          <w:t>maxTbSize</w:t>
        </w:r>
        <w:proofErr w:type="spellEnd"/>
        <w:r w:rsidRPr="009033BC">
          <w:rPr>
            <w:szCs w:val="20"/>
          </w:rPr>
          <w:t>"</w:t>
        </w:r>
      </w:ins>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5" w:author="Jens-Rainer Ohm" w:date="2022-07-13T21:53:00Z"/>
          <w:rFonts w:cs="Arial"/>
          <w:b/>
          <w:bCs/>
          <w:kern w:val="32"/>
          <w:sz w:val="32"/>
          <w:szCs w:val="32"/>
          <w:lang w:val="en-CA"/>
        </w:rPr>
      </w:pPr>
    </w:p>
    <w:p w14:paraId="149C5A22" w14:textId="49FF5EE1" w:rsidR="009033BC" w:rsidRPr="006D5CC3" w:rsidRDefault="009033BC"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6" w:author="Jens-Rainer Ohm" w:date="2022-07-13T08:18:00Z"/>
          <w:b/>
          <w:bCs/>
          <w:sz w:val="28"/>
          <w:szCs w:val="28"/>
          <w:lang w:val="en-CA"/>
          <w:rPrChange w:id="447" w:author="Jens-Rainer Ohm" w:date="2022-07-13T21:54:00Z">
            <w:rPr>
              <w:ins w:id="448" w:author="Jens-Rainer Ohm" w:date="2022-07-13T08:18:00Z"/>
              <w:rFonts w:cs="Arial"/>
              <w:b/>
              <w:bCs/>
              <w:kern w:val="32"/>
              <w:sz w:val="32"/>
              <w:szCs w:val="32"/>
              <w:lang w:val="en-CA"/>
            </w:rPr>
          </w:rPrChange>
        </w:rPr>
        <w:pPrChange w:id="449" w:author="Jens-Rainer Ohm" w:date="2022-07-13T21:53:00Z">
          <w:pPr>
            <w:keepNext/>
            <w:numPr>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360" w:hanging="360"/>
            <w:textAlignment w:val="baseline"/>
            <w:outlineLvl w:val="0"/>
          </w:pPr>
        </w:pPrChange>
      </w:pPr>
      <w:ins w:id="450" w:author="Jens-Rainer Ohm" w:date="2022-07-13T08:18:00Z">
        <w:r w:rsidRPr="006D5CC3">
          <w:rPr>
            <w:b/>
            <w:bCs/>
            <w:sz w:val="28"/>
            <w:szCs w:val="28"/>
            <w:lang w:val="en-CA"/>
            <w:rPrChange w:id="451" w:author="Jens-Rainer Ohm" w:date="2022-07-13T21:54:00Z">
              <w:rPr>
                <w:rFonts w:cs="Arial"/>
                <w:b/>
                <w:bCs/>
                <w:kern w:val="32"/>
                <w:sz w:val="32"/>
                <w:szCs w:val="32"/>
                <w:lang w:val="en-CA"/>
              </w:rPr>
            </w:rPrChange>
          </w:rPr>
          <w:t>Recommendations</w:t>
        </w:r>
      </w:ins>
    </w:p>
    <w:p w14:paraId="4D3A79D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textAlignment w:val="baseline"/>
        <w:rPr>
          <w:ins w:id="452" w:author="Jens-Rainer Ohm" w:date="2022-07-13T08:18:00Z"/>
          <w:color w:val="000000"/>
          <w:szCs w:val="22"/>
        </w:rPr>
      </w:pPr>
      <w:ins w:id="453" w:author="Jens-Rainer Ohm" w:date="2022-07-13T08:18:00Z">
        <w:r w:rsidRPr="009033BC">
          <w:rPr>
            <w:szCs w:val="22"/>
          </w:rPr>
          <w:t>The AHG recommends to:</w:t>
        </w:r>
      </w:ins>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4" w:author="Jens-Rainer Ohm" w:date="2022-07-13T08:18:00Z"/>
          <w:szCs w:val="20"/>
        </w:rPr>
      </w:pPr>
      <w:ins w:id="455" w:author="Jens-Rainer Ohm" w:date="2022-07-13T08:18:00Z">
        <w:r w:rsidRPr="009033BC">
          <w:rPr>
            <w:szCs w:val="20"/>
          </w:rPr>
          <w:t>Approve JVET-Z1003, JVET-Z1004, JVET-Z1005, JVET-Z1008, JVET-Z2002, JVET-Z2005, and JVET-Z2006 documents as JVET outputs,</w:t>
        </w:r>
      </w:ins>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6" w:author="Jens-Rainer Ohm" w:date="2022-07-13T08:18:00Z"/>
          <w:szCs w:val="20"/>
        </w:rPr>
      </w:pPr>
      <w:ins w:id="457" w:author="Jens-Rainer Ohm" w:date="2022-07-13T08:18:00Z">
        <w:r w:rsidRPr="009033BC">
          <w:rPr>
            <w:szCs w:val="20"/>
          </w:rPr>
          <w:t>Compare the VVC documents with the VVC software and resolve any discrepancies that may exist, in collaboration with the software AHG,</w:t>
        </w:r>
      </w:ins>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8" w:author="Jens-Rainer Ohm" w:date="2022-07-13T08:18:00Z"/>
          <w:szCs w:val="20"/>
        </w:rPr>
      </w:pPr>
      <w:ins w:id="459" w:author="Jens-Rainer Ohm" w:date="2022-07-13T08:18:00Z">
        <w:r w:rsidRPr="009033BC">
          <w:rPr>
            <w:szCs w:val="20"/>
          </w:rPr>
          <w:t>Encourage the use of the issue tracker to report issues with the text of both the VVC specification text and the algorithm and encoder description,</w:t>
        </w:r>
      </w:ins>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0" w:author="Jens-Rainer Ohm" w:date="2022-07-13T08:18:00Z"/>
          <w:szCs w:val="20"/>
        </w:rPr>
      </w:pPr>
      <w:ins w:id="461" w:author="Jens-Rainer Ohm" w:date="2022-07-13T08:18:00Z">
        <w:r w:rsidRPr="009033BC">
          <w:rPr>
            <w:szCs w:val="20"/>
          </w:rPr>
          <w:t>Continue to improve the editorial consistency of VVC text specification and Test Model documents,</w:t>
        </w:r>
      </w:ins>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2" w:author="Jens-Rainer Ohm" w:date="2022-07-13T08:18:00Z"/>
          <w:szCs w:val="20"/>
        </w:rPr>
      </w:pPr>
      <w:ins w:id="463" w:author="Jens-Rainer Ohm" w:date="2022-07-13T08:18:00Z">
        <w:r w:rsidRPr="009033BC">
          <w:rPr>
            <w:szCs w:val="20"/>
          </w:rPr>
          <w:t>Ensure that, when considering changes to VVC, properly drafted text for addition to the VVC Test Model and/or the VVC specification text is made available in a timely manner,</w:t>
        </w:r>
      </w:ins>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4" w:author="Jens-Rainer Ohm" w:date="2022-07-13T08:18:00Z"/>
          <w:szCs w:val="20"/>
          <w:lang w:val="en-CA"/>
        </w:rPr>
      </w:pPr>
      <w:ins w:id="465" w:author="Jens-Rainer Ohm" w:date="2022-07-13T08:18:00Z">
        <w:r w:rsidRPr="009033BC">
          <w:rPr>
            <w:szCs w:val="20"/>
          </w:rPr>
          <w:t>Review AHG2 related contributions, bug tickets, and other AHG2 related inputs and act on them if found to be necessary.</w:t>
        </w:r>
      </w:ins>
    </w:p>
    <w:p w14:paraId="5787550C" w14:textId="6B34FEC4" w:rsidR="00B044AC" w:rsidRDefault="00B044AC" w:rsidP="00B044AC">
      <w:pPr>
        <w:rPr>
          <w:ins w:id="466" w:author="Jens-Rainer Ohm" w:date="2022-07-13T08:24:00Z"/>
          <w:lang w:val="en-CA"/>
        </w:rPr>
      </w:pPr>
    </w:p>
    <w:p w14:paraId="6B1E8FF9" w14:textId="16A85CC5" w:rsidR="00E52D7A" w:rsidRDefault="00E52D7A" w:rsidP="00B044AC">
      <w:pPr>
        <w:rPr>
          <w:ins w:id="467" w:author="Jens-Rainer Ohm" w:date="2022-07-13T08:28:00Z"/>
          <w:lang w:val="en-CA"/>
        </w:rPr>
      </w:pPr>
      <w:ins w:id="468" w:author="Jens-Rainer Ohm" w:date="2022-07-13T08:24:00Z">
        <w:r>
          <w:rPr>
            <w:lang w:val="en-CA"/>
          </w:rPr>
          <w:t>During the discussion, it is noted that the over-</w:t>
        </w:r>
      </w:ins>
      <w:ins w:id="469" w:author="Jens-Rainer Ohm" w:date="2022-07-13T08:25:00Z">
        <w:r>
          <w:rPr>
            <w:lang w:val="en-CA"/>
          </w:rPr>
          <w:t>provision of capabilit</w:t>
        </w:r>
      </w:ins>
      <w:ins w:id="470" w:author="Jens-Rainer Ohm" w:date="2022-07-13T08:26:00Z">
        <w:r>
          <w:rPr>
            <w:lang w:val="en-CA"/>
          </w:rPr>
          <w:t>ies</w:t>
        </w:r>
      </w:ins>
      <w:ins w:id="471" w:author="Jens-Rainer Ohm" w:date="2022-07-13T08:25:00Z">
        <w:r>
          <w:rPr>
            <w:lang w:val="en-CA"/>
          </w:rPr>
          <w:t xml:space="preserve"> mentioned </w:t>
        </w:r>
      </w:ins>
      <w:ins w:id="472" w:author="Jens-Rainer Ohm" w:date="2022-07-13T08:26:00Z">
        <w:r>
          <w:rPr>
            <w:lang w:val="en-CA"/>
          </w:rPr>
          <w:t xml:space="preserve">above </w:t>
        </w:r>
      </w:ins>
      <w:ins w:id="473" w:author="Jens-Rainer Ohm" w:date="2022-07-13T08:25:00Z">
        <w:r>
          <w:rPr>
            <w:lang w:val="en-CA"/>
          </w:rPr>
          <w:t>under JVET-Z1005 could be changed by DIS ballot comments.</w:t>
        </w:r>
      </w:ins>
    </w:p>
    <w:p w14:paraId="53FBA5F1" w14:textId="5EF75F99" w:rsidR="00E52D7A" w:rsidRDefault="00E52D7A" w:rsidP="00B044AC">
      <w:pPr>
        <w:rPr>
          <w:ins w:id="474" w:author="Jens-Rainer Ohm" w:date="2022-07-13T08:26:00Z"/>
          <w:lang w:val="en-CA"/>
        </w:rPr>
      </w:pPr>
      <w:ins w:id="475" w:author="Jens-Rainer Ohm" w:date="2022-07-13T08:28:00Z">
        <w:r>
          <w:rPr>
            <w:lang w:val="en-CA"/>
          </w:rPr>
          <w:t xml:space="preserve">#1558 </w:t>
        </w:r>
      </w:ins>
      <w:ins w:id="476" w:author="Jens-Rainer Ohm" w:date="2022-07-13T08:30:00Z">
        <w:r>
          <w:rPr>
            <w:lang w:val="en-CA"/>
          </w:rPr>
          <w:t xml:space="preserve">should be </w:t>
        </w:r>
      </w:ins>
      <w:ins w:id="477" w:author="Jens-Rainer Ohm" w:date="2022-07-13T08:28:00Z">
        <w:r>
          <w:rPr>
            <w:lang w:val="en-CA"/>
          </w:rPr>
          <w:t>consider</w:t>
        </w:r>
      </w:ins>
      <w:ins w:id="478" w:author="Jens-Rainer Ohm" w:date="2022-07-13T08:30:00Z">
        <w:r>
          <w:rPr>
            <w:lang w:val="en-CA"/>
          </w:rPr>
          <w:t>ed</w:t>
        </w:r>
      </w:ins>
      <w:ins w:id="479" w:author="Jens-Rainer Ohm" w:date="2022-07-13T08:28:00Z">
        <w:r>
          <w:rPr>
            <w:lang w:val="en-CA"/>
          </w:rPr>
          <w:t xml:space="preserve"> in JVET-</w:t>
        </w:r>
      </w:ins>
      <w:ins w:id="480" w:author="Jens-Rainer Ohm" w:date="2022-07-13T08:29:00Z">
        <w:r>
          <w:rPr>
            <w:lang w:val="en-CA"/>
          </w:rPr>
          <w:t>AA</w:t>
        </w:r>
      </w:ins>
      <w:ins w:id="481" w:author="Jens-Rainer Ohm" w:date="2022-07-13T08:28:00Z">
        <w:r>
          <w:rPr>
            <w:lang w:val="en-CA"/>
          </w:rPr>
          <w:t>2005 (VVC extension)</w:t>
        </w:r>
      </w:ins>
      <w:ins w:id="482" w:author="Jens-Rainer Ohm" w:date="2022-07-13T08:30:00Z">
        <w:r w:rsidR="00FF73B9">
          <w:rPr>
            <w:lang w:val="en-CA"/>
          </w:rPr>
          <w:t>.</w:t>
        </w:r>
      </w:ins>
    </w:p>
    <w:p w14:paraId="70D0D5D6" w14:textId="77777777" w:rsidR="00E52D7A" w:rsidRPr="00CF512D" w:rsidRDefault="00E52D7A" w:rsidP="00B044AC">
      <w:pPr>
        <w:rPr>
          <w:lang w:val="en-CA"/>
        </w:rPr>
      </w:pPr>
    </w:p>
    <w:p w14:paraId="578FC33B" w14:textId="44AC50E9" w:rsidR="00B044AC" w:rsidRPr="00CF512D" w:rsidRDefault="000D0716" w:rsidP="00B044AC">
      <w:pPr>
        <w:pStyle w:val="berschrift9"/>
        <w:rPr>
          <w:lang w:val="en-CA"/>
        </w:rPr>
      </w:pPr>
      <w:hyperlink r:id="rId39" w:history="1">
        <w:r w:rsidR="00B044AC" w:rsidRPr="00CF512D">
          <w:rPr>
            <w:color w:val="0000FF"/>
            <w:u w:val="single"/>
            <w:lang w:val="en-CA"/>
          </w:rPr>
          <w:t>JVET-A</w:t>
        </w:r>
        <w:r w:rsidR="00B044AC" w:rsidRPr="00CF512D">
          <w:rPr>
            <w:color w:val="0000FF"/>
            <w:u w:val="single"/>
            <w:lang w:val="en-CA"/>
          </w:rPr>
          <w:t>A</w:t>
        </w:r>
        <w:r w:rsidR="00B044AC" w:rsidRPr="00CF512D">
          <w:rPr>
            <w:color w:val="0000FF"/>
            <w:u w:val="single"/>
            <w:lang w:val="en-CA"/>
          </w:rPr>
          <w:t>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83" w:author="Jens-Rainer Ohm" w:date="2022-07-13T21:56:00Z"/>
          <w:rFonts w:cs="Arial"/>
          <w:b/>
          <w:bCs/>
          <w:kern w:val="32"/>
          <w:sz w:val="32"/>
          <w:szCs w:val="32"/>
          <w:lang w:val="en-CA" w:eastAsia="ja-JP"/>
        </w:rPr>
      </w:pPr>
    </w:p>
    <w:p w14:paraId="58FC21A6" w14:textId="38BD60E0"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84" w:author="Jens-Rainer Ohm" w:date="2022-07-13T08:32:00Z"/>
          <w:rFonts w:cs="Arial"/>
          <w:b/>
          <w:bCs/>
          <w:kern w:val="32"/>
          <w:sz w:val="32"/>
          <w:szCs w:val="32"/>
          <w:lang w:val="en-CA" w:eastAsia="ja-JP"/>
        </w:rPr>
        <w:pPrChange w:id="485" w:author="Jens-Rainer Ohm" w:date="2022-07-13T21:54:00Z">
          <w:pPr>
            <w:keepNext/>
            <w:numPr>
              <w:numId w:val="38"/>
            </w:numPr>
            <w:spacing w:before="240" w:after="60"/>
            <w:ind w:left="360" w:hanging="360"/>
            <w:outlineLvl w:val="0"/>
          </w:pPr>
        </w:pPrChange>
      </w:pPr>
      <w:ins w:id="486" w:author="Jens-Rainer Ohm" w:date="2022-07-13T08:32:00Z">
        <w:r w:rsidRPr="00FF73B9">
          <w:rPr>
            <w:rFonts w:cs="Arial"/>
            <w:b/>
            <w:bCs/>
            <w:kern w:val="32"/>
            <w:sz w:val="32"/>
            <w:szCs w:val="32"/>
            <w:lang w:val="en-CA" w:eastAsia="ja-JP"/>
          </w:rPr>
          <w:t>Software development</w:t>
        </w:r>
      </w:ins>
    </w:p>
    <w:p w14:paraId="5BA3B39F" w14:textId="77777777" w:rsidR="00FF73B9" w:rsidRPr="00FF73B9" w:rsidRDefault="00FF73B9" w:rsidP="00FF73B9">
      <w:pPr>
        <w:rPr>
          <w:ins w:id="487" w:author="Jens-Rainer Ohm" w:date="2022-07-13T08:32:00Z"/>
          <w:lang w:val="en-CA" w:eastAsia="ja-JP"/>
        </w:rPr>
      </w:pPr>
      <w:ins w:id="488" w:author="Jens-Rainer Ohm" w:date="2022-07-13T08:32:00Z">
        <w:r w:rsidRPr="00FF73B9">
          <w:rPr>
            <w:lang w:val="en-CA" w:eastAsia="ja-JP"/>
          </w:rPr>
          <w:t>Development was continued on the GitLab server, which allows participants to register accounts and use a distributed development workflow based on git.</w:t>
        </w:r>
      </w:ins>
    </w:p>
    <w:p w14:paraId="322EBE31" w14:textId="77777777" w:rsidR="00FF73B9" w:rsidRPr="00FF73B9" w:rsidRDefault="00FF73B9" w:rsidP="00FF73B9">
      <w:pPr>
        <w:rPr>
          <w:ins w:id="489" w:author="Jens-Rainer Ohm" w:date="2022-07-13T08:32:00Z"/>
          <w:lang w:val="en-CA" w:eastAsia="ja-JP"/>
        </w:rPr>
      </w:pPr>
      <w:ins w:id="490" w:author="Jens-Rainer Ohm" w:date="2022-07-13T08:32:00Z">
        <w:r w:rsidRPr="00FF73B9">
          <w:rPr>
            <w:lang w:val="en-CA" w:eastAsia="ja-JP"/>
          </w:rPr>
          <w:t>The server is located at:</w:t>
        </w:r>
      </w:ins>
    </w:p>
    <w:p w14:paraId="46433910" w14:textId="77777777" w:rsidR="00FF73B9" w:rsidRPr="00FF73B9" w:rsidRDefault="00FF73B9" w:rsidP="00FF73B9">
      <w:pPr>
        <w:rPr>
          <w:ins w:id="491" w:author="Jens-Rainer Ohm" w:date="2022-07-13T08:32:00Z"/>
          <w:lang w:val="en-CA" w:eastAsia="ja-JP"/>
        </w:rPr>
      </w:pPr>
      <w:ins w:id="492" w:author="Jens-Rainer Ohm" w:date="2022-07-13T08:32:00Z">
        <w:r w:rsidRPr="00FF73B9">
          <w:rPr>
            <w:lang w:val="de-DE" w:eastAsia="ja-JP"/>
          </w:rPr>
          <w:fldChar w:fldCharType="begin"/>
        </w:r>
        <w:r w:rsidRPr="00FF73B9">
          <w:rPr>
            <w:lang w:val="de-DE" w:eastAsia="ja-JP"/>
          </w:rPr>
          <w:instrText xml:space="preserve"> HYPERLINK "https://vcgit.hhi.fraunhofer.de" </w:instrText>
        </w:r>
        <w:r w:rsidRPr="00FF73B9">
          <w:rPr>
            <w:lang w:val="de-DE" w:eastAsia="ja-JP"/>
          </w:rPr>
          <w:fldChar w:fldCharType="separate"/>
        </w:r>
        <w:r w:rsidRPr="00FF73B9">
          <w:rPr>
            <w:color w:val="0000FF"/>
            <w:u w:val="single"/>
            <w:lang w:val="en-CA" w:eastAsia="ja-JP"/>
          </w:rPr>
          <w:t>https://vcgit.hhi.fraunhofer.de</w:t>
        </w:r>
        <w:r w:rsidRPr="00FF73B9">
          <w:rPr>
            <w:color w:val="0000FF"/>
            <w:u w:val="single"/>
            <w:lang w:val="en-CA" w:eastAsia="ja-JP"/>
          </w:rPr>
          <w:fldChar w:fldCharType="end"/>
        </w:r>
      </w:ins>
    </w:p>
    <w:p w14:paraId="1BF0FDCC" w14:textId="77777777" w:rsidR="00FF73B9" w:rsidRPr="00FF73B9" w:rsidRDefault="00FF73B9" w:rsidP="00FF73B9">
      <w:pPr>
        <w:rPr>
          <w:ins w:id="493" w:author="Jens-Rainer Ohm" w:date="2022-07-13T08:32:00Z"/>
          <w:lang w:val="en-CA" w:eastAsia="ja-JP"/>
        </w:rPr>
      </w:pPr>
      <w:ins w:id="494" w:author="Jens-Rainer Ohm" w:date="2022-07-13T08:32:00Z">
        <w:r w:rsidRPr="00FF73B9">
          <w:rPr>
            <w:lang w:val="en-CA" w:eastAsia="ja-JP"/>
          </w:rPr>
          <w:t>The registration and development workflow are documented at:</w:t>
        </w:r>
      </w:ins>
    </w:p>
    <w:p w14:paraId="07452C91" w14:textId="77777777" w:rsidR="00FF73B9" w:rsidRPr="00FF73B9" w:rsidRDefault="00FF73B9" w:rsidP="00FF73B9">
      <w:pPr>
        <w:rPr>
          <w:ins w:id="495" w:author="Jens-Rainer Ohm" w:date="2022-07-13T08:32:00Z"/>
          <w:lang w:val="en-CA" w:eastAsia="ja-JP"/>
        </w:rPr>
      </w:pPr>
      <w:ins w:id="496" w:author="Jens-Rainer Ohm" w:date="2022-07-13T08:32:00Z">
        <w:r w:rsidRPr="00FF73B9">
          <w:rPr>
            <w:lang w:val="de-DE" w:eastAsia="ja-JP"/>
          </w:rPr>
          <w:fldChar w:fldCharType="begin"/>
        </w:r>
        <w:r w:rsidRPr="00FF73B9">
          <w:rPr>
            <w:lang w:val="de-DE" w:eastAsia="ja-JP"/>
          </w:rPr>
          <w:instrText xml:space="preserve"> HYPERLINK "https://vcgit.hhi.fraunhofer.de/jvet/VVCSoftware_VTM/wikis/VVC-Software-Development-Workflow" </w:instrText>
        </w:r>
        <w:r w:rsidRPr="00FF73B9">
          <w:rPr>
            <w:lang w:val="de-DE" w:eastAsia="ja-JP"/>
          </w:rPr>
          <w:fldChar w:fldCharType="separate"/>
        </w:r>
        <w:r w:rsidRPr="00FF73B9">
          <w:rPr>
            <w:color w:val="0000FF"/>
            <w:u w:val="single"/>
            <w:lang w:val="en-CA" w:eastAsia="ja-JP"/>
          </w:rPr>
          <w:t>https://vcgit.hhi.fraunhofer.de/jvet/VVCSoftware_VTM/wikis/VVC-Software-Development-Workflow</w:t>
        </w:r>
        <w:r w:rsidRPr="00FF73B9">
          <w:rPr>
            <w:color w:val="0000FF"/>
            <w:u w:val="single"/>
            <w:lang w:val="en-CA" w:eastAsia="ja-JP"/>
          </w:rPr>
          <w:fldChar w:fldCharType="end"/>
        </w:r>
      </w:ins>
    </w:p>
    <w:p w14:paraId="03CB65A9" w14:textId="77777777" w:rsidR="00FF73B9" w:rsidRPr="00FF73B9" w:rsidRDefault="00FF73B9" w:rsidP="00FF73B9">
      <w:pPr>
        <w:rPr>
          <w:ins w:id="497" w:author="Jens-Rainer Ohm" w:date="2022-07-13T08:32:00Z"/>
          <w:lang w:val="en-CA" w:eastAsia="ja-JP"/>
        </w:rPr>
      </w:pPr>
      <w:ins w:id="498" w:author="Jens-Rainer Ohm" w:date="2022-07-13T08:32:00Z">
        <w:r w:rsidRPr="00FF73B9">
          <w:rPr>
            <w:lang w:val="en-CA" w:eastAsia="ja-JP"/>
          </w:rPr>
          <w:t>Although the development process is described in the context of the VTM software, it can be applied to all other software projects hosted on the GitLab server as well.</w:t>
        </w:r>
      </w:ins>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99" w:author="Jens-Rainer Ohm" w:date="2022-07-13T21:56:00Z"/>
          <w:rFonts w:cs="Arial"/>
          <w:b/>
          <w:bCs/>
          <w:kern w:val="32"/>
          <w:sz w:val="32"/>
          <w:szCs w:val="32"/>
          <w:lang w:val="en-CA" w:eastAsia="ja-JP"/>
        </w:rPr>
      </w:pPr>
    </w:p>
    <w:p w14:paraId="2D07B39A" w14:textId="11FB7B3C"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00" w:author="Jens-Rainer Ohm" w:date="2022-07-13T08:32:00Z"/>
          <w:rFonts w:cs="Arial"/>
          <w:b/>
          <w:bCs/>
          <w:kern w:val="32"/>
          <w:sz w:val="32"/>
          <w:szCs w:val="32"/>
          <w:lang w:val="en-CA" w:eastAsia="ja-JP"/>
        </w:rPr>
        <w:pPrChange w:id="501" w:author="Jens-Rainer Ohm" w:date="2022-07-13T21:54:00Z">
          <w:pPr>
            <w:keepNext/>
            <w:numPr>
              <w:numId w:val="38"/>
            </w:numPr>
            <w:spacing w:before="240" w:after="60"/>
            <w:ind w:left="360" w:hanging="360"/>
            <w:outlineLvl w:val="0"/>
          </w:pPr>
        </w:pPrChange>
      </w:pPr>
      <w:ins w:id="502" w:author="Jens-Rainer Ohm" w:date="2022-07-13T08:32:00Z">
        <w:r w:rsidRPr="00FF73B9">
          <w:rPr>
            <w:rFonts w:cs="Arial"/>
            <w:b/>
            <w:bCs/>
            <w:kern w:val="32"/>
            <w:sz w:val="32"/>
            <w:szCs w:val="32"/>
            <w:lang w:val="en-CA" w:eastAsia="ja-JP"/>
          </w:rPr>
          <w:t>VTM related activities</w:t>
        </w:r>
      </w:ins>
    </w:p>
    <w:p w14:paraId="1B81DF0F" w14:textId="77777777" w:rsidR="00FF73B9" w:rsidRPr="00FF73B9" w:rsidRDefault="00FF73B9" w:rsidP="00FF73B9">
      <w:pPr>
        <w:rPr>
          <w:ins w:id="503" w:author="Jens-Rainer Ohm" w:date="2022-07-13T08:32:00Z"/>
          <w:lang w:val="en-CA" w:eastAsia="ja-JP"/>
        </w:rPr>
      </w:pPr>
      <w:ins w:id="504" w:author="Jens-Rainer Ohm" w:date="2022-07-13T08:32:00Z">
        <w:r w:rsidRPr="00FF73B9">
          <w:rPr>
            <w:lang w:val="en-CA" w:eastAsia="ja-JP"/>
          </w:rPr>
          <w:t>The VTM software can be found at</w:t>
        </w:r>
      </w:ins>
    </w:p>
    <w:p w14:paraId="6056FA32" w14:textId="77777777" w:rsidR="00FF73B9" w:rsidRPr="00FF73B9" w:rsidRDefault="00FF73B9" w:rsidP="00FF73B9">
      <w:pPr>
        <w:rPr>
          <w:ins w:id="505" w:author="Jens-Rainer Ohm" w:date="2022-07-13T08:32:00Z"/>
          <w:color w:val="0000FF"/>
          <w:u w:val="single"/>
          <w:lang w:val="en-CA" w:eastAsia="ja-JP"/>
        </w:rPr>
      </w:pPr>
      <w:ins w:id="506" w:author="Jens-Rainer Ohm" w:date="2022-07-13T08:32:00Z">
        <w:r w:rsidRPr="00FF73B9">
          <w:rPr>
            <w:lang w:val="de-DE" w:eastAsia="ja-JP"/>
          </w:rPr>
          <w:fldChar w:fldCharType="begin"/>
        </w:r>
        <w:r w:rsidRPr="00FF73B9">
          <w:rPr>
            <w:lang w:val="de-DE" w:eastAsia="ja-JP"/>
          </w:rPr>
          <w:instrText xml:space="preserve"> HYPERLINK "https://vcgit.hhi.fraunhofer.de/jvet/VVCSoftware_VTM/" </w:instrText>
        </w:r>
        <w:r w:rsidRPr="00FF73B9">
          <w:rPr>
            <w:lang w:val="de-DE" w:eastAsia="ja-JP"/>
          </w:rPr>
          <w:fldChar w:fldCharType="separate"/>
        </w:r>
        <w:r w:rsidRPr="00FF73B9">
          <w:rPr>
            <w:color w:val="0000FF"/>
            <w:u w:val="single"/>
            <w:lang w:val="en-CA" w:eastAsia="ja-JP"/>
          </w:rPr>
          <w:t>https://vcgit.hhi.fraunhofer.de/jvet/VVCSoftware_VTM/</w:t>
        </w:r>
        <w:r w:rsidRPr="00FF73B9">
          <w:rPr>
            <w:color w:val="0000FF"/>
            <w:u w:val="single"/>
            <w:lang w:val="en-CA" w:eastAsia="ja-JP"/>
          </w:rPr>
          <w:fldChar w:fldCharType="end"/>
        </w:r>
      </w:ins>
    </w:p>
    <w:p w14:paraId="03C92F67" w14:textId="77777777" w:rsidR="00FF73B9" w:rsidRPr="00FF73B9" w:rsidRDefault="00FF73B9" w:rsidP="00FF73B9">
      <w:pPr>
        <w:rPr>
          <w:ins w:id="507" w:author="Jens-Rainer Ohm" w:date="2022-07-13T08:32:00Z"/>
          <w:lang w:val="en-CA" w:eastAsia="ja-JP"/>
        </w:rPr>
      </w:pPr>
    </w:p>
    <w:p w14:paraId="582C30B9" w14:textId="77777777" w:rsidR="00FF73B9" w:rsidRPr="00FF73B9" w:rsidRDefault="00FF73B9" w:rsidP="00FF73B9">
      <w:pPr>
        <w:rPr>
          <w:ins w:id="508" w:author="Jens-Rainer Ohm" w:date="2022-07-13T08:32:00Z"/>
          <w:lang w:val="en-CA" w:eastAsia="ja-JP"/>
        </w:rPr>
      </w:pPr>
      <w:ins w:id="509" w:author="Jens-Rainer Ohm" w:date="2022-07-13T08:32:00Z">
        <w:r w:rsidRPr="00FF73B9">
          <w:rPr>
            <w:lang w:val="en-CA" w:eastAsia="ja-JP"/>
          </w:rPr>
          <w:t>The software development continued on the GitLab server. VTM versions 16.1 and 16.2 were tagged on May 3, and VTM version 17.0 was tagged on Jun. 3. VTM 17.1 is expected during the 27</w:t>
        </w:r>
        <w:r w:rsidRPr="00FF73B9">
          <w:rPr>
            <w:vertAlign w:val="superscript"/>
            <w:lang w:val="en-CA" w:eastAsia="ja-JP"/>
          </w:rPr>
          <w:t>th</w:t>
        </w:r>
        <w:r w:rsidRPr="00FF73B9">
          <w:rPr>
            <w:lang w:val="en-CA" w:eastAsia="ja-JP"/>
          </w:rPr>
          <w:t xml:space="preserve"> JVET meeting.</w:t>
        </w:r>
      </w:ins>
    </w:p>
    <w:p w14:paraId="32560CCA" w14:textId="77777777" w:rsidR="00FF73B9" w:rsidRPr="00FF73B9" w:rsidRDefault="00FF73B9" w:rsidP="00FF73B9">
      <w:pPr>
        <w:rPr>
          <w:ins w:id="510" w:author="Jens-Rainer Ohm" w:date="2022-07-13T08:32:00Z"/>
          <w:lang w:val="en-CA" w:eastAsia="ja-JP"/>
        </w:rPr>
      </w:pPr>
    </w:p>
    <w:p w14:paraId="2A356438" w14:textId="77777777" w:rsidR="00FF73B9" w:rsidRPr="00FF73B9" w:rsidRDefault="00FF73B9" w:rsidP="00FF73B9">
      <w:pPr>
        <w:rPr>
          <w:ins w:id="511" w:author="Jens-Rainer Ohm" w:date="2022-07-13T08:32:00Z"/>
          <w:lang w:val="en-CA" w:eastAsia="ja-JP"/>
        </w:rPr>
      </w:pPr>
      <w:ins w:id="512" w:author="Jens-Rainer Ohm" w:date="2022-07-13T08:32:00Z">
        <w:r w:rsidRPr="00FF73B9">
          <w:rPr>
            <w:lang w:val="en-CA" w:eastAsia="ja-JP"/>
          </w:rPr>
          <w:t xml:space="preserve">VTM </w:t>
        </w:r>
        <w:r w:rsidRPr="00FF73B9">
          <w:rPr>
            <w:lang w:val="en-CA" w:eastAsia="zh-CN"/>
          </w:rPr>
          <w:t>16.1</w:t>
        </w:r>
        <w:r w:rsidRPr="00FF73B9">
          <w:rPr>
            <w:lang w:val="en-CA" w:eastAsia="ja-JP"/>
          </w:rPr>
          <w:t xml:space="preserve"> was tagged on May 3, 2022. Changes include:</w:t>
        </w:r>
      </w:ins>
    </w:p>
    <w:p w14:paraId="5D529315" w14:textId="77777777" w:rsidR="00FF73B9" w:rsidRPr="00FF73B9" w:rsidRDefault="00FF73B9" w:rsidP="00FF73B9">
      <w:pPr>
        <w:numPr>
          <w:ilvl w:val="0"/>
          <w:numId w:val="52"/>
        </w:numPr>
        <w:ind w:left="720"/>
        <w:contextualSpacing/>
        <w:rPr>
          <w:ins w:id="513" w:author="Jens-Rainer Ohm" w:date="2022-07-13T08:32:00Z"/>
          <w:lang w:val="en-CA" w:eastAsia="zh-CN"/>
        </w:rPr>
      </w:pPr>
      <w:ins w:id="514" w:author="Jens-Rainer Ohm" w:date="2022-07-13T08:32:00Z">
        <w:r w:rsidRPr="00FF73B9">
          <w:rPr>
            <w:lang w:val="en-CA" w:eastAsia="zh-CN"/>
          </w:rPr>
          <w:t xml:space="preserve">Fix: Check the value of </w:t>
        </w:r>
        <w:proofErr w:type="spellStart"/>
        <w:r w:rsidRPr="00FF73B9">
          <w:rPr>
            <w:lang w:val="en-CA" w:eastAsia="zh-CN"/>
          </w:rPr>
          <w:t>NoOutputBeforeRecoveryFlag</w:t>
        </w:r>
        <w:proofErr w:type="spellEnd"/>
        <w:r w:rsidRPr="00FF73B9">
          <w:rPr>
            <w:lang w:val="en-CA" w:eastAsia="zh-CN"/>
          </w:rPr>
          <w:t xml:space="preserve"> prior to marking no output</w:t>
        </w:r>
      </w:ins>
    </w:p>
    <w:p w14:paraId="43E16532" w14:textId="77777777" w:rsidR="00FF73B9" w:rsidRPr="00FF73B9" w:rsidRDefault="00FF73B9" w:rsidP="00FF73B9">
      <w:pPr>
        <w:numPr>
          <w:ilvl w:val="0"/>
          <w:numId w:val="52"/>
        </w:numPr>
        <w:ind w:left="720"/>
        <w:contextualSpacing/>
        <w:rPr>
          <w:ins w:id="515" w:author="Jens-Rainer Ohm" w:date="2022-07-13T08:32:00Z"/>
          <w:lang w:val="en-CA" w:eastAsia="zh-CN"/>
        </w:rPr>
      </w:pPr>
      <w:ins w:id="516" w:author="Jens-Rainer Ohm" w:date="2022-07-13T08:32:00Z">
        <w:r w:rsidRPr="00FF73B9">
          <w:rPr>
            <w:lang w:val="en-CA" w:eastAsia="zh-CN"/>
          </w:rPr>
          <w:t>JVET-Y0072: Unlimited level support for all video profiles</w:t>
        </w:r>
      </w:ins>
    </w:p>
    <w:p w14:paraId="38F3FD77" w14:textId="77777777" w:rsidR="00FF73B9" w:rsidRPr="00FF73B9" w:rsidRDefault="00FF73B9" w:rsidP="00FF73B9">
      <w:pPr>
        <w:numPr>
          <w:ilvl w:val="0"/>
          <w:numId w:val="52"/>
        </w:numPr>
        <w:ind w:left="720"/>
        <w:contextualSpacing/>
        <w:rPr>
          <w:ins w:id="517" w:author="Jens-Rainer Ohm" w:date="2022-07-13T08:32:00Z"/>
          <w:lang w:val="en-CA" w:eastAsia="zh-CN"/>
        </w:rPr>
      </w:pPr>
      <w:ins w:id="518" w:author="Jens-Rainer Ohm" w:date="2022-07-13T08:32:00Z">
        <w:r w:rsidRPr="00FF73B9">
          <w:rPr>
            <w:lang w:val="en-CA" w:eastAsia="zh-CN"/>
          </w:rPr>
          <w:t>JVET-S0078: No output of prior pics flag</w:t>
        </w:r>
      </w:ins>
    </w:p>
    <w:p w14:paraId="034F90F5" w14:textId="77777777" w:rsidR="00FF73B9" w:rsidRPr="00FF73B9" w:rsidRDefault="00FF73B9" w:rsidP="00FF73B9">
      <w:pPr>
        <w:numPr>
          <w:ilvl w:val="0"/>
          <w:numId w:val="52"/>
        </w:numPr>
        <w:ind w:left="720"/>
        <w:contextualSpacing/>
        <w:rPr>
          <w:ins w:id="519" w:author="Jens-Rainer Ohm" w:date="2022-07-13T08:32:00Z"/>
          <w:lang w:val="en-CA" w:eastAsia="zh-CN"/>
        </w:rPr>
      </w:pPr>
      <w:ins w:id="520" w:author="Jens-Rainer Ohm" w:date="2022-07-13T08:32:00Z">
        <w:r w:rsidRPr="00FF73B9">
          <w:rPr>
            <w:lang w:val="en-CA" w:eastAsia="zh-CN"/>
          </w:rPr>
          <w:t>Avoid potential buffer overflow in illegal bitstream</w:t>
        </w:r>
      </w:ins>
    </w:p>
    <w:p w14:paraId="1E78A880" w14:textId="77777777" w:rsidR="00FF73B9" w:rsidRPr="00FF73B9" w:rsidRDefault="00FF73B9" w:rsidP="00FF73B9">
      <w:pPr>
        <w:numPr>
          <w:ilvl w:val="0"/>
          <w:numId w:val="52"/>
        </w:numPr>
        <w:ind w:left="720"/>
        <w:contextualSpacing/>
        <w:rPr>
          <w:ins w:id="521" w:author="Jens-Rainer Ohm" w:date="2022-07-13T08:32:00Z"/>
          <w:lang w:val="en-CA" w:eastAsia="zh-CN"/>
        </w:rPr>
      </w:pPr>
      <w:ins w:id="522" w:author="Jens-Rainer Ohm" w:date="2022-07-13T08:32:00Z">
        <w:r w:rsidRPr="00FF73B9">
          <w:rPr>
            <w:lang w:val="en-CA" w:eastAsia="zh-CN"/>
          </w:rPr>
          <w:t xml:space="preserve">Fix #1546: Tune range for </w:t>
        </w:r>
        <w:proofErr w:type="spellStart"/>
        <w:r w:rsidRPr="00FF73B9">
          <w:rPr>
            <w:lang w:val="en-CA" w:eastAsia="zh-CN"/>
          </w:rPr>
          <w:t>m_cpbRemovalDelayDelta</w:t>
        </w:r>
        <w:proofErr w:type="spellEnd"/>
      </w:ins>
    </w:p>
    <w:p w14:paraId="15E4F166" w14:textId="77777777" w:rsidR="00FF73B9" w:rsidRPr="00FF73B9" w:rsidRDefault="00FF73B9" w:rsidP="00FF73B9">
      <w:pPr>
        <w:numPr>
          <w:ilvl w:val="0"/>
          <w:numId w:val="52"/>
        </w:numPr>
        <w:ind w:left="720"/>
        <w:contextualSpacing/>
        <w:rPr>
          <w:ins w:id="523" w:author="Jens-Rainer Ohm" w:date="2022-07-13T08:32:00Z"/>
          <w:lang w:val="en-CA" w:eastAsia="zh-CN"/>
        </w:rPr>
      </w:pPr>
      <w:ins w:id="524" w:author="Jens-Rainer Ohm" w:date="2022-07-13T08:32:00Z">
        <w:r w:rsidRPr="00FF73B9">
          <w:rPr>
            <w:lang w:val="en-CA" w:eastAsia="zh-CN"/>
          </w:rPr>
          <w:t xml:space="preserve">Change </w:t>
        </w:r>
        <w:proofErr w:type="spellStart"/>
        <w:r w:rsidRPr="00FF73B9">
          <w:rPr>
            <w:lang w:val="en-CA" w:eastAsia="zh-CN"/>
          </w:rPr>
          <w:t>video_decoding_interface</w:t>
        </w:r>
        <w:proofErr w:type="spellEnd"/>
        <w:r w:rsidRPr="00FF73B9">
          <w:rPr>
            <w:lang w:val="en-CA" w:eastAsia="zh-CN"/>
          </w:rPr>
          <w:t xml:space="preserve"> to </w:t>
        </w:r>
        <w:proofErr w:type="spellStart"/>
        <w:r w:rsidRPr="00FF73B9">
          <w:rPr>
            <w:lang w:val="en-CA" w:eastAsia="zh-CN"/>
          </w:rPr>
          <w:t>VDI_sei_envelope</w:t>
        </w:r>
        <w:proofErr w:type="spellEnd"/>
      </w:ins>
    </w:p>
    <w:p w14:paraId="0B0D97B2" w14:textId="77777777" w:rsidR="00FF73B9" w:rsidRPr="00FF73B9" w:rsidRDefault="00FF73B9" w:rsidP="00FF73B9">
      <w:pPr>
        <w:numPr>
          <w:ilvl w:val="0"/>
          <w:numId w:val="52"/>
        </w:numPr>
        <w:ind w:left="720"/>
        <w:contextualSpacing/>
        <w:rPr>
          <w:ins w:id="525" w:author="Jens-Rainer Ohm" w:date="2022-07-13T08:32:00Z"/>
          <w:lang w:val="en-CA" w:eastAsia="zh-CN"/>
        </w:rPr>
      </w:pPr>
      <w:ins w:id="526" w:author="Jens-Rainer Ohm" w:date="2022-07-13T08:32:00Z">
        <w:r w:rsidRPr="00FF73B9">
          <w:rPr>
            <w:lang w:val="en-CA" w:eastAsia="zh-CN"/>
          </w:rPr>
          <w:t>JVET-Y0044: Signal Green metadata and VDI SEI messages</w:t>
        </w:r>
      </w:ins>
    </w:p>
    <w:p w14:paraId="23813FA3" w14:textId="77777777" w:rsidR="00FF73B9" w:rsidRPr="00FF73B9" w:rsidRDefault="00FF73B9" w:rsidP="00FF73B9">
      <w:pPr>
        <w:numPr>
          <w:ilvl w:val="0"/>
          <w:numId w:val="52"/>
        </w:numPr>
        <w:ind w:left="720"/>
        <w:contextualSpacing/>
        <w:rPr>
          <w:ins w:id="527" w:author="Jens-Rainer Ohm" w:date="2022-07-13T08:32:00Z"/>
          <w:lang w:val="en-CA" w:eastAsia="zh-CN"/>
        </w:rPr>
      </w:pPr>
      <w:ins w:id="528" w:author="Jens-Rainer Ohm" w:date="2022-07-13T08:32:00Z">
        <w:r w:rsidRPr="00FF73B9">
          <w:rPr>
            <w:lang w:val="en-CA" w:eastAsia="zh-CN"/>
          </w:rPr>
          <w:t>Fix #1542: Correct QPA rate allocation for bit depths other than 10</w:t>
        </w:r>
      </w:ins>
    </w:p>
    <w:p w14:paraId="30731DFE" w14:textId="77777777" w:rsidR="00FF73B9" w:rsidRPr="00FF73B9" w:rsidRDefault="00FF73B9" w:rsidP="00FF73B9">
      <w:pPr>
        <w:numPr>
          <w:ilvl w:val="0"/>
          <w:numId w:val="52"/>
        </w:numPr>
        <w:ind w:left="720"/>
        <w:contextualSpacing/>
        <w:rPr>
          <w:ins w:id="529" w:author="Jens-Rainer Ohm" w:date="2022-07-13T08:32:00Z"/>
          <w:lang w:val="en-CA" w:eastAsia="zh-CN"/>
        </w:rPr>
      </w:pPr>
      <w:ins w:id="530" w:author="Jens-Rainer Ohm" w:date="2022-07-13T08:32:00Z">
        <w:r w:rsidRPr="00FF73B9">
          <w:rPr>
            <w:lang w:val="en-CA" w:eastAsia="zh-CN"/>
          </w:rPr>
          <w:t>Add checks for activated APS ALF flags</w:t>
        </w:r>
      </w:ins>
    </w:p>
    <w:p w14:paraId="4B526194" w14:textId="77777777" w:rsidR="00FF73B9" w:rsidRPr="00FF73B9" w:rsidRDefault="00FF73B9" w:rsidP="00FF73B9">
      <w:pPr>
        <w:numPr>
          <w:ilvl w:val="0"/>
          <w:numId w:val="52"/>
        </w:numPr>
        <w:ind w:left="720"/>
        <w:contextualSpacing/>
        <w:rPr>
          <w:ins w:id="531" w:author="Jens-Rainer Ohm" w:date="2022-07-13T08:32:00Z"/>
          <w:lang w:val="en-CA" w:eastAsia="zh-CN"/>
        </w:rPr>
      </w:pPr>
      <w:ins w:id="532" w:author="Jens-Rainer Ohm" w:date="2022-07-13T08:32:00Z">
        <w:r w:rsidRPr="00FF73B9">
          <w:rPr>
            <w:lang w:val="en-CA" w:eastAsia="zh-CN"/>
          </w:rPr>
          <w:t>Fix #1543: BIM index out of bounds error</w:t>
        </w:r>
      </w:ins>
    </w:p>
    <w:p w14:paraId="32764F78" w14:textId="77777777" w:rsidR="00FF73B9" w:rsidRPr="00FF73B9" w:rsidRDefault="00FF73B9" w:rsidP="00FF73B9">
      <w:pPr>
        <w:numPr>
          <w:ilvl w:val="0"/>
          <w:numId w:val="52"/>
        </w:numPr>
        <w:ind w:left="720"/>
        <w:contextualSpacing/>
        <w:rPr>
          <w:ins w:id="533" w:author="Jens-Rainer Ohm" w:date="2022-07-13T08:32:00Z"/>
          <w:lang w:val="en-CA" w:eastAsia="zh-CN"/>
        </w:rPr>
      </w:pPr>
      <w:ins w:id="534" w:author="Jens-Rainer Ohm" w:date="2022-07-13T08:32:00Z">
        <w:r w:rsidRPr="00FF73B9">
          <w:rPr>
            <w:lang w:val="en-CA" w:eastAsia="zh-CN"/>
          </w:rPr>
          <w:t xml:space="preserve">Cleanup </w:t>
        </w:r>
        <w:proofErr w:type="gramStart"/>
        <w:r w:rsidRPr="00FF73B9">
          <w:rPr>
            <w:lang w:val="en-CA" w:eastAsia="zh-CN"/>
          </w:rPr>
          <w:t>PU::</w:t>
        </w:r>
        <w:proofErr w:type="spellStart"/>
        <w:proofErr w:type="gramEnd"/>
        <w:r w:rsidRPr="00FF73B9">
          <w:rPr>
            <w:lang w:val="en-CA" w:eastAsia="zh-CN"/>
          </w:rPr>
          <w:t>getIntraMPMs</w:t>
        </w:r>
        <w:proofErr w:type="spellEnd"/>
        <w:r w:rsidRPr="00FF73B9">
          <w:rPr>
            <w:lang w:val="en-CA" w:eastAsia="zh-CN"/>
          </w:rPr>
          <w:t xml:space="preserve"> and add const qualifiers</w:t>
        </w:r>
      </w:ins>
    </w:p>
    <w:p w14:paraId="7FD38D3A" w14:textId="77777777" w:rsidR="00FF73B9" w:rsidRPr="00FF73B9" w:rsidRDefault="00FF73B9" w:rsidP="00FF73B9">
      <w:pPr>
        <w:numPr>
          <w:ilvl w:val="0"/>
          <w:numId w:val="52"/>
        </w:numPr>
        <w:ind w:left="720"/>
        <w:contextualSpacing/>
        <w:rPr>
          <w:ins w:id="535" w:author="Jens-Rainer Ohm" w:date="2022-07-13T08:32:00Z"/>
          <w:lang w:val="en-CA" w:eastAsia="zh-CN"/>
        </w:rPr>
      </w:pPr>
      <w:ins w:id="536" w:author="Jens-Rainer Ohm" w:date="2022-07-13T08:32:00Z">
        <w:r w:rsidRPr="00FF73B9">
          <w:rPr>
            <w:lang w:val="en-CA" w:eastAsia="zh-CN"/>
          </w:rPr>
          <w:t>Remove unused field</w:t>
        </w:r>
      </w:ins>
    </w:p>
    <w:p w14:paraId="71DDD3B7" w14:textId="77777777" w:rsidR="00FF73B9" w:rsidRPr="00FF73B9" w:rsidRDefault="00FF73B9" w:rsidP="00FF73B9">
      <w:pPr>
        <w:numPr>
          <w:ilvl w:val="0"/>
          <w:numId w:val="52"/>
        </w:numPr>
        <w:ind w:left="720"/>
        <w:contextualSpacing/>
        <w:rPr>
          <w:ins w:id="537" w:author="Jens-Rainer Ohm" w:date="2022-07-13T08:32:00Z"/>
          <w:lang w:val="en-CA" w:eastAsia="zh-CN"/>
        </w:rPr>
      </w:pPr>
      <w:ins w:id="538" w:author="Jens-Rainer Ohm" w:date="2022-07-13T08:32:00Z">
        <w:r w:rsidRPr="00FF73B9">
          <w:rPr>
            <w:lang w:val="en-CA" w:eastAsia="zh-CN"/>
          </w:rPr>
          <w:t xml:space="preserve">Remove commented defaults and unnecessary </w:t>
        </w:r>
        <w:proofErr w:type="spellStart"/>
        <w:r w:rsidRPr="00FF73B9">
          <w:rPr>
            <w:lang w:val="en-CA" w:eastAsia="zh-CN"/>
          </w:rPr>
          <w:t>nullptr</w:t>
        </w:r>
        <w:proofErr w:type="spellEnd"/>
        <w:r w:rsidRPr="00FF73B9">
          <w:rPr>
            <w:lang w:val="en-CA" w:eastAsia="zh-CN"/>
          </w:rPr>
          <w:t xml:space="preserve"> cast</w:t>
        </w:r>
      </w:ins>
    </w:p>
    <w:p w14:paraId="6610182D" w14:textId="77777777" w:rsidR="00FF73B9" w:rsidRPr="00FF73B9" w:rsidRDefault="00FF73B9" w:rsidP="00FF73B9">
      <w:pPr>
        <w:numPr>
          <w:ilvl w:val="0"/>
          <w:numId w:val="52"/>
        </w:numPr>
        <w:ind w:left="720"/>
        <w:contextualSpacing/>
        <w:rPr>
          <w:ins w:id="539" w:author="Jens-Rainer Ohm" w:date="2022-07-13T08:32:00Z"/>
          <w:lang w:val="en-CA" w:eastAsia="zh-CN"/>
        </w:rPr>
      </w:pPr>
      <w:ins w:id="540" w:author="Jens-Rainer Ohm" w:date="2022-07-13T08:32:00Z">
        <w:r w:rsidRPr="00FF73B9">
          <w:rPr>
            <w:lang w:val="en-CA" w:eastAsia="zh-CN"/>
          </w:rPr>
          <w:t xml:space="preserve">Use </w:t>
        </w:r>
        <w:proofErr w:type="spellStart"/>
        <w:r w:rsidRPr="00FF73B9">
          <w:rPr>
            <w:lang w:val="en-CA" w:eastAsia="zh-CN"/>
          </w:rPr>
          <w:t>nullptr</w:t>
        </w:r>
        <w:proofErr w:type="spellEnd"/>
        <w:r w:rsidRPr="00FF73B9">
          <w:rPr>
            <w:lang w:val="en-CA" w:eastAsia="zh-CN"/>
          </w:rPr>
          <w:t xml:space="preserve"> instead of NULL</w:t>
        </w:r>
      </w:ins>
    </w:p>
    <w:p w14:paraId="127C6A91" w14:textId="77777777" w:rsidR="00FF73B9" w:rsidRPr="00FF73B9" w:rsidRDefault="00FF73B9" w:rsidP="00FF73B9">
      <w:pPr>
        <w:numPr>
          <w:ilvl w:val="0"/>
          <w:numId w:val="52"/>
        </w:numPr>
        <w:ind w:left="720"/>
        <w:contextualSpacing/>
        <w:rPr>
          <w:ins w:id="541" w:author="Jens-Rainer Ohm" w:date="2022-07-13T08:32:00Z"/>
          <w:lang w:val="en-CA" w:eastAsia="zh-CN"/>
        </w:rPr>
      </w:pPr>
      <w:ins w:id="542" w:author="Jens-Rainer Ohm" w:date="2022-07-13T08:32:00Z">
        <w:r w:rsidRPr="00FF73B9">
          <w:rPr>
            <w:lang w:val="en-CA" w:eastAsia="zh-CN"/>
          </w:rPr>
          <w:t>Remove unnecessary braces</w:t>
        </w:r>
      </w:ins>
    </w:p>
    <w:p w14:paraId="4A10E596" w14:textId="77777777" w:rsidR="00FF73B9" w:rsidRPr="00FF73B9" w:rsidRDefault="00FF73B9" w:rsidP="00FF73B9">
      <w:pPr>
        <w:numPr>
          <w:ilvl w:val="0"/>
          <w:numId w:val="52"/>
        </w:numPr>
        <w:ind w:left="720"/>
        <w:contextualSpacing/>
        <w:rPr>
          <w:ins w:id="543" w:author="Jens-Rainer Ohm" w:date="2022-07-13T08:32:00Z"/>
          <w:lang w:val="en-CA" w:eastAsia="zh-CN"/>
        </w:rPr>
      </w:pPr>
      <w:ins w:id="544" w:author="Jens-Rainer Ohm" w:date="2022-07-13T08:32:00Z">
        <w:r w:rsidRPr="00FF73B9">
          <w:rPr>
            <w:lang w:val="en-CA" w:eastAsia="zh-CN"/>
          </w:rPr>
          <w:t>Remove unused code, fix braces</w:t>
        </w:r>
      </w:ins>
    </w:p>
    <w:p w14:paraId="05448C14" w14:textId="77777777" w:rsidR="00FF73B9" w:rsidRPr="00FF73B9" w:rsidRDefault="00FF73B9" w:rsidP="00FF73B9">
      <w:pPr>
        <w:numPr>
          <w:ilvl w:val="0"/>
          <w:numId w:val="52"/>
        </w:numPr>
        <w:ind w:left="720"/>
        <w:contextualSpacing/>
        <w:rPr>
          <w:ins w:id="545" w:author="Jens-Rainer Ohm" w:date="2022-07-13T08:32:00Z"/>
          <w:lang w:val="en-CA" w:eastAsia="zh-CN"/>
        </w:rPr>
      </w:pPr>
      <w:ins w:id="546" w:author="Jens-Rainer Ohm" w:date="2022-07-13T08:32:00Z">
        <w:r w:rsidRPr="00FF73B9">
          <w:rPr>
            <w:lang w:val="en-CA" w:eastAsia="zh-CN"/>
          </w:rPr>
          <w:t>Fix #1541</w:t>
        </w:r>
      </w:ins>
    </w:p>
    <w:p w14:paraId="31BE93EA" w14:textId="77777777" w:rsidR="00FF73B9" w:rsidRPr="00FF73B9" w:rsidRDefault="00FF73B9" w:rsidP="00FF73B9">
      <w:pPr>
        <w:ind w:left="720"/>
        <w:contextualSpacing/>
        <w:rPr>
          <w:ins w:id="547" w:author="Jens-Rainer Ohm" w:date="2022-07-13T08:32:00Z"/>
          <w:lang w:val="en-CA"/>
        </w:rPr>
      </w:pPr>
    </w:p>
    <w:p w14:paraId="773D37C5" w14:textId="77777777" w:rsidR="00FF73B9" w:rsidRPr="00FF73B9" w:rsidRDefault="00FF73B9" w:rsidP="00FF73B9">
      <w:pPr>
        <w:rPr>
          <w:ins w:id="548" w:author="Jens-Rainer Ohm" w:date="2022-07-13T08:32:00Z"/>
          <w:lang w:val="en-CA" w:eastAsia="zh-CN"/>
        </w:rPr>
      </w:pPr>
      <w:ins w:id="549" w:author="Jens-Rainer Ohm" w:date="2022-07-13T08:32:00Z">
        <w:r w:rsidRPr="00FF73B9">
          <w:rPr>
            <w:lang w:val="en-CA" w:eastAsia="zh-CN"/>
          </w:rPr>
          <w:t>VTM 16.2 was tagged on May 3, 2022. Changes include:</w:t>
        </w:r>
      </w:ins>
    </w:p>
    <w:p w14:paraId="02917083" w14:textId="77777777" w:rsidR="00FF73B9" w:rsidRPr="00FF73B9" w:rsidRDefault="00FF73B9" w:rsidP="00FF73B9">
      <w:pPr>
        <w:numPr>
          <w:ilvl w:val="0"/>
          <w:numId w:val="53"/>
        </w:numPr>
        <w:ind w:left="720"/>
        <w:contextualSpacing/>
        <w:rPr>
          <w:ins w:id="550" w:author="Jens-Rainer Ohm" w:date="2022-07-13T08:32:00Z"/>
          <w:lang w:val="en-CA" w:eastAsia="zh-CN"/>
        </w:rPr>
      </w:pPr>
      <w:ins w:id="551" w:author="Jens-Rainer Ohm" w:date="2022-07-13T08:32:00Z">
        <w:r w:rsidRPr="00FF73B9">
          <w:rPr>
            <w:lang w:val="en-CA" w:eastAsia="ja-JP"/>
          </w:rPr>
          <w:t>Remove macros from previous cycle</w:t>
        </w:r>
      </w:ins>
    </w:p>
    <w:p w14:paraId="20961374" w14:textId="77777777" w:rsidR="00FF73B9" w:rsidRPr="00FF73B9" w:rsidRDefault="00FF73B9" w:rsidP="00FF73B9">
      <w:pPr>
        <w:rPr>
          <w:ins w:id="552" w:author="Jens-Rainer Ohm" w:date="2022-07-13T08:32:00Z"/>
          <w:lang w:val="en-CA" w:eastAsia="zh-CN"/>
        </w:rPr>
      </w:pPr>
    </w:p>
    <w:p w14:paraId="38751605" w14:textId="77777777" w:rsidR="00FF73B9" w:rsidRPr="00FF73B9" w:rsidRDefault="00FF73B9" w:rsidP="00FF73B9">
      <w:pPr>
        <w:rPr>
          <w:ins w:id="553" w:author="Jens-Rainer Ohm" w:date="2022-07-13T08:32:00Z"/>
          <w:lang w:val="en-CA" w:eastAsia="zh-CN"/>
        </w:rPr>
      </w:pPr>
      <w:ins w:id="554" w:author="Jens-Rainer Ohm" w:date="2022-07-13T08:32:00Z">
        <w:r w:rsidRPr="00FF73B9">
          <w:rPr>
            <w:lang w:val="en-CA" w:eastAsia="zh-CN"/>
          </w:rPr>
          <w:t>VTM 17.0 was tagged Jun. 3, 2022. Changes include:</w:t>
        </w:r>
      </w:ins>
    </w:p>
    <w:p w14:paraId="7EDA963A" w14:textId="77777777" w:rsidR="00FF73B9" w:rsidRPr="00FF73B9" w:rsidRDefault="00FF73B9" w:rsidP="00FF73B9">
      <w:pPr>
        <w:numPr>
          <w:ilvl w:val="0"/>
          <w:numId w:val="53"/>
        </w:numPr>
        <w:ind w:left="720"/>
        <w:contextualSpacing/>
        <w:rPr>
          <w:ins w:id="555" w:author="Jens-Rainer Ohm" w:date="2022-07-13T08:32:00Z"/>
          <w:lang w:val="en-CA"/>
        </w:rPr>
      </w:pPr>
      <w:ins w:id="556" w:author="Jens-Rainer Ohm" w:date="2022-07-13T08:32:00Z">
        <w:r w:rsidRPr="00FF73B9">
          <w:rPr>
            <w:lang w:val="en-CA"/>
          </w:rPr>
          <w:t>Slightly improved readability for fix #1552</w:t>
        </w:r>
      </w:ins>
    </w:p>
    <w:p w14:paraId="22C23C2A" w14:textId="77777777" w:rsidR="00FF73B9" w:rsidRPr="00FF73B9" w:rsidRDefault="00FF73B9" w:rsidP="00FF73B9">
      <w:pPr>
        <w:numPr>
          <w:ilvl w:val="0"/>
          <w:numId w:val="53"/>
        </w:numPr>
        <w:ind w:left="720"/>
        <w:contextualSpacing/>
        <w:rPr>
          <w:ins w:id="557" w:author="Jens-Rainer Ohm" w:date="2022-07-13T08:32:00Z"/>
          <w:lang w:val="en-CA"/>
        </w:rPr>
      </w:pPr>
      <w:ins w:id="558" w:author="Jens-Rainer Ohm" w:date="2022-07-13T08:32:00Z">
        <w:r w:rsidRPr="00FF73B9">
          <w:rPr>
            <w:lang w:val="en-CA"/>
          </w:rPr>
          <w:t>Fix range check of vps_num_ptls_minus1 when it is not signaled</w:t>
        </w:r>
      </w:ins>
    </w:p>
    <w:p w14:paraId="108ACBF0" w14:textId="77777777" w:rsidR="00FF73B9" w:rsidRPr="00FF73B9" w:rsidRDefault="00FF73B9" w:rsidP="00FF73B9">
      <w:pPr>
        <w:numPr>
          <w:ilvl w:val="0"/>
          <w:numId w:val="53"/>
        </w:numPr>
        <w:ind w:left="720"/>
        <w:contextualSpacing/>
        <w:rPr>
          <w:ins w:id="559" w:author="Jens-Rainer Ohm" w:date="2022-07-13T08:32:00Z"/>
          <w:lang w:val="en-CA"/>
        </w:rPr>
      </w:pPr>
      <w:ins w:id="560" w:author="Jens-Rainer Ohm" w:date="2022-07-13T08:32:00Z">
        <w:r w:rsidRPr="00FF73B9">
          <w:rPr>
            <w:lang w:val="en-CA"/>
          </w:rPr>
          <w:t>JVET-Z0244: NN post-filter SEI</w:t>
        </w:r>
      </w:ins>
    </w:p>
    <w:p w14:paraId="37BE5DE6" w14:textId="77777777" w:rsidR="00FF73B9" w:rsidRPr="00FF73B9" w:rsidRDefault="00FF73B9" w:rsidP="00FF73B9">
      <w:pPr>
        <w:numPr>
          <w:ilvl w:val="0"/>
          <w:numId w:val="53"/>
        </w:numPr>
        <w:ind w:left="720"/>
        <w:contextualSpacing/>
        <w:rPr>
          <w:ins w:id="561" w:author="Jens-Rainer Ohm" w:date="2022-07-13T08:32:00Z"/>
          <w:lang w:val="en-CA"/>
        </w:rPr>
      </w:pPr>
      <w:ins w:id="562" w:author="Jens-Rainer Ohm" w:date="2022-07-13T08:32:00Z">
        <w:r w:rsidRPr="00FF73B9">
          <w:rPr>
            <w:lang w:val="en-CA"/>
          </w:rPr>
          <w:t>Revert unnecessary includes from !2225</w:t>
        </w:r>
      </w:ins>
    </w:p>
    <w:p w14:paraId="1D2524BC" w14:textId="77777777" w:rsidR="00FF73B9" w:rsidRPr="00FF73B9" w:rsidRDefault="00FF73B9" w:rsidP="00FF73B9">
      <w:pPr>
        <w:numPr>
          <w:ilvl w:val="0"/>
          <w:numId w:val="53"/>
        </w:numPr>
        <w:ind w:left="720"/>
        <w:contextualSpacing/>
        <w:rPr>
          <w:ins w:id="563" w:author="Jens-Rainer Ohm" w:date="2022-07-13T08:32:00Z"/>
          <w:lang w:val="en-CA"/>
        </w:rPr>
      </w:pPr>
      <w:ins w:id="564" w:author="Jens-Rainer Ohm" w:date="2022-07-13T08:32:00Z">
        <w:r w:rsidRPr="00FF73B9">
          <w:rPr>
            <w:lang w:val="en-CA"/>
          </w:rPr>
          <w:t>JVET-Z0120: SII SEI support and illustration of use case "Backwards-compatible HFR video"</w:t>
        </w:r>
      </w:ins>
    </w:p>
    <w:p w14:paraId="34FF1484" w14:textId="77777777" w:rsidR="00FF73B9" w:rsidRPr="00FF73B9" w:rsidRDefault="00FF73B9" w:rsidP="00FF73B9">
      <w:pPr>
        <w:numPr>
          <w:ilvl w:val="0"/>
          <w:numId w:val="53"/>
        </w:numPr>
        <w:ind w:left="720"/>
        <w:contextualSpacing/>
        <w:rPr>
          <w:ins w:id="565" w:author="Jens-Rainer Ohm" w:date="2022-07-13T08:32:00Z"/>
          <w:lang w:val="en-CA"/>
        </w:rPr>
      </w:pPr>
      <w:ins w:id="566" w:author="Jens-Rainer Ohm" w:date="2022-07-13T08:32:00Z">
        <w:r w:rsidRPr="00FF73B9">
          <w:rPr>
            <w:lang w:val="en-CA"/>
          </w:rPr>
          <w:t>Allocate large buffer on heap instead of stack</w:t>
        </w:r>
      </w:ins>
    </w:p>
    <w:p w14:paraId="38C2EC16" w14:textId="77777777" w:rsidR="00FF73B9" w:rsidRPr="00FF73B9" w:rsidRDefault="00FF73B9" w:rsidP="00FF73B9">
      <w:pPr>
        <w:numPr>
          <w:ilvl w:val="0"/>
          <w:numId w:val="53"/>
        </w:numPr>
        <w:ind w:left="720"/>
        <w:contextualSpacing/>
        <w:rPr>
          <w:ins w:id="567" w:author="Jens-Rainer Ohm" w:date="2022-07-13T08:32:00Z"/>
          <w:lang w:val="en-CA"/>
        </w:rPr>
      </w:pPr>
      <w:ins w:id="568" w:author="Jens-Rainer Ohm" w:date="2022-07-13T08:32:00Z">
        <w:r w:rsidRPr="00FF73B9">
          <w:rPr>
            <w:lang w:val="en-CA"/>
          </w:rPr>
          <w:t xml:space="preserve">Fix allocation size for VPS </w:t>
        </w:r>
        <w:proofErr w:type="spellStart"/>
        <w:r w:rsidRPr="00FF73B9">
          <w:rPr>
            <w:lang w:val="en-CA"/>
          </w:rPr>
          <w:t>olsHrdParams</w:t>
        </w:r>
        <w:proofErr w:type="spellEnd"/>
      </w:ins>
    </w:p>
    <w:p w14:paraId="28E7E38E" w14:textId="77777777" w:rsidR="00FF73B9" w:rsidRPr="00FF73B9" w:rsidRDefault="00FF73B9" w:rsidP="00FF73B9">
      <w:pPr>
        <w:numPr>
          <w:ilvl w:val="0"/>
          <w:numId w:val="53"/>
        </w:numPr>
        <w:ind w:left="720"/>
        <w:contextualSpacing/>
        <w:rPr>
          <w:ins w:id="569" w:author="Jens-Rainer Ohm" w:date="2022-07-13T08:32:00Z"/>
          <w:lang w:val="en-CA"/>
        </w:rPr>
      </w:pPr>
      <w:ins w:id="570" w:author="Jens-Rainer Ohm" w:date="2022-07-13T08:32:00Z">
        <w:r w:rsidRPr="00FF73B9">
          <w:rPr>
            <w:lang w:val="en-CA"/>
          </w:rPr>
          <w:t>Remove variable that is never read</w:t>
        </w:r>
      </w:ins>
    </w:p>
    <w:p w14:paraId="63119713" w14:textId="77777777" w:rsidR="00FF73B9" w:rsidRPr="00FF73B9" w:rsidRDefault="00FF73B9" w:rsidP="00FF73B9">
      <w:pPr>
        <w:numPr>
          <w:ilvl w:val="0"/>
          <w:numId w:val="53"/>
        </w:numPr>
        <w:ind w:left="720"/>
        <w:contextualSpacing/>
        <w:rPr>
          <w:ins w:id="571" w:author="Jens-Rainer Ohm" w:date="2022-07-13T08:32:00Z"/>
          <w:lang w:val="en-CA"/>
        </w:rPr>
      </w:pPr>
      <w:ins w:id="572" w:author="Jens-Rainer Ohm" w:date="2022-07-13T08:32:00Z">
        <w:r w:rsidRPr="00FF73B9">
          <w:rPr>
            <w:lang w:val="en-CA"/>
          </w:rPr>
          <w:t>Remove old HEVC code and clean up related functions</w:t>
        </w:r>
      </w:ins>
    </w:p>
    <w:p w14:paraId="34DDA199" w14:textId="77777777" w:rsidR="00FF73B9" w:rsidRPr="00FF73B9" w:rsidRDefault="00FF73B9" w:rsidP="00FF73B9">
      <w:pPr>
        <w:numPr>
          <w:ilvl w:val="0"/>
          <w:numId w:val="53"/>
        </w:numPr>
        <w:ind w:left="720"/>
        <w:contextualSpacing/>
        <w:rPr>
          <w:ins w:id="573" w:author="Jens-Rainer Ohm" w:date="2022-07-13T08:32:00Z"/>
          <w:lang w:val="en-CA"/>
        </w:rPr>
      </w:pPr>
      <w:ins w:id="574" w:author="Jens-Rainer Ohm" w:date="2022-07-13T08:32:00Z">
        <w:r w:rsidRPr="00FF73B9">
          <w:rPr>
            <w:lang w:val="en-CA"/>
          </w:rPr>
          <w:t>JVET-Z0046: Green Metadata SEI</w:t>
        </w:r>
      </w:ins>
    </w:p>
    <w:p w14:paraId="358D416D" w14:textId="77777777" w:rsidR="00FF73B9" w:rsidRPr="00FF73B9" w:rsidRDefault="00FF73B9" w:rsidP="00FF73B9">
      <w:pPr>
        <w:numPr>
          <w:ilvl w:val="0"/>
          <w:numId w:val="53"/>
        </w:numPr>
        <w:ind w:left="720"/>
        <w:contextualSpacing/>
        <w:rPr>
          <w:ins w:id="575" w:author="Jens-Rainer Ohm" w:date="2022-07-13T08:32:00Z"/>
          <w:lang w:val="en-CA"/>
        </w:rPr>
      </w:pPr>
      <w:ins w:id="576" w:author="Jens-Rainer Ohm" w:date="2022-07-13T08:32:00Z">
        <w:r w:rsidRPr="00FF73B9">
          <w:rPr>
            <w:lang w:val="en-CA"/>
          </w:rPr>
          <w:t xml:space="preserve">Clean up weighted </w:t>
        </w:r>
        <w:proofErr w:type="spellStart"/>
        <w:r w:rsidRPr="00FF73B9">
          <w:rPr>
            <w:lang w:val="en-CA"/>
          </w:rPr>
          <w:t>pred</w:t>
        </w:r>
        <w:proofErr w:type="spellEnd"/>
        <w:r w:rsidRPr="00FF73B9">
          <w:rPr>
            <w:lang w:val="en-CA"/>
          </w:rPr>
          <w:t xml:space="preserve"> code</w:t>
        </w:r>
      </w:ins>
    </w:p>
    <w:p w14:paraId="0713BA15" w14:textId="77777777" w:rsidR="00FF73B9" w:rsidRPr="00FF73B9" w:rsidRDefault="00FF73B9" w:rsidP="00FF73B9">
      <w:pPr>
        <w:numPr>
          <w:ilvl w:val="0"/>
          <w:numId w:val="53"/>
        </w:numPr>
        <w:ind w:left="720"/>
        <w:contextualSpacing/>
        <w:rPr>
          <w:ins w:id="577" w:author="Jens-Rainer Ohm" w:date="2022-07-13T08:32:00Z"/>
          <w:lang w:val="en-CA"/>
        </w:rPr>
      </w:pPr>
      <w:ins w:id="578" w:author="Jens-Rainer Ohm" w:date="2022-07-13T08:32:00Z">
        <w:r w:rsidRPr="00FF73B9">
          <w:rPr>
            <w:lang w:val="en-CA"/>
          </w:rPr>
          <w:t>Clean up</w:t>
        </w:r>
      </w:ins>
    </w:p>
    <w:p w14:paraId="1AD6760C" w14:textId="77777777" w:rsidR="00FF73B9" w:rsidRPr="00FF73B9" w:rsidRDefault="00FF73B9" w:rsidP="00FF73B9">
      <w:pPr>
        <w:numPr>
          <w:ilvl w:val="0"/>
          <w:numId w:val="53"/>
        </w:numPr>
        <w:ind w:left="720"/>
        <w:contextualSpacing/>
        <w:rPr>
          <w:ins w:id="579" w:author="Jens-Rainer Ohm" w:date="2022-07-13T08:32:00Z"/>
          <w:lang w:val="en-CA"/>
        </w:rPr>
      </w:pPr>
      <w:ins w:id="580" w:author="Jens-Rainer Ohm" w:date="2022-07-13T08:32:00Z">
        <w:r w:rsidRPr="00FF73B9">
          <w:rPr>
            <w:lang w:val="en-CA"/>
          </w:rPr>
          <w:t xml:space="preserve">JVET-Z0099: enabling deblocking in RDO and adjusting </w:t>
        </w:r>
        <w:proofErr w:type="spellStart"/>
        <w:r w:rsidRPr="00FF73B9">
          <w:rPr>
            <w:lang w:val="en-CA"/>
          </w:rPr>
          <w:t>tc</w:t>
        </w:r>
        <w:proofErr w:type="spellEnd"/>
        <w:r w:rsidRPr="00FF73B9">
          <w:rPr>
            <w:lang w:val="en-CA"/>
          </w:rPr>
          <w:t xml:space="preserve"> and beta offset for random access and low delay fix</w:t>
        </w:r>
      </w:ins>
    </w:p>
    <w:p w14:paraId="307B699A" w14:textId="77777777" w:rsidR="00FF73B9" w:rsidRPr="00FF73B9" w:rsidRDefault="00FF73B9" w:rsidP="00FF73B9">
      <w:pPr>
        <w:numPr>
          <w:ilvl w:val="0"/>
          <w:numId w:val="53"/>
        </w:numPr>
        <w:ind w:left="720"/>
        <w:contextualSpacing/>
        <w:rPr>
          <w:ins w:id="581" w:author="Jens-Rainer Ohm" w:date="2022-07-13T08:32:00Z"/>
          <w:lang w:val="en-CA"/>
        </w:rPr>
      </w:pPr>
      <w:ins w:id="582" w:author="Jens-Rainer Ohm" w:date="2022-07-13T08:32:00Z">
        <w:r w:rsidRPr="00FF73B9">
          <w:rPr>
            <w:lang w:val="en-CA"/>
          </w:rPr>
          <w:t>JVET-Z0072: enhanced referencing configs for random access and low delay</w:t>
        </w:r>
      </w:ins>
    </w:p>
    <w:p w14:paraId="098EF81D" w14:textId="77777777" w:rsidR="00FF73B9" w:rsidRPr="00FF73B9" w:rsidRDefault="00FF73B9" w:rsidP="00FF73B9">
      <w:pPr>
        <w:numPr>
          <w:ilvl w:val="0"/>
          <w:numId w:val="53"/>
        </w:numPr>
        <w:ind w:left="720"/>
        <w:contextualSpacing/>
        <w:rPr>
          <w:ins w:id="583" w:author="Jens-Rainer Ohm" w:date="2022-07-13T08:32:00Z"/>
          <w:lang w:val="en-CA"/>
        </w:rPr>
      </w:pPr>
      <w:ins w:id="584" w:author="Jens-Rainer Ohm" w:date="2022-07-13T08:32:00Z">
        <w:r w:rsidRPr="00FF73B9">
          <w:rPr>
            <w:lang w:val="en-CA"/>
          </w:rPr>
          <w:t>Clean up variable names, spacing, and a few other things</w:t>
        </w:r>
      </w:ins>
    </w:p>
    <w:p w14:paraId="4CD128BB" w14:textId="77777777" w:rsidR="00FF73B9" w:rsidRPr="00FF73B9" w:rsidRDefault="00FF73B9" w:rsidP="00FF73B9">
      <w:pPr>
        <w:numPr>
          <w:ilvl w:val="0"/>
          <w:numId w:val="53"/>
        </w:numPr>
        <w:ind w:left="720"/>
        <w:contextualSpacing/>
        <w:rPr>
          <w:ins w:id="585" w:author="Jens-Rainer Ohm" w:date="2022-07-13T08:32:00Z"/>
          <w:lang w:val="en-CA"/>
        </w:rPr>
      </w:pPr>
      <w:ins w:id="586" w:author="Jens-Rainer Ohm" w:date="2022-07-13T08:32:00Z">
        <w:r w:rsidRPr="00FF73B9">
          <w:rPr>
            <w:lang w:val="en-CA"/>
          </w:rPr>
          <w:t>Clean up variable naming</w:t>
        </w:r>
      </w:ins>
    </w:p>
    <w:p w14:paraId="0F14709E" w14:textId="77777777" w:rsidR="00FF73B9" w:rsidRPr="00FF73B9" w:rsidRDefault="00FF73B9" w:rsidP="00FF73B9">
      <w:pPr>
        <w:numPr>
          <w:ilvl w:val="0"/>
          <w:numId w:val="53"/>
        </w:numPr>
        <w:ind w:left="720"/>
        <w:contextualSpacing/>
        <w:rPr>
          <w:ins w:id="587" w:author="Jens-Rainer Ohm" w:date="2022-07-13T08:32:00Z"/>
          <w:lang w:val="en-CA"/>
        </w:rPr>
      </w:pPr>
      <w:ins w:id="588" w:author="Jens-Rainer Ohm" w:date="2022-07-13T08:32:00Z">
        <w:r w:rsidRPr="00FF73B9">
          <w:rPr>
            <w:lang w:val="en-CA"/>
          </w:rPr>
          <w:t>JVET-Z0111: Adaptive bypassing affine ME (default off)</w:t>
        </w:r>
      </w:ins>
    </w:p>
    <w:p w14:paraId="1E311958" w14:textId="77777777" w:rsidR="00FF73B9" w:rsidRPr="00FF73B9" w:rsidRDefault="00FF73B9" w:rsidP="00FF73B9">
      <w:pPr>
        <w:rPr>
          <w:ins w:id="589" w:author="Jens-Rainer Ohm" w:date="2022-07-13T08:32:00Z"/>
          <w:lang w:val="en-CA"/>
        </w:rPr>
      </w:pPr>
    </w:p>
    <w:p w14:paraId="5CA6046E" w14:textId="77777777" w:rsidR="00FF73B9" w:rsidRPr="00FF73B9" w:rsidRDefault="00FF73B9" w:rsidP="00FF73B9">
      <w:pPr>
        <w:rPr>
          <w:ins w:id="590" w:author="Jens-Rainer Ohm" w:date="2022-07-13T08:32:00Z"/>
          <w:lang w:val="en-CA" w:eastAsia="zh-CN"/>
        </w:rPr>
      </w:pPr>
      <w:ins w:id="591" w:author="Jens-Rainer Ohm" w:date="2022-07-13T08:32:00Z">
        <w:r w:rsidRPr="00FF73B9">
          <w:rPr>
            <w:lang w:val="en-CA" w:eastAsia="zh-CN"/>
          </w:rPr>
          <w:lastRenderedPageBreak/>
          <w:t>VTM 17.1 is expected to be tagged during the 27</w:t>
        </w:r>
        <w:r w:rsidRPr="00FF73B9">
          <w:rPr>
            <w:vertAlign w:val="superscript"/>
            <w:lang w:val="en-CA" w:eastAsia="zh-CN"/>
          </w:rPr>
          <w:t>th</w:t>
        </w:r>
        <w:r w:rsidRPr="00FF73B9">
          <w:rPr>
            <w:lang w:val="en-CA" w:eastAsia="zh-CN"/>
          </w:rPr>
          <w:t xml:space="preserve"> JVET meeting. Changes include so far:</w:t>
        </w:r>
      </w:ins>
    </w:p>
    <w:p w14:paraId="6804EA64" w14:textId="77777777" w:rsidR="00FF73B9" w:rsidRPr="00FF73B9" w:rsidRDefault="00FF73B9" w:rsidP="00FF73B9">
      <w:pPr>
        <w:numPr>
          <w:ilvl w:val="0"/>
          <w:numId w:val="54"/>
        </w:numPr>
        <w:ind w:left="720"/>
        <w:contextualSpacing/>
        <w:rPr>
          <w:ins w:id="592" w:author="Jens-Rainer Ohm" w:date="2022-07-13T08:32:00Z"/>
          <w:lang w:val="en-CA" w:eastAsia="zh-CN"/>
        </w:rPr>
      </w:pPr>
      <w:ins w:id="593" w:author="Jens-Rainer Ohm" w:date="2022-07-13T08:32:00Z">
        <w:r w:rsidRPr="00FF73B9">
          <w:rPr>
            <w:lang w:val="en-CA" w:eastAsia="zh-CN"/>
          </w:rPr>
          <w:t xml:space="preserve">Remove unnecessary </w:t>
        </w:r>
        <w:proofErr w:type="spellStart"/>
        <w:r w:rsidRPr="00FF73B9">
          <w:rPr>
            <w:lang w:val="en-CA" w:eastAsia="zh-CN"/>
          </w:rPr>
          <w:t>mrgTypeNeighbours</w:t>
        </w:r>
        <w:proofErr w:type="spellEnd"/>
        <w:r w:rsidRPr="00FF73B9">
          <w:rPr>
            <w:lang w:val="en-CA" w:eastAsia="zh-CN"/>
          </w:rPr>
          <w:t xml:space="preserve"> field</w:t>
        </w:r>
      </w:ins>
    </w:p>
    <w:p w14:paraId="1FA0F6E4" w14:textId="77777777" w:rsidR="00FF73B9" w:rsidRPr="00FF73B9" w:rsidRDefault="00FF73B9" w:rsidP="00FF73B9">
      <w:pPr>
        <w:numPr>
          <w:ilvl w:val="0"/>
          <w:numId w:val="54"/>
        </w:numPr>
        <w:ind w:left="720"/>
        <w:contextualSpacing/>
        <w:rPr>
          <w:ins w:id="594" w:author="Jens-Rainer Ohm" w:date="2022-07-13T08:32:00Z"/>
          <w:lang w:val="en-CA" w:eastAsia="zh-CN"/>
        </w:rPr>
      </w:pPr>
      <w:ins w:id="595" w:author="Jens-Rainer Ohm" w:date="2022-07-13T08:32:00Z">
        <w:r w:rsidRPr="00FF73B9">
          <w:rPr>
            <w:lang w:val="en-CA" w:eastAsia="zh-CN"/>
          </w:rPr>
          <w:t>JVET-Z0047: Improved film grain analysis</w:t>
        </w:r>
      </w:ins>
    </w:p>
    <w:p w14:paraId="7D2C4644" w14:textId="77777777" w:rsidR="00FF73B9" w:rsidRPr="00FF73B9" w:rsidRDefault="00FF73B9" w:rsidP="00FF73B9">
      <w:pPr>
        <w:numPr>
          <w:ilvl w:val="0"/>
          <w:numId w:val="54"/>
        </w:numPr>
        <w:ind w:left="720"/>
        <w:contextualSpacing/>
        <w:rPr>
          <w:ins w:id="596" w:author="Jens-Rainer Ohm" w:date="2022-07-13T08:32:00Z"/>
          <w:lang w:val="en-CA" w:eastAsia="zh-CN"/>
        </w:rPr>
      </w:pPr>
      <w:ins w:id="597" w:author="Jens-Rainer Ohm" w:date="2022-07-13T08:32:00Z">
        <w:r w:rsidRPr="00FF73B9">
          <w:rPr>
            <w:lang w:val="en-CA" w:eastAsia="zh-CN"/>
          </w:rPr>
          <w:t xml:space="preserve">Fix which </w:t>
        </w:r>
        <w:proofErr w:type="spellStart"/>
        <w:r w:rsidRPr="00FF73B9">
          <w:rPr>
            <w:lang w:val="en-CA" w:eastAsia="zh-CN"/>
          </w:rPr>
          <w:t>ptl_mulltlayer_enabled_flag</w:t>
        </w:r>
        <w:proofErr w:type="spellEnd"/>
        <w:r w:rsidRPr="00FF73B9">
          <w:rPr>
            <w:lang w:val="en-CA" w:eastAsia="zh-CN"/>
          </w:rPr>
          <w:t xml:space="preserve"> is used</w:t>
        </w:r>
      </w:ins>
    </w:p>
    <w:p w14:paraId="26909CCF" w14:textId="77777777" w:rsidR="00FF73B9" w:rsidRPr="00FF73B9" w:rsidRDefault="00FF73B9" w:rsidP="00FF73B9">
      <w:pPr>
        <w:numPr>
          <w:ilvl w:val="0"/>
          <w:numId w:val="54"/>
        </w:numPr>
        <w:ind w:left="720"/>
        <w:contextualSpacing/>
        <w:rPr>
          <w:ins w:id="598" w:author="Jens-Rainer Ohm" w:date="2022-07-13T08:32:00Z"/>
          <w:lang w:val="en-CA" w:eastAsia="zh-CN"/>
        </w:rPr>
      </w:pPr>
      <w:ins w:id="599" w:author="Jens-Rainer Ohm" w:date="2022-07-13T08:32:00Z">
        <w:r w:rsidRPr="00FF73B9">
          <w:rPr>
            <w:lang w:val="en-CA" w:eastAsia="zh-CN"/>
          </w:rPr>
          <w:t xml:space="preserve">Fix </w:t>
        </w:r>
        <w:proofErr w:type="spellStart"/>
        <w:proofErr w:type="gramStart"/>
        <w:r w:rsidRPr="00FF73B9">
          <w:rPr>
            <w:lang w:val="en-CA" w:eastAsia="zh-CN"/>
          </w:rPr>
          <w:t>setNumOutputLayerSets</w:t>
        </w:r>
        <w:proofErr w:type="spellEnd"/>
        <w:r w:rsidRPr="00FF73B9">
          <w:rPr>
            <w:lang w:val="en-CA" w:eastAsia="zh-CN"/>
          </w:rPr>
          <w:t>(</w:t>
        </w:r>
        <w:proofErr w:type="gramEnd"/>
        <w:r w:rsidRPr="00FF73B9">
          <w:rPr>
            <w:lang w:val="en-CA" w:eastAsia="zh-CN"/>
          </w:rPr>
          <w:t>) to accept value 256</w:t>
        </w:r>
      </w:ins>
    </w:p>
    <w:p w14:paraId="14DC7FA7" w14:textId="77777777" w:rsidR="00FF73B9" w:rsidRPr="00FF73B9" w:rsidRDefault="00FF73B9" w:rsidP="00FF73B9">
      <w:pPr>
        <w:numPr>
          <w:ilvl w:val="0"/>
          <w:numId w:val="54"/>
        </w:numPr>
        <w:ind w:left="720"/>
        <w:contextualSpacing/>
        <w:rPr>
          <w:ins w:id="600" w:author="Jens-Rainer Ohm" w:date="2022-07-13T08:32:00Z"/>
          <w:lang w:val="en-CA" w:eastAsia="zh-CN"/>
        </w:rPr>
      </w:pPr>
      <w:ins w:id="601" w:author="Jens-Rainer Ohm" w:date="2022-07-13T08:32:00Z">
        <w:r w:rsidRPr="00FF73B9">
          <w:rPr>
            <w:lang w:val="en-CA" w:eastAsia="zh-CN"/>
          </w:rPr>
          <w:t xml:space="preserve">Use </w:t>
        </w:r>
        <w:proofErr w:type="spellStart"/>
        <w:r w:rsidRPr="00FF73B9">
          <w:rPr>
            <w:lang w:val="en-CA" w:eastAsia="zh-CN"/>
          </w:rPr>
          <w:t>chromaFormatIDC</w:t>
        </w:r>
        <w:proofErr w:type="spellEnd"/>
        <w:r w:rsidRPr="00FF73B9">
          <w:rPr>
            <w:lang w:val="en-CA" w:eastAsia="zh-CN"/>
          </w:rPr>
          <w:t xml:space="preserve"> stored inside Picture</w:t>
        </w:r>
      </w:ins>
    </w:p>
    <w:p w14:paraId="6A19E3F6" w14:textId="77777777" w:rsidR="00FF73B9" w:rsidRPr="00FF73B9" w:rsidRDefault="00FF73B9" w:rsidP="00FF73B9">
      <w:pPr>
        <w:numPr>
          <w:ilvl w:val="0"/>
          <w:numId w:val="54"/>
        </w:numPr>
        <w:ind w:left="720"/>
        <w:contextualSpacing/>
        <w:rPr>
          <w:ins w:id="602" w:author="Jens-Rainer Ohm" w:date="2022-07-13T08:32:00Z"/>
          <w:lang w:val="en-CA" w:eastAsia="zh-CN"/>
        </w:rPr>
      </w:pPr>
      <w:ins w:id="603" w:author="Jens-Rainer Ohm" w:date="2022-07-13T08:32:00Z">
        <w:r w:rsidRPr="00FF73B9">
          <w:rPr>
            <w:lang w:val="en-CA" w:eastAsia="zh-CN"/>
          </w:rPr>
          <w:t xml:space="preserve">Fix: </w:t>
        </w:r>
        <w:proofErr w:type="spellStart"/>
        <w:r w:rsidRPr="00FF73B9">
          <w:rPr>
            <w:lang w:val="en-CA" w:eastAsia="zh-CN"/>
          </w:rPr>
          <w:t>lintf</w:t>
        </w:r>
        <w:proofErr w:type="spellEnd"/>
        <w:r w:rsidRPr="00FF73B9">
          <w:rPr>
            <w:lang w:val="en-CA" w:eastAsia="zh-CN"/>
          </w:rPr>
          <w:t xml:space="preserve"> </w:t>
        </w:r>
        <w:proofErr w:type="spellStart"/>
        <w:r w:rsidRPr="00FF73B9">
          <w:rPr>
            <w:lang w:val="en-CA" w:eastAsia="zh-CN"/>
          </w:rPr>
          <w:t>undef</w:t>
        </w:r>
        <w:proofErr w:type="spellEnd"/>
      </w:ins>
    </w:p>
    <w:p w14:paraId="7E4B3A57" w14:textId="77777777" w:rsidR="00FF73B9" w:rsidRPr="00FF73B9" w:rsidRDefault="00FF73B9" w:rsidP="00FF73B9">
      <w:pPr>
        <w:numPr>
          <w:ilvl w:val="0"/>
          <w:numId w:val="54"/>
        </w:numPr>
        <w:ind w:left="720"/>
        <w:contextualSpacing/>
        <w:rPr>
          <w:ins w:id="604" w:author="Jens-Rainer Ohm" w:date="2022-07-13T08:32:00Z"/>
          <w:lang w:val="en-CA" w:eastAsia="zh-CN"/>
        </w:rPr>
      </w:pPr>
      <w:ins w:id="605" w:author="Jens-Rainer Ohm" w:date="2022-07-13T08:32:00Z">
        <w:r w:rsidRPr="00FF73B9">
          <w:rPr>
            <w:lang w:val="en-CA" w:eastAsia="zh-CN"/>
          </w:rPr>
          <w:t>Avoid floating-point operations when computing HAD</w:t>
        </w:r>
      </w:ins>
    </w:p>
    <w:p w14:paraId="270A23FA" w14:textId="77777777" w:rsidR="00FF73B9" w:rsidRPr="00FF73B9" w:rsidRDefault="00FF73B9" w:rsidP="00FF73B9">
      <w:pPr>
        <w:numPr>
          <w:ilvl w:val="0"/>
          <w:numId w:val="54"/>
        </w:numPr>
        <w:ind w:left="720"/>
        <w:contextualSpacing/>
        <w:rPr>
          <w:ins w:id="606" w:author="Jens-Rainer Ohm" w:date="2022-07-13T08:32:00Z"/>
          <w:lang w:val="en-CA" w:eastAsia="zh-CN"/>
        </w:rPr>
      </w:pPr>
      <w:ins w:id="607" w:author="Jens-Rainer Ohm" w:date="2022-07-13T08:32:00Z">
        <w:r w:rsidRPr="00FF73B9">
          <w:rPr>
            <w:lang w:val="en-CA" w:eastAsia="zh-CN"/>
          </w:rPr>
          <w:t>Clean up variable names, indentation, braces</w:t>
        </w:r>
      </w:ins>
    </w:p>
    <w:p w14:paraId="4B12F7C6" w14:textId="77777777" w:rsidR="00FF73B9" w:rsidRPr="00FF73B9" w:rsidRDefault="00FF73B9" w:rsidP="00FF73B9">
      <w:pPr>
        <w:numPr>
          <w:ilvl w:val="0"/>
          <w:numId w:val="54"/>
        </w:numPr>
        <w:ind w:left="720"/>
        <w:contextualSpacing/>
        <w:rPr>
          <w:ins w:id="608" w:author="Jens-Rainer Ohm" w:date="2022-07-13T08:32:00Z"/>
          <w:lang w:val="en-CA" w:eastAsia="zh-CN"/>
        </w:rPr>
      </w:pPr>
      <w:ins w:id="609" w:author="Jens-Rainer Ohm" w:date="2022-07-13T08:32:00Z">
        <w:r w:rsidRPr="00FF73B9">
          <w:rPr>
            <w:lang w:val="en-CA" w:eastAsia="zh-CN"/>
          </w:rPr>
          <w:t xml:space="preserve">Rename </w:t>
        </w:r>
        <w:proofErr w:type="spellStart"/>
        <w:r w:rsidRPr="00FF73B9">
          <w:rPr>
            <w:lang w:val="en-CA" w:eastAsia="zh-CN"/>
          </w:rPr>
          <w:t>BcwIdx</w:t>
        </w:r>
        <w:proofErr w:type="spellEnd"/>
        <w:r w:rsidRPr="00FF73B9">
          <w:rPr>
            <w:lang w:val="en-CA" w:eastAsia="zh-CN"/>
          </w:rPr>
          <w:t xml:space="preserve"> to </w:t>
        </w:r>
        <w:proofErr w:type="spellStart"/>
        <w:r w:rsidRPr="00FF73B9">
          <w:rPr>
            <w:lang w:val="en-CA" w:eastAsia="zh-CN"/>
          </w:rPr>
          <w:t>bcwIdx</w:t>
        </w:r>
        <w:proofErr w:type="spellEnd"/>
        <w:r w:rsidRPr="00FF73B9">
          <w:rPr>
            <w:lang w:val="en-CA" w:eastAsia="zh-CN"/>
          </w:rPr>
          <w:t>, indentation fixes</w:t>
        </w:r>
      </w:ins>
    </w:p>
    <w:p w14:paraId="31B84B7C" w14:textId="77777777" w:rsidR="00FF73B9" w:rsidRPr="00FF73B9" w:rsidRDefault="00FF73B9" w:rsidP="00FF73B9">
      <w:pPr>
        <w:numPr>
          <w:ilvl w:val="0"/>
          <w:numId w:val="54"/>
        </w:numPr>
        <w:ind w:left="720"/>
        <w:contextualSpacing/>
        <w:rPr>
          <w:ins w:id="610" w:author="Jens-Rainer Ohm" w:date="2022-07-13T08:32:00Z"/>
          <w:lang w:val="en-CA" w:eastAsia="zh-CN"/>
        </w:rPr>
      </w:pPr>
      <w:ins w:id="611" w:author="Jens-Rainer Ohm" w:date="2022-07-13T08:32:00Z">
        <w:r w:rsidRPr="00FF73B9">
          <w:rPr>
            <w:lang w:val="en-CA" w:eastAsia="zh-CN"/>
          </w:rPr>
          <w:t xml:space="preserve">Fix #1557: change dependencies for writing </w:t>
        </w:r>
        <w:proofErr w:type="spellStart"/>
        <w:r w:rsidRPr="00FF73B9">
          <w:rPr>
            <w:lang w:val="en-CA" w:eastAsia="zh-CN"/>
          </w:rPr>
          <w:t>ccv_max_luminance_value</w:t>
        </w:r>
        <w:proofErr w:type="spellEnd"/>
        <w:r w:rsidRPr="00FF73B9">
          <w:rPr>
            <w:lang w:val="en-CA" w:eastAsia="zh-CN"/>
          </w:rPr>
          <w:t xml:space="preserve"> and </w:t>
        </w:r>
        <w:proofErr w:type="spellStart"/>
        <w:r w:rsidRPr="00FF73B9">
          <w:rPr>
            <w:lang w:val="en-CA" w:eastAsia="zh-CN"/>
          </w:rPr>
          <w:t>ccv_avg_luminance_value</w:t>
        </w:r>
        <w:proofErr w:type="spellEnd"/>
      </w:ins>
    </w:p>
    <w:p w14:paraId="0634A4C0" w14:textId="77777777" w:rsidR="00FF73B9" w:rsidRPr="00FF73B9" w:rsidRDefault="00FF73B9" w:rsidP="00FF73B9">
      <w:pPr>
        <w:numPr>
          <w:ilvl w:val="0"/>
          <w:numId w:val="54"/>
        </w:numPr>
        <w:ind w:left="720"/>
        <w:contextualSpacing/>
        <w:rPr>
          <w:ins w:id="612" w:author="Jens-Rainer Ohm" w:date="2022-07-13T08:32:00Z"/>
          <w:lang w:val="en-CA" w:eastAsia="zh-CN"/>
        </w:rPr>
      </w:pPr>
      <w:ins w:id="613" w:author="Jens-Rainer Ohm" w:date="2022-07-13T08:32:00Z">
        <w:r w:rsidRPr="00FF73B9">
          <w:rPr>
            <w:lang w:val="en-CA" w:eastAsia="zh-CN"/>
          </w:rPr>
          <w:t>Fix #1551: check coefficient range</w:t>
        </w:r>
      </w:ins>
    </w:p>
    <w:p w14:paraId="2CA0FEEA" w14:textId="77777777" w:rsidR="00FF73B9" w:rsidRPr="00FF73B9" w:rsidRDefault="00FF73B9" w:rsidP="00FF73B9">
      <w:pPr>
        <w:numPr>
          <w:ilvl w:val="0"/>
          <w:numId w:val="54"/>
        </w:numPr>
        <w:ind w:left="720"/>
        <w:contextualSpacing/>
        <w:rPr>
          <w:ins w:id="614" w:author="Jens-Rainer Ohm" w:date="2022-07-13T08:32:00Z"/>
          <w:lang w:val="en-CA" w:eastAsia="zh-CN"/>
        </w:rPr>
      </w:pPr>
      <w:ins w:id="615" w:author="Jens-Rainer Ohm" w:date="2022-07-13T08:32:00Z">
        <w:r w:rsidRPr="00FF73B9">
          <w:rPr>
            <w:lang w:val="en-CA" w:eastAsia="zh-CN"/>
          </w:rPr>
          <w:t>Add missing braces</w:t>
        </w:r>
      </w:ins>
    </w:p>
    <w:p w14:paraId="37603472" w14:textId="77777777" w:rsidR="00FF73B9" w:rsidRPr="00FF73B9" w:rsidRDefault="00FF73B9" w:rsidP="00FF73B9">
      <w:pPr>
        <w:numPr>
          <w:ilvl w:val="0"/>
          <w:numId w:val="54"/>
        </w:numPr>
        <w:ind w:left="720"/>
        <w:contextualSpacing/>
        <w:rPr>
          <w:ins w:id="616" w:author="Jens-Rainer Ohm" w:date="2022-07-13T08:32:00Z"/>
          <w:lang w:val="en-CA" w:eastAsia="zh-CN"/>
        </w:rPr>
      </w:pPr>
      <w:ins w:id="617" w:author="Jens-Rainer Ohm" w:date="2022-07-13T08:32:00Z">
        <w:r w:rsidRPr="00FF73B9">
          <w:rPr>
            <w:lang w:val="en-CA" w:eastAsia="zh-CN"/>
          </w:rPr>
          <w:t xml:space="preserve">Avoid using </w:t>
        </w:r>
        <w:proofErr w:type="gramStart"/>
        <w:r w:rsidRPr="00FF73B9">
          <w:rPr>
            <w:lang w:val="en-CA" w:eastAsia="zh-CN"/>
          </w:rPr>
          <w:t>std::</w:t>
        </w:r>
        <w:proofErr w:type="gramEnd"/>
        <w:r w:rsidRPr="00FF73B9">
          <w:rPr>
            <w:lang w:val="en-CA" w:eastAsia="zh-CN"/>
          </w:rPr>
          <w:t xml:space="preserve">vector and use </w:t>
        </w:r>
        <w:proofErr w:type="spellStart"/>
        <w:r w:rsidRPr="00FF73B9">
          <w:rPr>
            <w:lang w:val="en-CA" w:eastAsia="zh-CN"/>
          </w:rPr>
          <w:t>static_vector</w:t>
        </w:r>
        <w:proofErr w:type="spellEnd"/>
        <w:r w:rsidRPr="00FF73B9">
          <w:rPr>
            <w:lang w:val="en-CA" w:eastAsia="zh-CN"/>
          </w:rPr>
          <w:t xml:space="preserve"> instead</w:t>
        </w:r>
      </w:ins>
    </w:p>
    <w:p w14:paraId="00C8C04D" w14:textId="77777777" w:rsidR="00FF73B9" w:rsidRPr="00FF73B9" w:rsidRDefault="00FF73B9" w:rsidP="00FF73B9">
      <w:pPr>
        <w:numPr>
          <w:ilvl w:val="0"/>
          <w:numId w:val="54"/>
        </w:numPr>
        <w:ind w:left="720"/>
        <w:contextualSpacing/>
        <w:rPr>
          <w:ins w:id="618" w:author="Jens-Rainer Ohm" w:date="2022-07-13T08:32:00Z"/>
          <w:lang w:val="en-CA" w:eastAsia="zh-CN"/>
        </w:rPr>
      </w:pPr>
      <w:ins w:id="619" w:author="Jens-Rainer Ohm" w:date="2022-07-13T08:32:00Z">
        <w:r w:rsidRPr="00FF73B9">
          <w:rPr>
            <w:lang w:val="en-CA" w:eastAsia="zh-CN"/>
          </w:rPr>
          <w:t>Fix variable names</w:t>
        </w:r>
      </w:ins>
    </w:p>
    <w:p w14:paraId="3085F701" w14:textId="77777777" w:rsidR="00FF73B9" w:rsidRPr="00FF73B9" w:rsidRDefault="00FF73B9" w:rsidP="00FF73B9">
      <w:pPr>
        <w:numPr>
          <w:ilvl w:val="0"/>
          <w:numId w:val="54"/>
        </w:numPr>
        <w:ind w:left="720"/>
        <w:contextualSpacing/>
        <w:rPr>
          <w:ins w:id="620" w:author="Jens-Rainer Ohm" w:date="2022-07-13T08:32:00Z"/>
          <w:lang w:val="en-CA" w:eastAsia="zh-CN"/>
        </w:rPr>
      </w:pPr>
      <w:ins w:id="621" w:author="Jens-Rainer Ohm" w:date="2022-07-13T08:32:00Z">
        <w:r w:rsidRPr="00FF73B9">
          <w:rPr>
            <w:lang w:val="en-CA" w:eastAsia="zh-CN"/>
          </w:rPr>
          <w:t xml:space="preserve">Avoid </w:t>
        </w:r>
        <w:proofErr w:type="spellStart"/>
        <w:r w:rsidRPr="00FF73B9">
          <w:rPr>
            <w:lang w:val="en-CA" w:eastAsia="zh-CN"/>
          </w:rPr>
          <w:t>goto</w:t>
        </w:r>
        <w:proofErr w:type="spellEnd"/>
        <w:r w:rsidRPr="00FF73B9">
          <w:rPr>
            <w:lang w:val="en-CA" w:eastAsia="zh-CN"/>
          </w:rPr>
          <w:t xml:space="preserve"> in SEIFilmGrainAnalyzer.cpp</w:t>
        </w:r>
      </w:ins>
    </w:p>
    <w:p w14:paraId="1E61C193" w14:textId="77777777" w:rsidR="00FF73B9" w:rsidRPr="00FF73B9" w:rsidRDefault="00FF73B9" w:rsidP="00FF73B9">
      <w:pPr>
        <w:numPr>
          <w:ilvl w:val="0"/>
          <w:numId w:val="54"/>
        </w:numPr>
        <w:ind w:left="720"/>
        <w:contextualSpacing/>
        <w:rPr>
          <w:ins w:id="622" w:author="Jens-Rainer Ohm" w:date="2022-07-13T08:32:00Z"/>
          <w:lang w:val="en-CA" w:eastAsia="zh-CN"/>
        </w:rPr>
      </w:pPr>
      <w:ins w:id="623" w:author="Jens-Rainer Ohm" w:date="2022-07-13T08:32:00Z">
        <w:r w:rsidRPr="00FF73B9">
          <w:rPr>
            <w:lang w:val="en-CA" w:eastAsia="zh-CN"/>
          </w:rPr>
          <w:t>Reduce size of temporary memory for deblocking</w:t>
        </w:r>
      </w:ins>
    </w:p>
    <w:p w14:paraId="274BEC13" w14:textId="77777777" w:rsidR="00FF73B9" w:rsidRPr="00FF73B9" w:rsidRDefault="00FF73B9" w:rsidP="00FF73B9">
      <w:pPr>
        <w:numPr>
          <w:ilvl w:val="0"/>
          <w:numId w:val="54"/>
        </w:numPr>
        <w:ind w:left="720"/>
        <w:contextualSpacing/>
        <w:rPr>
          <w:ins w:id="624" w:author="Jens-Rainer Ohm" w:date="2022-07-13T08:32:00Z"/>
          <w:lang w:val="en-CA" w:eastAsia="zh-CN"/>
        </w:rPr>
      </w:pPr>
      <w:proofErr w:type="spellStart"/>
      <w:ins w:id="625" w:author="Jens-Rainer Ohm" w:date="2022-07-13T08:32:00Z">
        <w:r w:rsidRPr="00FF73B9">
          <w:rPr>
            <w:lang w:val="en-CA" w:eastAsia="zh-CN"/>
          </w:rPr>
          <w:t>Precalculate</w:t>
        </w:r>
        <w:proofErr w:type="spellEnd"/>
        <w:r w:rsidRPr="00FF73B9">
          <w:rPr>
            <w:lang w:val="en-CA" w:eastAsia="zh-CN"/>
          </w:rPr>
          <w:t xml:space="preserve"> fixed-point weights for MSE</w:t>
        </w:r>
      </w:ins>
    </w:p>
    <w:p w14:paraId="26AC518F" w14:textId="77777777" w:rsidR="00FF73B9" w:rsidRPr="00FF73B9" w:rsidRDefault="00FF73B9" w:rsidP="00FF73B9">
      <w:pPr>
        <w:numPr>
          <w:ilvl w:val="0"/>
          <w:numId w:val="54"/>
        </w:numPr>
        <w:ind w:left="720"/>
        <w:contextualSpacing/>
        <w:rPr>
          <w:ins w:id="626" w:author="Jens-Rainer Ohm" w:date="2022-07-13T08:32:00Z"/>
          <w:lang w:val="en-CA" w:eastAsia="zh-CN"/>
        </w:rPr>
      </w:pPr>
      <w:ins w:id="627" w:author="Jens-Rainer Ohm" w:date="2022-07-13T08:32:00Z">
        <w:r w:rsidRPr="00FF73B9">
          <w:rPr>
            <w:lang w:val="en-CA" w:eastAsia="zh-CN"/>
          </w:rPr>
          <w:t>Y4M support at both encoder and decoder (#206)</w:t>
        </w:r>
      </w:ins>
    </w:p>
    <w:p w14:paraId="3BC1A311" w14:textId="77777777" w:rsidR="00FF73B9" w:rsidRPr="00FF73B9" w:rsidRDefault="00FF73B9" w:rsidP="00FF73B9">
      <w:pPr>
        <w:numPr>
          <w:ilvl w:val="0"/>
          <w:numId w:val="54"/>
        </w:numPr>
        <w:ind w:left="720"/>
        <w:contextualSpacing/>
        <w:rPr>
          <w:ins w:id="628" w:author="Jens-Rainer Ohm" w:date="2022-07-13T08:32:00Z"/>
          <w:lang w:val="en-CA" w:eastAsia="zh-CN"/>
        </w:rPr>
      </w:pPr>
      <w:ins w:id="629" w:author="Jens-Rainer Ohm" w:date="2022-07-13T08:32:00Z">
        <w:r w:rsidRPr="00FF73B9">
          <w:rPr>
            <w:lang w:val="en-CA" w:eastAsia="zh-CN"/>
          </w:rPr>
          <w:t>Fix variable names</w:t>
        </w:r>
      </w:ins>
    </w:p>
    <w:p w14:paraId="0E99A9A5" w14:textId="77777777" w:rsidR="00FF73B9" w:rsidRPr="00FF73B9" w:rsidRDefault="00FF73B9" w:rsidP="00FF73B9">
      <w:pPr>
        <w:numPr>
          <w:ilvl w:val="0"/>
          <w:numId w:val="54"/>
        </w:numPr>
        <w:ind w:left="720"/>
        <w:contextualSpacing/>
        <w:rPr>
          <w:ins w:id="630" w:author="Jens-Rainer Ohm" w:date="2022-07-13T08:32:00Z"/>
          <w:lang w:val="en-CA" w:eastAsia="zh-CN"/>
        </w:rPr>
      </w:pPr>
      <w:ins w:id="631" w:author="Jens-Rainer Ohm" w:date="2022-07-13T08:32:00Z">
        <w:r w:rsidRPr="00FF73B9">
          <w:rPr>
            <w:lang w:val="en-CA" w:eastAsia="zh-CN"/>
          </w:rPr>
          <w:t>Fix variable names</w:t>
        </w:r>
      </w:ins>
    </w:p>
    <w:p w14:paraId="380DCE4C" w14:textId="77777777" w:rsidR="00FF73B9" w:rsidRPr="00FF73B9" w:rsidRDefault="00FF73B9" w:rsidP="00FF73B9">
      <w:pPr>
        <w:numPr>
          <w:ilvl w:val="0"/>
          <w:numId w:val="54"/>
        </w:numPr>
        <w:ind w:left="720"/>
        <w:contextualSpacing/>
        <w:rPr>
          <w:ins w:id="632" w:author="Jens-Rainer Ohm" w:date="2022-07-13T08:32:00Z"/>
          <w:lang w:val="en-CA" w:eastAsia="zh-CN"/>
        </w:rPr>
      </w:pPr>
      <w:ins w:id="633" w:author="Jens-Rainer Ohm" w:date="2022-07-13T08:32:00Z">
        <w:r w:rsidRPr="00FF73B9">
          <w:rPr>
            <w:lang w:val="en-CA" w:eastAsia="zh-CN"/>
          </w:rPr>
          <w:t>Consistently use helper functions and define them inline</w:t>
        </w:r>
      </w:ins>
    </w:p>
    <w:p w14:paraId="04B00BA9" w14:textId="77777777" w:rsidR="00FF73B9" w:rsidRPr="00FF73B9" w:rsidRDefault="00FF73B9" w:rsidP="00FF73B9">
      <w:pPr>
        <w:numPr>
          <w:ilvl w:val="0"/>
          <w:numId w:val="54"/>
        </w:numPr>
        <w:ind w:left="720"/>
        <w:contextualSpacing/>
        <w:rPr>
          <w:ins w:id="634" w:author="Jens-Rainer Ohm" w:date="2022-07-13T08:32:00Z"/>
          <w:lang w:val="en-CA" w:eastAsia="zh-CN"/>
        </w:rPr>
      </w:pPr>
      <w:ins w:id="635" w:author="Jens-Rainer Ohm" w:date="2022-07-13T08:32:00Z">
        <w:r w:rsidRPr="00FF73B9">
          <w:rPr>
            <w:lang w:val="en-CA" w:eastAsia="zh-CN"/>
          </w:rPr>
          <w:t>Don't use reference for simple bool parameters</w:t>
        </w:r>
      </w:ins>
    </w:p>
    <w:p w14:paraId="70BC01E5" w14:textId="77777777" w:rsidR="00FF73B9" w:rsidRPr="00FF73B9" w:rsidRDefault="00FF73B9" w:rsidP="00FF73B9">
      <w:pPr>
        <w:numPr>
          <w:ilvl w:val="0"/>
          <w:numId w:val="54"/>
        </w:numPr>
        <w:ind w:left="720"/>
        <w:contextualSpacing/>
        <w:rPr>
          <w:ins w:id="636" w:author="Jens-Rainer Ohm" w:date="2022-07-13T08:32:00Z"/>
          <w:lang w:val="en-CA" w:eastAsia="zh-CN"/>
        </w:rPr>
      </w:pPr>
      <w:ins w:id="637" w:author="Jens-Rainer Ohm" w:date="2022-07-13T08:32:00Z">
        <w:r w:rsidRPr="00FF73B9">
          <w:rPr>
            <w:lang w:val="en-CA" w:eastAsia="zh-CN"/>
          </w:rPr>
          <w:t xml:space="preserve">Clean up </w:t>
        </w:r>
        <w:proofErr w:type="spellStart"/>
        <w:proofErr w:type="gramStart"/>
        <w:r w:rsidRPr="00FF73B9">
          <w:rPr>
            <w:lang w:val="en-CA" w:eastAsia="zh-CN"/>
          </w:rPr>
          <w:t>InterPrediction</w:t>
        </w:r>
        <w:proofErr w:type="spellEnd"/>
        <w:r w:rsidRPr="00FF73B9">
          <w:rPr>
            <w:lang w:val="en-CA" w:eastAsia="zh-CN"/>
          </w:rPr>
          <w:t>::</w:t>
        </w:r>
        <w:proofErr w:type="spellStart"/>
        <w:proofErr w:type="gramEnd"/>
        <w:r w:rsidRPr="00FF73B9">
          <w:rPr>
            <w:lang w:val="en-CA" w:eastAsia="zh-CN"/>
          </w:rPr>
          <w:t>xPredAffineBlk</w:t>
        </w:r>
        <w:proofErr w:type="spellEnd"/>
        <w:r w:rsidRPr="00FF73B9">
          <w:rPr>
            <w:lang w:val="en-CA" w:eastAsia="zh-CN"/>
          </w:rPr>
          <w:t xml:space="preserve"> and associated functions</w:t>
        </w:r>
      </w:ins>
    </w:p>
    <w:p w14:paraId="77A1B489" w14:textId="77777777" w:rsidR="00FF73B9" w:rsidRPr="00FF73B9" w:rsidRDefault="00FF73B9" w:rsidP="00FF73B9">
      <w:pPr>
        <w:numPr>
          <w:ilvl w:val="0"/>
          <w:numId w:val="54"/>
        </w:numPr>
        <w:ind w:left="720"/>
        <w:contextualSpacing/>
        <w:rPr>
          <w:ins w:id="638" w:author="Jens-Rainer Ohm" w:date="2022-07-13T08:32:00Z"/>
          <w:lang w:val="en-CA" w:eastAsia="zh-CN"/>
        </w:rPr>
      </w:pPr>
      <w:ins w:id="639" w:author="Jens-Rainer Ohm" w:date="2022-07-13T08:32:00Z">
        <w:r w:rsidRPr="00FF73B9">
          <w:rPr>
            <w:lang w:val="en-CA" w:eastAsia="zh-CN"/>
          </w:rPr>
          <w:t xml:space="preserve">Enable </w:t>
        </w:r>
        <w:proofErr w:type="spellStart"/>
        <w:r w:rsidRPr="00FF73B9">
          <w:rPr>
            <w:lang w:val="en-CA" w:eastAsia="zh-CN"/>
          </w:rPr>
          <w:t>inlining</w:t>
        </w:r>
        <w:proofErr w:type="spellEnd"/>
        <w:r w:rsidRPr="00FF73B9">
          <w:rPr>
            <w:lang w:val="en-CA" w:eastAsia="zh-CN"/>
          </w:rPr>
          <w:t xml:space="preserve"> of simple </w:t>
        </w:r>
        <w:proofErr w:type="spellStart"/>
        <w:r w:rsidRPr="00FF73B9">
          <w:rPr>
            <w:lang w:val="en-CA" w:eastAsia="zh-CN"/>
          </w:rPr>
          <w:t>PelStorage</w:t>
        </w:r>
        <w:proofErr w:type="spellEnd"/>
        <w:r w:rsidRPr="00FF73B9">
          <w:rPr>
            <w:lang w:val="en-CA" w:eastAsia="zh-CN"/>
          </w:rPr>
          <w:t xml:space="preserve"> methods</w:t>
        </w:r>
      </w:ins>
    </w:p>
    <w:p w14:paraId="1197DFD6" w14:textId="77777777" w:rsidR="00FF73B9" w:rsidRPr="00FF73B9" w:rsidRDefault="00FF73B9" w:rsidP="00FF73B9">
      <w:pPr>
        <w:numPr>
          <w:ilvl w:val="0"/>
          <w:numId w:val="54"/>
        </w:numPr>
        <w:ind w:left="720"/>
        <w:contextualSpacing/>
        <w:rPr>
          <w:ins w:id="640" w:author="Jens-Rainer Ohm" w:date="2022-07-13T08:32:00Z"/>
          <w:lang w:val="en-CA" w:eastAsia="zh-CN"/>
        </w:rPr>
      </w:pPr>
      <w:ins w:id="641" w:author="Jens-Rainer Ohm" w:date="2022-07-13T08:32:00Z">
        <w:r w:rsidRPr="00FF73B9">
          <w:rPr>
            <w:lang w:val="en-CA" w:eastAsia="zh-CN"/>
          </w:rPr>
          <w:t xml:space="preserve">Replace #define for constants in interpolation filter with </w:t>
        </w:r>
        <w:proofErr w:type="spellStart"/>
        <w:r w:rsidRPr="00FF73B9">
          <w:rPr>
            <w:lang w:val="en-CA" w:eastAsia="zh-CN"/>
          </w:rPr>
          <w:t>constexpr</w:t>
        </w:r>
        <w:proofErr w:type="spellEnd"/>
      </w:ins>
    </w:p>
    <w:p w14:paraId="0A72D628" w14:textId="77777777" w:rsidR="00FF73B9" w:rsidRPr="00FF73B9" w:rsidRDefault="00FF73B9" w:rsidP="00FF73B9">
      <w:pPr>
        <w:numPr>
          <w:ilvl w:val="0"/>
          <w:numId w:val="54"/>
        </w:numPr>
        <w:ind w:left="720"/>
        <w:contextualSpacing/>
        <w:rPr>
          <w:ins w:id="642" w:author="Jens-Rainer Ohm" w:date="2022-07-13T08:32:00Z"/>
          <w:lang w:val="en-CA" w:eastAsia="zh-CN"/>
        </w:rPr>
      </w:pPr>
      <w:ins w:id="643" w:author="Jens-Rainer Ohm" w:date="2022-07-13T08:32:00Z">
        <w:r w:rsidRPr="00FF73B9">
          <w:rPr>
            <w:lang w:val="en-CA" w:eastAsia="zh-CN"/>
          </w:rPr>
          <w:t xml:space="preserve">Use </w:t>
        </w:r>
        <w:proofErr w:type="spellStart"/>
        <w:r w:rsidRPr="00FF73B9">
          <w:rPr>
            <w:lang w:val="en-CA" w:eastAsia="zh-CN"/>
          </w:rPr>
          <w:t>constexpr</w:t>
        </w:r>
        <w:proofErr w:type="spellEnd"/>
        <w:r w:rsidRPr="00FF73B9">
          <w:rPr>
            <w:lang w:val="en-CA" w:eastAsia="zh-CN"/>
          </w:rPr>
          <w:t xml:space="preserve"> instead of const for compile time constants</w:t>
        </w:r>
      </w:ins>
    </w:p>
    <w:p w14:paraId="728E85F5" w14:textId="77777777" w:rsidR="00FF73B9" w:rsidRPr="00FF73B9" w:rsidRDefault="00FF73B9" w:rsidP="00FF73B9">
      <w:pPr>
        <w:numPr>
          <w:ilvl w:val="0"/>
          <w:numId w:val="54"/>
        </w:numPr>
        <w:ind w:left="720"/>
        <w:contextualSpacing/>
        <w:rPr>
          <w:ins w:id="644" w:author="Jens-Rainer Ohm" w:date="2022-07-13T08:32:00Z"/>
          <w:lang w:val="en-CA" w:eastAsia="zh-CN"/>
        </w:rPr>
      </w:pPr>
      <w:ins w:id="645" w:author="Jens-Rainer Ohm" w:date="2022-07-13T08:32:00Z">
        <w:r w:rsidRPr="00FF73B9">
          <w:rPr>
            <w:lang w:val="en-CA" w:eastAsia="zh-CN"/>
          </w:rPr>
          <w:t xml:space="preserve">Branchless version of </w:t>
        </w:r>
        <w:proofErr w:type="gramStart"/>
        <w:r w:rsidRPr="00FF73B9">
          <w:rPr>
            <w:lang w:val="en-CA" w:eastAsia="zh-CN"/>
          </w:rPr>
          <w:t>Area::</w:t>
        </w:r>
        <w:proofErr w:type="gramEnd"/>
        <w:r w:rsidRPr="00FF73B9">
          <w:rPr>
            <w:lang w:val="en-CA" w:eastAsia="zh-CN"/>
          </w:rPr>
          <w:t>contains</w:t>
        </w:r>
      </w:ins>
    </w:p>
    <w:p w14:paraId="60B60881" w14:textId="77777777" w:rsidR="00FF73B9" w:rsidRPr="00FF73B9" w:rsidRDefault="00FF73B9" w:rsidP="00FF73B9">
      <w:pPr>
        <w:numPr>
          <w:ilvl w:val="0"/>
          <w:numId w:val="54"/>
        </w:numPr>
        <w:ind w:left="720"/>
        <w:contextualSpacing/>
        <w:rPr>
          <w:ins w:id="646" w:author="Jens-Rainer Ohm" w:date="2022-07-13T08:32:00Z"/>
          <w:lang w:val="en-CA" w:eastAsia="zh-CN"/>
        </w:rPr>
      </w:pPr>
      <w:ins w:id="647" w:author="Jens-Rainer Ohm" w:date="2022-07-13T08:32:00Z">
        <w:r w:rsidRPr="00FF73B9">
          <w:rPr>
            <w:lang w:val="en-CA" w:eastAsia="zh-CN"/>
          </w:rPr>
          <w:t>Clean up filter management for MC interpolation</w:t>
        </w:r>
      </w:ins>
    </w:p>
    <w:p w14:paraId="42712A7C" w14:textId="77777777" w:rsidR="00FF73B9" w:rsidRPr="00FF73B9" w:rsidRDefault="00FF73B9" w:rsidP="00FF73B9">
      <w:pPr>
        <w:numPr>
          <w:ilvl w:val="0"/>
          <w:numId w:val="54"/>
        </w:numPr>
        <w:ind w:left="720"/>
        <w:contextualSpacing/>
        <w:rPr>
          <w:ins w:id="648" w:author="Jens-Rainer Ohm" w:date="2022-07-13T08:32:00Z"/>
          <w:lang w:val="en-CA" w:eastAsia="zh-CN"/>
        </w:rPr>
      </w:pPr>
      <w:ins w:id="649" w:author="Jens-Rainer Ohm" w:date="2022-07-13T08:32:00Z">
        <w:r w:rsidRPr="00FF73B9">
          <w:rPr>
            <w:lang w:val="en-CA" w:eastAsia="zh-CN"/>
          </w:rPr>
          <w:t>Clean up SIMD interpolation filter code and add support of horizontal 6-tap filter</w:t>
        </w:r>
      </w:ins>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50" w:author="Jens-Rainer Ohm" w:date="2022-07-13T21:56:00Z"/>
          <w:b/>
          <w:bCs/>
          <w:i/>
          <w:iCs/>
          <w:sz w:val="28"/>
          <w:szCs w:val="28"/>
          <w:lang w:val="en-CA" w:eastAsia="ja-JP"/>
        </w:rPr>
      </w:pPr>
    </w:p>
    <w:p w14:paraId="0A77A6ED" w14:textId="036DFC68"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51" w:author="Jens-Rainer Ohm" w:date="2022-07-13T08:32:00Z"/>
          <w:b/>
          <w:bCs/>
          <w:i/>
          <w:iCs/>
          <w:sz w:val="28"/>
          <w:szCs w:val="28"/>
          <w:lang w:val="en-CA" w:eastAsia="ja-JP"/>
        </w:rPr>
        <w:pPrChange w:id="652" w:author="Jens-Rainer Ohm" w:date="2022-07-13T21:54:00Z">
          <w:pPr>
            <w:keepNext/>
            <w:numPr>
              <w:ilvl w:val="1"/>
              <w:numId w:val="38"/>
            </w:numPr>
            <w:spacing w:before="240" w:after="60"/>
            <w:ind w:left="720" w:hanging="720"/>
            <w:outlineLvl w:val="1"/>
          </w:pPr>
        </w:pPrChange>
      </w:pPr>
      <w:ins w:id="653" w:author="Jens-Rainer Ohm" w:date="2022-07-13T08:32:00Z">
        <w:r w:rsidRPr="00FF73B9">
          <w:rPr>
            <w:b/>
            <w:bCs/>
            <w:i/>
            <w:iCs/>
            <w:sz w:val="28"/>
            <w:szCs w:val="28"/>
            <w:lang w:val="en-CA" w:eastAsia="ja-JP"/>
          </w:rPr>
          <w:t>CTC Performance</w:t>
        </w:r>
      </w:ins>
    </w:p>
    <w:p w14:paraId="2B4B7757" w14:textId="77777777" w:rsidR="00FF73B9" w:rsidRPr="00FF73B9" w:rsidRDefault="00FF73B9" w:rsidP="00FF73B9">
      <w:pPr>
        <w:rPr>
          <w:ins w:id="654" w:author="Jens-Rainer Ohm" w:date="2022-07-13T08:32:00Z"/>
          <w:lang w:val="en-CA" w:eastAsia="ja-JP"/>
        </w:rPr>
      </w:pPr>
      <w:ins w:id="655" w:author="Jens-Rainer Ohm" w:date="2022-07-13T08:32:00Z">
        <w:r w:rsidRPr="00FF73B9">
          <w:rPr>
            <w:lang w:val="en-CA" w:eastAsia="ja-JP"/>
          </w:rPr>
          <w:t xml:space="preserve">The following tables still show </w:t>
        </w:r>
        <w:r w:rsidRPr="00FF73B9">
          <w:rPr>
            <w:b/>
            <w:lang w:val="en-CA" w:eastAsia="ja-JP"/>
          </w:rPr>
          <w:t>VTM 15.0</w:t>
        </w:r>
        <w:r w:rsidRPr="00FF73B9">
          <w:rPr>
            <w:lang w:val="en-CA" w:eastAsia="ja-JP"/>
          </w:rPr>
          <w:t xml:space="preserve"> performance over </w:t>
        </w:r>
        <w:r w:rsidRPr="00FF73B9">
          <w:rPr>
            <w:b/>
            <w:lang w:val="en-CA" w:eastAsia="ja-JP"/>
          </w:rPr>
          <w:t>HM 16.25</w:t>
        </w:r>
        <w:r w:rsidRPr="00FF73B9">
          <w:rPr>
            <w:bCs/>
            <w:lang w:val="en-CA" w:eastAsia="ja-JP"/>
          </w:rPr>
          <w:t xml:space="preserve"> for a fair comparison with aligned tool configurations. The upcoming version HM 16.26 is expected to be aligned with VTM 17.0</w:t>
        </w:r>
        <w:r w:rsidRPr="00FF73B9">
          <w:rPr>
            <w:lang w:val="en-CA" w:eastAsia="ja-JP"/>
          </w:rPr>
          <w:t>:</w:t>
        </w:r>
      </w:ins>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ins w:id="656" w:author="Jens-Rainer Ohm" w:date="2022-07-13T08:32:00Z"/>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ins w:id="657"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ins w:id="658" w:author="Jens-Rainer Ohm" w:date="2022-07-13T08:32:00Z"/>
                <w:rFonts w:ascii="Arial" w:hAnsi="Arial" w:cs="Arial"/>
                <w:b/>
                <w:bCs/>
                <w:color w:val="000000"/>
                <w:sz w:val="18"/>
                <w:szCs w:val="18"/>
                <w:lang w:val="en-CA" w:eastAsia="ja-JP"/>
              </w:rPr>
            </w:pPr>
            <w:ins w:id="659"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ins w:id="660" w:author="Jens-Rainer Ohm" w:date="2022-07-13T08:32:00Z"/>
                <w:rFonts w:ascii="Calibri" w:hAnsi="Calibri" w:cs="Calibri"/>
                <w:color w:val="000000"/>
                <w:lang w:val="en-CA" w:eastAsia="ja-JP"/>
              </w:rPr>
            </w:pPr>
            <w:ins w:id="661"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ins w:id="662" w:author="Jens-Rainer Ohm" w:date="2022-07-13T08:32:00Z"/>
                <w:rFonts w:ascii="Arial" w:hAnsi="Arial" w:cs="Arial"/>
                <w:b/>
                <w:bCs/>
                <w:color w:val="000000"/>
                <w:sz w:val="18"/>
                <w:szCs w:val="18"/>
                <w:lang w:val="en-CA" w:eastAsia="ja-JP"/>
              </w:rPr>
            </w:pPr>
            <w:ins w:id="663" w:author="Jens-Rainer Ohm" w:date="2022-07-13T08:32:00Z">
              <w:r w:rsidRPr="00FF73B9">
                <w:rPr>
                  <w:rFonts w:ascii="Arial" w:hAnsi="Arial" w:cs="Arial"/>
                  <w:b/>
                  <w:bCs/>
                  <w:color w:val="000000"/>
                  <w:sz w:val="18"/>
                  <w:szCs w:val="18"/>
                  <w:lang w:val="en-CA" w:eastAsia="ja-JP"/>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ins w:id="664" w:author="Jens-Rainer Ohm" w:date="2022-07-13T08:32:00Z"/>
                <w:rFonts w:ascii="Calibri" w:hAnsi="Calibri" w:cs="Calibri"/>
                <w:color w:val="000000"/>
                <w:lang w:val="en-CA" w:eastAsia="ja-JP"/>
              </w:rPr>
            </w:pPr>
            <w:ins w:id="665"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ins w:id="666" w:author="Jens-Rainer Ohm" w:date="2022-07-13T08:32:00Z"/>
                <w:rFonts w:ascii="Calibri" w:hAnsi="Calibri" w:cs="Calibri"/>
                <w:color w:val="000000"/>
                <w:lang w:val="en-CA" w:eastAsia="ja-JP"/>
              </w:rPr>
            </w:pPr>
            <w:ins w:id="667" w:author="Jens-Rainer Ohm" w:date="2022-07-13T08:32:00Z">
              <w:r w:rsidRPr="00FF73B9">
                <w:rPr>
                  <w:rFonts w:ascii="Calibri" w:hAnsi="Calibri" w:cs="Calibri"/>
                  <w:color w:val="000000"/>
                  <w:lang w:val="en-CA" w:eastAsia="ja-JP"/>
                </w:rPr>
                <w:t> </w:t>
              </w:r>
            </w:ins>
          </w:p>
        </w:tc>
      </w:tr>
      <w:tr w:rsidR="00FF73B9" w:rsidRPr="00FF73B9" w14:paraId="1D6830B1" w14:textId="77777777" w:rsidTr="00EF5910">
        <w:trPr>
          <w:trHeight w:val="255"/>
          <w:ins w:id="668" w:author="Jens-Rainer Ohm" w:date="2022-07-13T08:32:00Z"/>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ins w:id="669"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ins w:id="670" w:author="Jens-Rainer Ohm" w:date="2022-07-13T08:32:00Z"/>
                <w:rFonts w:ascii="Arial" w:hAnsi="Arial" w:cs="Arial"/>
                <w:b/>
                <w:bCs/>
                <w:color w:val="000000"/>
                <w:sz w:val="18"/>
                <w:szCs w:val="18"/>
                <w:lang w:val="en-CA" w:eastAsia="ja-JP"/>
              </w:rPr>
            </w:pPr>
            <w:ins w:id="671"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ins w:id="672" w:author="Jens-Rainer Ohm" w:date="2022-07-13T08:32:00Z"/>
                <w:rFonts w:ascii="Arial" w:hAnsi="Arial" w:cs="Arial"/>
                <w:b/>
                <w:bCs/>
                <w:color w:val="000000"/>
                <w:sz w:val="18"/>
                <w:szCs w:val="18"/>
                <w:lang w:val="en-CA" w:eastAsia="ja-JP"/>
              </w:rPr>
            </w:pPr>
            <w:ins w:id="673"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ins w:id="674" w:author="Jens-Rainer Ohm" w:date="2022-07-13T08:32:00Z"/>
                <w:rFonts w:ascii="Arial" w:hAnsi="Arial" w:cs="Arial"/>
                <w:b/>
                <w:bCs/>
                <w:color w:val="000000"/>
                <w:sz w:val="18"/>
                <w:szCs w:val="18"/>
                <w:lang w:val="en-CA" w:eastAsia="ja-JP"/>
              </w:rPr>
            </w:pPr>
            <w:ins w:id="675" w:author="Jens-Rainer Ohm" w:date="2022-07-13T08:32:00Z">
              <w:r w:rsidRPr="00FF73B9">
                <w:rPr>
                  <w:rFonts w:ascii="Arial" w:hAnsi="Arial" w:cs="Arial"/>
                  <w:b/>
                  <w:bCs/>
                  <w:color w:val="000000"/>
                  <w:sz w:val="18"/>
                  <w:szCs w:val="18"/>
                  <w:lang w:val="en-CA" w:eastAsia="ja-JP"/>
                </w:rPr>
                <w:t>Over HM-16.25</w:t>
              </w:r>
            </w:ins>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ins w:id="676" w:author="Jens-Rainer Ohm" w:date="2022-07-13T08:32:00Z"/>
                <w:rFonts w:ascii="Arial" w:hAnsi="Arial" w:cs="Arial"/>
                <w:b/>
                <w:bCs/>
                <w:color w:val="000000"/>
                <w:sz w:val="18"/>
                <w:szCs w:val="18"/>
                <w:lang w:val="en-CA" w:eastAsia="ja-JP"/>
              </w:rPr>
            </w:pPr>
            <w:ins w:id="677"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ins w:id="678" w:author="Jens-Rainer Ohm" w:date="2022-07-13T08:32:00Z"/>
                <w:rFonts w:ascii="Arial" w:hAnsi="Arial" w:cs="Arial"/>
                <w:b/>
                <w:bCs/>
                <w:color w:val="000000"/>
                <w:sz w:val="18"/>
                <w:szCs w:val="18"/>
                <w:lang w:val="en-CA" w:eastAsia="ja-JP"/>
              </w:rPr>
            </w:pPr>
            <w:ins w:id="679" w:author="Jens-Rainer Ohm" w:date="2022-07-13T08:32:00Z">
              <w:r w:rsidRPr="00FF73B9">
                <w:rPr>
                  <w:rFonts w:ascii="Arial" w:hAnsi="Arial" w:cs="Arial"/>
                  <w:b/>
                  <w:bCs/>
                  <w:color w:val="000000"/>
                  <w:sz w:val="18"/>
                  <w:szCs w:val="18"/>
                  <w:lang w:val="en-CA" w:eastAsia="ja-JP"/>
                </w:rPr>
                <w:t> </w:t>
              </w:r>
            </w:ins>
          </w:p>
        </w:tc>
      </w:tr>
      <w:tr w:rsidR="00FF73B9" w:rsidRPr="00FF73B9" w14:paraId="7D87A7B5" w14:textId="77777777" w:rsidTr="00EF5910">
        <w:trPr>
          <w:trHeight w:val="255"/>
          <w:ins w:id="680" w:author="Jens-Rainer Ohm" w:date="2022-07-13T08:32:00Z"/>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ins w:id="681"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ins w:id="682" w:author="Jens-Rainer Ohm" w:date="2022-07-13T08:32:00Z"/>
                <w:rFonts w:ascii="Arial" w:hAnsi="Arial" w:cs="Arial"/>
                <w:color w:val="000000"/>
                <w:sz w:val="18"/>
                <w:szCs w:val="18"/>
                <w:lang w:val="en-CA" w:eastAsia="ja-JP"/>
              </w:rPr>
            </w:pPr>
            <w:ins w:id="683"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ins w:id="684" w:author="Jens-Rainer Ohm" w:date="2022-07-13T08:32:00Z"/>
                <w:rFonts w:ascii="Arial" w:hAnsi="Arial" w:cs="Arial"/>
                <w:color w:val="000000"/>
                <w:sz w:val="18"/>
                <w:szCs w:val="18"/>
                <w:lang w:val="en-CA" w:eastAsia="ja-JP"/>
              </w:rPr>
            </w:pPr>
            <w:ins w:id="685"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ins w:id="686" w:author="Jens-Rainer Ohm" w:date="2022-07-13T08:32:00Z"/>
                <w:rFonts w:ascii="Arial" w:hAnsi="Arial" w:cs="Arial"/>
                <w:color w:val="000000"/>
                <w:sz w:val="18"/>
                <w:szCs w:val="18"/>
                <w:lang w:val="en-CA" w:eastAsia="ja-JP"/>
              </w:rPr>
            </w:pPr>
            <w:ins w:id="687"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ins w:id="688" w:author="Jens-Rainer Ohm" w:date="2022-07-13T08:32:00Z"/>
                <w:rFonts w:ascii="Arial" w:hAnsi="Arial" w:cs="Arial"/>
                <w:color w:val="000000"/>
                <w:sz w:val="18"/>
                <w:szCs w:val="18"/>
                <w:lang w:val="en-CA" w:eastAsia="ja-JP"/>
              </w:rPr>
            </w:pPr>
            <w:proofErr w:type="spellStart"/>
            <w:ins w:id="689"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ins w:id="690" w:author="Jens-Rainer Ohm" w:date="2022-07-13T08:32:00Z"/>
                <w:rFonts w:ascii="Arial" w:hAnsi="Arial" w:cs="Arial"/>
                <w:color w:val="000000"/>
                <w:sz w:val="18"/>
                <w:szCs w:val="18"/>
                <w:lang w:val="en-CA" w:eastAsia="ja-JP"/>
              </w:rPr>
            </w:pPr>
            <w:proofErr w:type="spellStart"/>
            <w:ins w:id="691"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3CED08A0" w14:textId="77777777" w:rsidTr="00EF5910">
        <w:trPr>
          <w:trHeight w:val="255"/>
          <w:ins w:id="692"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ins w:id="693" w:author="Jens-Rainer Ohm" w:date="2022-07-13T08:32:00Z"/>
                <w:rFonts w:ascii="Arial" w:hAnsi="Arial" w:cs="Arial"/>
                <w:color w:val="000000"/>
                <w:sz w:val="18"/>
                <w:szCs w:val="18"/>
                <w:lang w:val="en-CA" w:eastAsia="ja-JP"/>
              </w:rPr>
            </w:pPr>
            <w:ins w:id="694" w:author="Jens-Rainer Ohm" w:date="2022-07-13T08:32:00Z">
              <w:r w:rsidRPr="00FF73B9">
                <w:rPr>
                  <w:rFonts w:ascii="Arial" w:hAnsi="Arial" w:cs="Arial"/>
                  <w:color w:val="000000"/>
                  <w:sz w:val="18"/>
                  <w:szCs w:val="18"/>
                  <w:lang w:val="en-CA" w:eastAsia="ja-JP"/>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ins w:id="695" w:author="Jens-Rainer Ohm" w:date="2022-07-13T08:32:00Z"/>
                <w:rFonts w:ascii="Arial" w:hAnsi="Arial" w:cs="Arial"/>
                <w:sz w:val="18"/>
                <w:szCs w:val="18"/>
                <w:lang w:val="en-CA" w:eastAsia="ja-JP"/>
              </w:rPr>
            </w:pPr>
            <w:ins w:id="696" w:author="Jens-Rainer Ohm" w:date="2022-07-13T08:32:00Z">
              <w:r w:rsidRPr="00FF73B9">
                <w:rPr>
                  <w:rFonts w:ascii="Arial" w:hAnsi="Arial" w:cs="Arial"/>
                  <w:sz w:val="18"/>
                  <w:szCs w:val="18"/>
                  <w:lang w:val="en-CA" w:eastAsia="ja-JP"/>
                </w:rPr>
                <w:t>-29.03%</w:t>
              </w:r>
            </w:ins>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ins w:id="697" w:author="Jens-Rainer Ohm" w:date="2022-07-13T08:32:00Z"/>
                <w:rFonts w:ascii="Arial" w:hAnsi="Arial" w:cs="Arial"/>
                <w:sz w:val="18"/>
                <w:szCs w:val="18"/>
                <w:lang w:val="en-CA" w:eastAsia="ja-JP"/>
              </w:rPr>
            </w:pPr>
            <w:ins w:id="698" w:author="Jens-Rainer Ohm" w:date="2022-07-13T08:32:00Z">
              <w:r w:rsidRPr="00FF73B9">
                <w:rPr>
                  <w:rFonts w:ascii="Arial" w:hAnsi="Arial" w:cs="Arial"/>
                  <w:sz w:val="18"/>
                  <w:szCs w:val="18"/>
                  <w:lang w:val="en-CA" w:eastAsia="ja-JP"/>
                </w:rPr>
                <w:t>-32.17%</w:t>
              </w:r>
            </w:ins>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ins w:id="699" w:author="Jens-Rainer Ohm" w:date="2022-07-13T08:32:00Z"/>
                <w:rFonts w:ascii="Arial" w:hAnsi="Arial" w:cs="Arial"/>
                <w:sz w:val="18"/>
                <w:szCs w:val="18"/>
                <w:lang w:val="en-CA" w:eastAsia="ja-JP"/>
              </w:rPr>
            </w:pPr>
            <w:ins w:id="700" w:author="Jens-Rainer Ohm" w:date="2022-07-13T08:32:00Z">
              <w:r w:rsidRPr="00FF73B9">
                <w:rPr>
                  <w:rFonts w:ascii="Arial" w:hAnsi="Arial" w:cs="Arial"/>
                  <w:sz w:val="18"/>
                  <w:szCs w:val="18"/>
                  <w:lang w:val="en-CA" w:eastAsia="ja-JP"/>
                </w:rPr>
                <w:t>-34.07%</w:t>
              </w:r>
            </w:ins>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ins w:id="701" w:author="Jens-Rainer Ohm" w:date="2022-07-13T08:32:00Z"/>
                <w:rFonts w:ascii="Arial" w:hAnsi="Arial" w:cs="Arial"/>
                <w:color w:val="000000"/>
                <w:sz w:val="18"/>
                <w:szCs w:val="18"/>
                <w:lang w:val="en-CA" w:eastAsia="ja-JP"/>
              </w:rPr>
            </w:pPr>
            <w:ins w:id="702" w:author="Jens-Rainer Ohm" w:date="2022-07-13T08:32:00Z">
              <w:r w:rsidRPr="00FF73B9">
                <w:rPr>
                  <w:rFonts w:ascii="Arial" w:hAnsi="Arial" w:cs="Arial"/>
                  <w:color w:val="000000"/>
                  <w:sz w:val="18"/>
                  <w:szCs w:val="18"/>
                  <w:lang w:val="en-CA" w:eastAsia="ja-JP"/>
                </w:rPr>
                <w:t>1564%</w:t>
              </w:r>
            </w:ins>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ins w:id="703" w:author="Jens-Rainer Ohm" w:date="2022-07-13T08:32:00Z"/>
                <w:rFonts w:ascii="Arial" w:hAnsi="Arial" w:cs="Arial"/>
                <w:color w:val="000000"/>
                <w:sz w:val="18"/>
                <w:szCs w:val="18"/>
                <w:lang w:val="en-CA" w:eastAsia="ja-JP"/>
              </w:rPr>
            </w:pPr>
            <w:ins w:id="704" w:author="Jens-Rainer Ohm" w:date="2022-07-13T08:32:00Z">
              <w:r w:rsidRPr="00FF73B9">
                <w:rPr>
                  <w:rFonts w:ascii="Arial" w:hAnsi="Arial" w:cs="Arial"/>
                  <w:color w:val="000000"/>
                  <w:sz w:val="18"/>
                  <w:szCs w:val="18"/>
                  <w:lang w:val="en-CA" w:eastAsia="ja-JP"/>
                </w:rPr>
                <w:t>171%</w:t>
              </w:r>
            </w:ins>
          </w:p>
        </w:tc>
      </w:tr>
      <w:tr w:rsidR="00FF73B9" w:rsidRPr="00FF73B9" w14:paraId="7269A86B" w14:textId="77777777" w:rsidTr="00EF5910">
        <w:trPr>
          <w:trHeight w:val="255"/>
          <w:ins w:id="705"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ins w:id="706" w:author="Jens-Rainer Ohm" w:date="2022-07-13T08:32:00Z"/>
                <w:rFonts w:ascii="Arial" w:hAnsi="Arial" w:cs="Arial"/>
                <w:color w:val="000000"/>
                <w:sz w:val="18"/>
                <w:szCs w:val="18"/>
                <w:lang w:val="en-CA" w:eastAsia="ja-JP"/>
              </w:rPr>
            </w:pPr>
            <w:ins w:id="707"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ins w:id="708" w:author="Jens-Rainer Ohm" w:date="2022-07-13T08:32:00Z"/>
                <w:rFonts w:ascii="Arial" w:hAnsi="Arial" w:cs="Arial"/>
                <w:sz w:val="18"/>
                <w:szCs w:val="18"/>
                <w:lang w:val="en-CA" w:eastAsia="ja-JP"/>
              </w:rPr>
            </w:pPr>
            <w:ins w:id="709" w:author="Jens-Rainer Ohm" w:date="2022-07-13T08:32:00Z">
              <w:r w:rsidRPr="00FF73B9">
                <w:rPr>
                  <w:rFonts w:ascii="Arial" w:hAnsi="Arial" w:cs="Arial"/>
                  <w:sz w:val="18"/>
                  <w:szCs w:val="18"/>
                  <w:lang w:val="en-CA" w:eastAsia="ja-JP"/>
                </w:rPr>
                <w:t>-29.29%</w:t>
              </w:r>
            </w:ins>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ins w:id="710" w:author="Jens-Rainer Ohm" w:date="2022-07-13T08:32:00Z"/>
                <w:rFonts w:ascii="Arial" w:hAnsi="Arial" w:cs="Arial"/>
                <w:sz w:val="18"/>
                <w:szCs w:val="18"/>
                <w:lang w:val="en-CA" w:eastAsia="ja-JP"/>
              </w:rPr>
            </w:pPr>
            <w:ins w:id="711" w:author="Jens-Rainer Ohm" w:date="2022-07-13T08:32:00Z">
              <w:r w:rsidRPr="00FF73B9">
                <w:rPr>
                  <w:rFonts w:ascii="Arial" w:hAnsi="Arial" w:cs="Arial"/>
                  <w:sz w:val="18"/>
                  <w:szCs w:val="18"/>
                  <w:lang w:val="en-CA" w:eastAsia="ja-JP"/>
                </w:rPr>
                <w:t>-23.92%</w:t>
              </w:r>
            </w:ins>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ins w:id="712" w:author="Jens-Rainer Ohm" w:date="2022-07-13T08:32:00Z"/>
                <w:rFonts w:ascii="Arial" w:hAnsi="Arial" w:cs="Arial"/>
                <w:sz w:val="18"/>
                <w:szCs w:val="18"/>
                <w:lang w:val="en-CA" w:eastAsia="ja-JP"/>
              </w:rPr>
            </w:pPr>
            <w:ins w:id="713" w:author="Jens-Rainer Ohm" w:date="2022-07-13T08:32:00Z">
              <w:r w:rsidRPr="00FF73B9">
                <w:rPr>
                  <w:rFonts w:ascii="Arial" w:hAnsi="Arial" w:cs="Arial"/>
                  <w:sz w:val="18"/>
                  <w:szCs w:val="18"/>
                  <w:lang w:val="en-CA" w:eastAsia="ja-JP"/>
                </w:rPr>
                <w:t>-21.06%</w:t>
              </w:r>
            </w:ins>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ins w:id="714" w:author="Jens-Rainer Ohm" w:date="2022-07-13T08:32:00Z"/>
                <w:rFonts w:ascii="Arial" w:hAnsi="Arial" w:cs="Arial"/>
                <w:color w:val="000000"/>
                <w:sz w:val="18"/>
                <w:szCs w:val="18"/>
                <w:lang w:val="en-CA" w:eastAsia="ja-JP"/>
              </w:rPr>
            </w:pPr>
            <w:ins w:id="715" w:author="Jens-Rainer Ohm" w:date="2022-07-13T08:32:00Z">
              <w:r w:rsidRPr="00FF73B9">
                <w:rPr>
                  <w:rFonts w:ascii="Arial" w:hAnsi="Arial" w:cs="Arial"/>
                  <w:color w:val="000000"/>
                  <w:sz w:val="18"/>
                  <w:szCs w:val="18"/>
                  <w:lang w:val="en-CA" w:eastAsia="ja-JP"/>
                </w:rPr>
                <w:t>2483%</w:t>
              </w:r>
            </w:ins>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ins w:id="716" w:author="Jens-Rainer Ohm" w:date="2022-07-13T08:32:00Z"/>
                <w:rFonts w:ascii="Arial" w:hAnsi="Arial" w:cs="Arial"/>
                <w:color w:val="000000"/>
                <w:sz w:val="18"/>
                <w:szCs w:val="18"/>
                <w:lang w:val="en-CA" w:eastAsia="ja-JP"/>
              </w:rPr>
            </w:pPr>
            <w:ins w:id="717" w:author="Jens-Rainer Ohm" w:date="2022-07-13T08:32:00Z">
              <w:r w:rsidRPr="00FF73B9">
                <w:rPr>
                  <w:rFonts w:ascii="Arial" w:hAnsi="Arial" w:cs="Arial"/>
                  <w:color w:val="000000"/>
                  <w:sz w:val="18"/>
                  <w:szCs w:val="18"/>
                  <w:lang w:val="en-CA" w:eastAsia="ja-JP"/>
                </w:rPr>
                <w:t>183%</w:t>
              </w:r>
            </w:ins>
          </w:p>
        </w:tc>
      </w:tr>
      <w:tr w:rsidR="00FF73B9" w:rsidRPr="00FF73B9" w14:paraId="325B7CC7" w14:textId="77777777" w:rsidTr="00EF5910">
        <w:trPr>
          <w:trHeight w:val="255"/>
          <w:ins w:id="718"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ins w:id="719" w:author="Jens-Rainer Ohm" w:date="2022-07-13T08:32:00Z"/>
                <w:rFonts w:ascii="Arial" w:hAnsi="Arial" w:cs="Arial"/>
                <w:color w:val="000000"/>
                <w:sz w:val="18"/>
                <w:szCs w:val="18"/>
                <w:lang w:val="en-CA" w:eastAsia="ja-JP"/>
              </w:rPr>
            </w:pPr>
            <w:ins w:id="720" w:author="Jens-Rainer Ohm" w:date="2022-07-13T08:32:00Z">
              <w:r w:rsidRPr="00FF73B9">
                <w:rPr>
                  <w:rFonts w:ascii="Arial" w:hAnsi="Arial" w:cs="Arial"/>
                  <w:color w:val="000000"/>
                  <w:sz w:val="18"/>
                  <w:szCs w:val="18"/>
                  <w:lang w:val="en-CA" w:eastAsia="ja-JP"/>
                </w:rPr>
                <w:t>Class B</w:t>
              </w:r>
            </w:ins>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ins w:id="721" w:author="Jens-Rainer Ohm" w:date="2022-07-13T08:32:00Z"/>
                <w:rFonts w:ascii="Arial" w:hAnsi="Arial" w:cs="Arial"/>
                <w:sz w:val="18"/>
                <w:szCs w:val="18"/>
                <w:lang w:val="en-CA" w:eastAsia="ja-JP"/>
              </w:rPr>
            </w:pPr>
            <w:ins w:id="722" w:author="Jens-Rainer Ohm" w:date="2022-07-13T08:32:00Z">
              <w:r w:rsidRPr="00FF73B9">
                <w:rPr>
                  <w:rFonts w:ascii="Arial" w:hAnsi="Arial" w:cs="Arial"/>
                  <w:sz w:val="18"/>
                  <w:szCs w:val="18"/>
                  <w:lang w:val="en-CA" w:eastAsia="ja-JP"/>
                </w:rPr>
                <w:t>-21.73%</w:t>
              </w:r>
            </w:ins>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ins w:id="723" w:author="Jens-Rainer Ohm" w:date="2022-07-13T08:32:00Z"/>
                <w:rFonts w:ascii="Arial" w:hAnsi="Arial" w:cs="Arial"/>
                <w:sz w:val="18"/>
                <w:szCs w:val="18"/>
                <w:lang w:val="en-CA" w:eastAsia="ja-JP"/>
              </w:rPr>
            </w:pPr>
            <w:ins w:id="724" w:author="Jens-Rainer Ohm" w:date="2022-07-13T08:32:00Z">
              <w:r w:rsidRPr="00FF73B9">
                <w:rPr>
                  <w:rFonts w:ascii="Arial" w:hAnsi="Arial" w:cs="Arial"/>
                  <w:sz w:val="18"/>
                  <w:szCs w:val="18"/>
                  <w:lang w:val="en-CA" w:eastAsia="ja-JP"/>
                </w:rPr>
                <w:t>-26.96%</w:t>
              </w:r>
            </w:ins>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ins w:id="725" w:author="Jens-Rainer Ohm" w:date="2022-07-13T08:32:00Z"/>
                <w:rFonts w:ascii="Arial" w:hAnsi="Arial" w:cs="Arial"/>
                <w:sz w:val="18"/>
                <w:szCs w:val="18"/>
                <w:lang w:val="en-CA" w:eastAsia="ja-JP"/>
              </w:rPr>
            </w:pPr>
            <w:ins w:id="726" w:author="Jens-Rainer Ohm" w:date="2022-07-13T08:32:00Z">
              <w:r w:rsidRPr="00FF73B9">
                <w:rPr>
                  <w:rFonts w:ascii="Arial" w:hAnsi="Arial" w:cs="Arial"/>
                  <w:sz w:val="18"/>
                  <w:szCs w:val="18"/>
                  <w:lang w:val="en-CA" w:eastAsia="ja-JP"/>
                </w:rPr>
                <w:t>-30.76%</w:t>
              </w:r>
            </w:ins>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ins w:id="727" w:author="Jens-Rainer Ohm" w:date="2022-07-13T08:32:00Z"/>
                <w:rFonts w:ascii="Arial" w:hAnsi="Arial" w:cs="Arial"/>
                <w:color w:val="000000"/>
                <w:sz w:val="18"/>
                <w:szCs w:val="18"/>
                <w:lang w:val="en-CA" w:eastAsia="ja-JP"/>
              </w:rPr>
            </w:pPr>
            <w:ins w:id="728" w:author="Jens-Rainer Ohm" w:date="2022-07-13T08:32:00Z">
              <w:r w:rsidRPr="00FF73B9">
                <w:rPr>
                  <w:rFonts w:ascii="Arial" w:hAnsi="Arial" w:cs="Arial"/>
                  <w:color w:val="000000"/>
                  <w:sz w:val="18"/>
                  <w:szCs w:val="18"/>
                  <w:lang w:val="en-CA" w:eastAsia="ja-JP"/>
                </w:rPr>
                <w:t>2731%</w:t>
              </w:r>
            </w:ins>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ins w:id="729" w:author="Jens-Rainer Ohm" w:date="2022-07-13T08:32:00Z"/>
                <w:rFonts w:ascii="Arial" w:hAnsi="Arial" w:cs="Arial"/>
                <w:color w:val="000000"/>
                <w:sz w:val="18"/>
                <w:szCs w:val="18"/>
                <w:lang w:val="en-CA" w:eastAsia="ja-JP"/>
              </w:rPr>
            </w:pPr>
            <w:ins w:id="730" w:author="Jens-Rainer Ohm" w:date="2022-07-13T08:32:00Z">
              <w:r w:rsidRPr="00FF73B9">
                <w:rPr>
                  <w:rFonts w:ascii="Arial" w:hAnsi="Arial" w:cs="Arial"/>
                  <w:color w:val="000000"/>
                  <w:sz w:val="18"/>
                  <w:szCs w:val="18"/>
                  <w:lang w:val="en-CA" w:eastAsia="ja-JP"/>
                </w:rPr>
                <w:t>182%</w:t>
              </w:r>
            </w:ins>
          </w:p>
        </w:tc>
      </w:tr>
      <w:tr w:rsidR="00FF73B9" w:rsidRPr="00FF73B9" w14:paraId="43200C66" w14:textId="77777777" w:rsidTr="00EF5910">
        <w:trPr>
          <w:trHeight w:val="255"/>
          <w:ins w:id="731"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ins w:id="732" w:author="Jens-Rainer Ohm" w:date="2022-07-13T08:32:00Z"/>
                <w:rFonts w:ascii="Arial" w:hAnsi="Arial" w:cs="Arial"/>
                <w:color w:val="000000"/>
                <w:sz w:val="18"/>
                <w:szCs w:val="18"/>
                <w:lang w:val="en-CA" w:eastAsia="ja-JP"/>
              </w:rPr>
            </w:pPr>
            <w:ins w:id="733" w:author="Jens-Rainer Ohm" w:date="2022-07-13T08:32:00Z">
              <w:r w:rsidRPr="00FF73B9">
                <w:rPr>
                  <w:rFonts w:ascii="Arial" w:hAnsi="Arial" w:cs="Arial"/>
                  <w:color w:val="000000"/>
                  <w:sz w:val="18"/>
                  <w:szCs w:val="18"/>
                  <w:lang w:val="en-CA" w:eastAsia="ja-JP"/>
                </w:rPr>
                <w:t>Class C</w:t>
              </w:r>
            </w:ins>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ins w:id="734" w:author="Jens-Rainer Ohm" w:date="2022-07-13T08:32:00Z"/>
                <w:rFonts w:ascii="Arial" w:hAnsi="Arial" w:cs="Arial"/>
                <w:sz w:val="18"/>
                <w:szCs w:val="18"/>
                <w:lang w:val="en-CA" w:eastAsia="ja-JP"/>
              </w:rPr>
            </w:pPr>
            <w:ins w:id="735" w:author="Jens-Rainer Ohm" w:date="2022-07-13T08:32:00Z">
              <w:r w:rsidRPr="00FF73B9">
                <w:rPr>
                  <w:rFonts w:ascii="Arial" w:hAnsi="Arial" w:cs="Arial"/>
                  <w:sz w:val="18"/>
                  <w:szCs w:val="18"/>
                  <w:lang w:val="en-CA" w:eastAsia="ja-JP"/>
                </w:rPr>
                <w:t>-22.54%</w:t>
              </w:r>
            </w:ins>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ins w:id="736" w:author="Jens-Rainer Ohm" w:date="2022-07-13T08:32:00Z"/>
                <w:rFonts w:ascii="Arial" w:hAnsi="Arial" w:cs="Arial"/>
                <w:sz w:val="18"/>
                <w:szCs w:val="18"/>
                <w:lang w:val="en-CA" w:eastAsia="ja-JP"/>
              </w:rPr>
            </w:pPr>
            <w:ins w:id="737" w:author="Jens-Rainer Ohm" w:date="2022-07-13T08:32:00Z">
              <w:r w:rsidRPr="00FF73B9">
                <w:rPr>
                  <w:rFonts w:ascii="Arial" w:hAnsi="Arial" w:cs="Arial"/>
                  <w:sz w:val="18"/>
                  <w:szCs w:val="18"/>
                  <w:lang w:val="en-CA" w:eastAsia="ja-JP"/>
                </w:rPr>
                <w:t>-18.95%</w:t>
              </w:r>
            </w:ins>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ins w:id="738" w:author="Jens-Rainer Ohm" w:date="2022-07-13T08:32:00Z"/>
                <w:rFonts w:ascii="Arial" w:hAnsi="Arial" w:cs="Arial"/>
                <w:sz w:val="18"/>
                <w:szCs w:val="18"/>
                <w:lang w:val="en-CA" w:eastAsia="ja-JP"/>
              </w:rPr>
            </w:pPr>
            <w:ins w:id="739" w:author="Jens-Rainer Ohm" w:date="2022-07-13T08:32:00Z">
              <w:r w:rsidRPr="00FF73B9">
                <w:rPr>
                  <w:rFonts w:ascii="Arial" w:hAnsi="Arial" w:cs="Arial"/>
                  <w:sz w:val="18"/>
                  <w:szCs w:val="18"/>
                  <w:lang w:val="en-CA" w:eastAsia="ja-JP"/>
                </w:rPr>
                <w:t>-22.70%</w:t>
              </w:r>
            </w:ins>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ins w:id="740" w:author="Jens-Rainer Ohm" w:date="2022-07-13T08:32:00Z"/>
                <w:rFonts w:ascii="Arial" w:hAnsi="Arial" w:cs="Arial"/>
                <w:color w:val="000000"/>
                <w:sz w:val="18"/>
                <w:szCs w:val="18"/>
                <w:lang w:val="en-CA" w:eastAsia="ja-JP"/>
              </w:rPr>
            </w:pPr>
            <w:ins w:id="741" w:author="Jens-Rainer Ohm" w:date="2022-07-13T08:32:00Z">
              <w:r w:rsidRPr="00FF73B9">
                <w:rPr>
                  <w:rFonts w:ascii="Arial" w:hAnsi="Arial" w:cs="Arial"/>
                  <w:color w:val="000000"/>
                  <w:sz w:val="18"/>
                  <w:szCs w:val="18"/>
                  <w:lang w:val="en-CA" w:eastAsia="ja-JP"/>
                </w:rPr>
                <w:t>3923%</w:t>
              </w:r>
            </w:ins>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ins w:id="742" w:author="Jens-Rainer Ohm" w:date="2022-07-13T08:32:00Z"/>
                <w:rFonts w:ascii="Arial" w:hAnsi="Arial" w:cs="Arial"/>
                <w:color w:val="000000"/>
                <w:sz w:val="18"/>
                <w:szCs w:val="18"/>
                <w:lang w:val="en-CA" w:eastAsia="ja-JP"/>
              </w:rPr>
            </w:pPr>
            <w:ins w:id="743" w:author="Jens-Rainer Ohm" w:date="2022-07-13T08:32:00Z">
              <w:r w:rsidRPr="00FF73B9">
                <w:rPr>
                  <w:rFonts w:ascii="Arial" w:hAnsi="Arial" w:cs="Arial"/>
                  <w:color w:val="000000"/>
                  <w:sz w:val="18"/>
                  <w:szCs w:val="18"/>
                  <w:lang w:val="en-CA" w:eastAsia="ja-JP"/>
                </w:rPr>
                <w:t>187%</w:t>
              </w:r>
            </w:ins>
          </w:p>
        </w:tc>
      </w:tr>
      <w:tr w:rsidR="00FF73B9" w:rsidRPr="00FF73B9" w14:paraId="7B6D0F7B" w14:textId="77777777" w:rsidTr="00EF5910">
        <w:trPr>
          <w:trHeight w:val="255"/>
          <w:ins w:id="744"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ins w:id="745" w:author="Jens-Rainer Ohm" w:date="2022-07-13T08:32:00Z"/>
                <w:rFonts w:ascii="Arial" w:hAnsi="Arial" w:cs="Arial"/>
                <w:color w:val="000000"/>
                <w:sz w:val="18"/>
                <w:szCs w:val="18"/>
                <w:lang w:val="en-CA" w:eastAsia="ja-JP"/>
              </w:rPr>
            </w:pPr>
            <w:ins w:id="746" w:author="Jens-Rainer Ohm" w:date="2022-07-13T08:32:00Z">
              <w:r w:rsidRPr="00FF73B9">
                <w:rPr>
                  <w:rFonts w:ascii="Arial" w:hAnsi="Arial" w:cs="Arial"/>
                  <w:color w:val="000000"/>
                  <w:sz w:val="18"/>
                  <w:szCs w:val="18"/>
                  <w:lang w:val="en-CA" w:eastAsia="ja-JP"/>
                </w:rPr>
                <w:t>Class E</w:t>
              </w:r>
            </w:ins>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ins w:id="747" w:author="Jens-Rainer Ohm" w:date="2022-07-13T08:32:00Z"/>
                <w:rFonts w:ascii="Arial" w:hAnsi="Arial" w:cs="Arial"/>
                <w:sz w:val="18"/>
                <w:szCs w:val="18"/>
                <w:lang w:val="en-CA" w:eastAsia="ja-JP"/>
              </w:rPr>
            </w:pPr>
            <w:ins w:id="748" w:author="Jens-Rainer Ohm" w:date="2022-07-13T08:32:00Z">
              <w:r w:rsidRPr="00FF73B9">
                <w:rPr>
                  <w:rFonts w:ascii="Arial" w:hAnsi="Arial" w:cs="Arial"/>
                  <w:sz w:val="18"/>
                  <w:szCs w:val="18"/>
                  <w:lang w:val="en-CA" w:eastAsia="ja-JP"/>
                </w:rPr>
                <w:t>-25.75%</w:t>
              </w:r>
            </w:ins>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ins w:id="749" w:author="Jens-Rainer Ohm" w:date="2022-07-13T08:32:00Z"/>
                <w:rFonts w:ascii="Arial" w:hAnsi="Arial" w:cs="Arial"/>
                <w:sz w:val="18"/>
                <w:szCs w:val="18"/>
                <w:lang w:val="en-CA" w:eastAsia="ja-JP"/>
              </w:rPr>
            </w:pPr>
            <w:ins w:id="750" w:author="Jens-Rainer Ohm" w:date="2022-07-13T08:32:00Z">
              <w:r w:rsidRPr="00FF73B9">
                <w:rPr>
                  <w:rFonts w:ascii="Arial" w:hAnsi="Arial" w:cs="Arial"/>
                  <w:sz w:val="18"/>
                  <w:szCs w:val="18"/>
                  <w:lang w:val="en-CA" w:eastAsia="ja-JP"/>
                </w:rPr>
                <w:t>-25.91%</w:t>
              </w:r>
            </w:ins>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ins w:id="751" w:author="Jens-Rainer Ohm" w:date="2022-07-13T08:32:00Z"/>
                <w:rFonts w:ascii="Arial" w:hAnsi="Arial" w:cs="Arial"/>
                <w:sz w:val="18"/>
                <w:szCs w:val="18"/>
                <w:lang w:val="en-CA" w:eastAsia="ja-JP"/>
              </w:rPr>
            </w:pPr>
            <w:ins w:id="752" w:author="Jens-Rainer Ohm" w:date="2022-07-13T08:32:00Z">
              <w:r w:rsidRPr="00FF73B9">
                <w:rPr>
                  <w:rFonts w:ascii="Arial" w:hAnsi="Arial" w:cs="Arial"/>
                  <w:sz w:val="18"/>
                  <w:szCs w:val="18"/>
                  <w:lang w:val="en-CA" w:eastAsia="ja-JP"/>
                </w:rPr>
                <w:t>-24.45%</w:t>
              </w:r>
            </w:ins>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ins w:id="753" w:author="Jens-Rainer Ohm" w:date="2022-07-13T08:32:00Z"/>
                <w:rFonts w:ascii="Arial" w:hAnsi="Arial" w:cs="Arial"/>
                <w:color w:val="000000"/>
                <w:sz w:val="18"/>
                <w:szCs w:val="18"/>
                <w:lang w:val="en-CA" w:eastAsia="ja-JP"/>
              </w:rPr>
            </w:pPr>
            <w:ins w:id="754" w:author="Jens-Rainer Ohm" w:date="2022-07-13T08:32:00Z">
              <w:r w:rsidRPr="00FF73B9">
                <w:rPr>
                  <w:rFonts w:ascii="Arial" w:hAnsi="Arial" w:cs="Arial"/>
                  <w:color w:val="000000"/>
                  <w:sz w:val="18"/>
                  <w:szCs w:val="18"/>
                  <w:lang w:val="en-CA" w:eastAsia="ja-JP"/>
                </w:rPr>
                <w:t>2209%</w:t>
              </w:r>
            </w:ins>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ins w:id="755" w:author="Jens-Rainer Ohm" w:date="2022-07-13T08:32:00Z"/>
                <w:rFonts w:ascii="Arial" w:hAnsi="Arial" w:cs="Arial"/>
                <w:color w:val="000000"/>
                <w:sz w:val="18"/>
                <w:szCs w:val="18"/>
                <w:lang w:val="en-CA" w:eastAsia="ja-JP"/>
              </w:rPr>
            </w:pPr>
            <w:ins w:id="756" w:author="Jens-Rainer Ohm" w:date="2022-07-13T08:32:00Z">
              <w:r w:rsidRPr="00FF73B9">
                <w:rPr>
                  <w:rFonts w:ascii="Arial" w:hAnsi="Arial" w:cs="Arial"/>
                  <w:color w:val="000000"/>
                  <w:sz w:val="18"/>
                  <w:szCs w:val="18"/>
                  <w:lang w:val="en-CA" w:eastAsia="ja-JP"/>
                </w:rPr>
                <w:t>171%</w:t>
              </w:r>
            </w:ins>
          </w:p>
        </w:tc>
      </w:tr>
      <w:tr w:rsidR="00FF73B9" w:rsidRPr="00FF73B9" w14:paraId="15475C09" w14:textId="77777777" w:rsidTr="00EF5910">
        <w:trPr>
          <w:trHeight w:val="255"/>
          <w:ins w:id="757"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ins w:id="758" w:author="Jens-Rainer Ohm" w:date="2022-07-13T08:32:00Z"/>
                <w:rFonts w:ascii="Arial" w:hAnsi="Arial" w:cs="Arial"/>
                <w:b/>
                <w:bCs/>
                <w:color w:val="000000"/>
                <w:sz w:val="18"/>
                <w:szCs w:val="18"/>
                <w:lang w:val="en-CA" w:eastAsia="ja-JP"/>
              </w:rPr>
            </w:pPr>
            <w:ins w:id="759" w:author="Jens-Rainer Ohm" w:date="2022-07-13T08:32:00Z">
              <w:r w:rsidRPr="00FF73B9">
                <w:rPr>
                  <w:rFonts w:ascii="Arial" w:hAnsi="Arial" w:cs="Arial"/>
                  <w:b/>
                  <w:bCs/>
                  <w:color w:val="000000"/>
                  <w:sz w:val="18"/>
                  <w:szCs w:val="18"/>
                  <w:lang w:val="en-CA" w:eastAsia="ja-JP"/>
                </w:rPr>
                <w:t xml:space="preserve">Overall </w:t>
              </w:r>
            </w:ins>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ins w:id="760" w:author="Jens-Rainer Ohm" w:date="2022-07-13T08:32:00Z"/>
                <w:rFonts w:ascii="Arial" w:hAnsi="Arial" w:cs="Arial"/>
                <w:sz w:val="18"/>
                <w:szCs w:val="18"/>
                <w:lang w:val="en-CA" w:eastAsia="ja-JP"/>
              </w:rPr>
            </w:pPr>
            <w:ins w:id="761" w:author="Jens-Rainer Ohm" w:date="2022-07-13T08:32:00Z">
              <w:r w:rsidRPr="00FF73B9">
                <w:rPr>
                  <w:rFonts w:ascii="Arial" w:hAnsi="Arial" w:cs="Arial"/>
                  <w:sz w:val="18"/>
                  <w:szCs w:val="18"/>
                  <w:lang w:val="en-CA" w:eastAsia="ja-JP"/>
                </w:rPr>
                <w:t>-25.06%</w:t>
              </w:r>
            </w:ins>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ins w:id="762" w:author="Jens-Rainer Ohm" w:date="2022-07-13T08:32:00Z"/>
                <w:rFonts w:ascii="Arial" w:hAnsi="Arial" w:cs="Arial"/>
                <w:sz w:val="18"/>
                <w:szCs w:val="18"/>
                <w:lang w:val="en-CA" w:eastAsia="ja-JP"/>
              </w:rPr>
            </w:pPr>
            <w:ins w:id="763" w:author="Jens-Rainer Ohm" w:date="2022-07-13T08:32:00Z">
              <w:r w:rsidRPr="00FF73B9">
                <w:rPr>
                  <w:rFonts w:ascii="Arial" w:hAnsi="Arial" w:cs="Arial"/>
                  <w:sz w:val="18"/>
                  <w:szCs w:val="18"/>
                  <w:lang w:val="en-CA" w:eastAsia="ja-JP"/>
                </w:rPr>
                <w:t>-25.37%</w:t>
              </w:r>
            </w:ins>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ins w:id="764" w:author="Jens-Rainer Ohm" w:date="2022-07-13T08:32:00Z"/>
                <w:rFonts w:ascii="Arial" w:hAnsi="Arial" w:cs="Arial"/>
                <w:sz w:val="18"/>
                <w:szCs w:val="18"/>
                <w:lang w:val="en-CA" w:eastAsia="ja-JP"/>
              </w:rPr>
            </w:pPr>
            <w:ins w:id="765" w:author="Jens-Rainer Ohm" w:date="2022-07-13T08:32:00Z">
              <w:r w:rsidRPr="00FF73B9">
                <w:rPr>
                  <w:rFonts w:ascii="Arial" w:hAnsi="Arial" w:cs="Arial"/>
                  <w:sz w:val="18"/>
                  <w:szCs w:val="18"/>
                  <w:lang w:val="en-CA" w:eastAsia="ja-JP"/>
                </w:rPr>
                <w:t>-26.85%</w:t>
              </w:r>
            </w:ins>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ins w:id="766" w:author="Jens-Rainer Ohm" w:date="2022-07-13T08:32:00Z"/>
                <w:rFonts w:ascii="Arial" w:hAnsi="Arial" w:cs="Arial"/>
                <w:color w:val="000000"/>
                <w:sz w:val="18"/>
                <w:szCs w:val="18"/>
                <w:lang w:val="en-CA" w:eastAsia="ja-JP"/>
              </w:rPr>
            </w:pPr>
            <w:ins w:id="767" w:author="Jens-Rainer Ohm" w:date="2022-07-13T08:32:00Z">
              <w:r w:rsidRPr="00FF73B9">
                <w:rPr>
                  <w:rFonts w:ascii="Arial" w:hAnsi="Arial" w:cs="Arial"/>
                  <w:color w:val="000000"/>
                  <w:sz w:val="18"/>
                  <w:szCs w:val="18"/>
                  <w:lang w:val="en-CA" w:eastAsia="ja-JP"/>
                </w:rPr>
                <w:t>2563%</w:t>
              </w:r>
            </w:ins>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ins w:id="768" w:author="Jens-Rainer Ohm" w:date="2022-07-13T08:32:00Z"/>
                <w:rFonts w:ascii="Arial" w:hAnsi="Arial" w:cs="Arial"/>
                <w:color w:val="000000"/>
                <w:sz w:val="18"/>
                <w:szCs w:val="18"/>
                <w:lang w:val="en-CA" w:eastAsia="ja-JP"/>
              </w:rPr>
            </w:pPr>
            <w:ins w:id="769" w:author="Jens-Rainer Ohm" w:date="2022-07-13T08:32:00Z">
              <w:r w:rsidRPr="00FF73B9">
                <w:rPr>
                  <w:rFonts w:ascii="Arial" w:hAnsi="Arial" w:cs="Arial"/>
                  <w:color w:val="000000"/>
                  <w:sz w:val="18"/>
                  <w:szCs w:val="18"/>
                  <w:lang w:val="en-CA" w:eastAsia="ja-JP"/>
                </w:rPr>
                <w:t>179%</w:t>
              </w:r>
            </w:ins>
          </w:p>
        </w:tc>
      </w:tr>
      <w:tr w:rsidR="00FF73B9" w:rsidRPr="00FF73B9" w14:paraId="5D931A1C" w14:textId="77777777" w:rsidTr="00EF5910">
        <w:trPr>
          <w:trHeight w:val="255"/>
          <w:ins w:id="770" w:author="Jens-Rainer Ohm" w:date="2022-07-13T08:32:00Z"/>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ins w:id="771" w:author="Jens-Rainer Ohm" w:date="2022-07-13T08:32:00Z"/>
                <w:rFonts w:ascii="Arial" w:hAnsi="Arial" w:cs="Arial"/>
                <w:color w:val="000000"/>
                <w:sz w:val="18"/>
                <w:szCs w:val="18"/>
                <w:lang w:val="en-CA" w:eastAsia="ja-JP"/>
              </w:rPr>
            </w:pPr>
            <w:ins w:id="772"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ins w:id="773" w:author="Jens-Rainer Ohm" w:date="2022-07-13T08:32:00Z"/>
                <w:rFonts w:ascii="Arial" w:hAnsi="Arial" w:cs="Arial"/>
                <w:sz w:val="18"/>
                <w:szCs w:val="18"/>
                <w:lang w:val="en-CA" w:eastAsia="ja-JP"/>
              </w:rPr>
            </w:pPr>
            <w:ins w:id="774" w:author="Jens-Rainer Ohm" w:date="2022-07-13T08:32:00Z">
              <w:r w:rsidRPr="00FF73B9">
                <w:rPr>
                  <w:rFonts w:ascii="Arial" w:hAnsi="Arial" w:cs="Arial"/>
                  <w:sz w:val="18"/>
                  <w:szCs w:val="18"/>
                  <w:lang w:val="en-CA" w:eastAsia="ja-JP"/>
                </w:rPr>
                <w:t>-18.46%</w:t>
              </w:r>
            </w:ins>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ins w:id="775" w:author="Jens-Rainer Ohm" w:date="2022-07-13T08:32:00Z"/>
                <w:rFonts w:ascii="Arial" w:hAnsi="Arial" w:cs="Arial"/>
                <w:sz w:val="18"/>
                <w:szCs w:val="18"/>
                <w:lang w:val="en-CA" w:eastAsia="ja-JP"/>
              </w:rPr>
            </w:pPr>
            <w:ins w:id="776" w:author="Jens-Rainer Ohm" w:date="2022-07-13T08:32:00Z">
              <w:r w:rsidRPr="00FF73B9">
                <w:rPr>
                  <w:rFonts w:ascii="Arial" w:hAnsi="Arial" w:cs="Arial"/>
                  <w:sz w:val="18"/>
                  <w:szCs w:val="18"/>
                  <w:lang w:val="en-CA" w:eastAsia="ja-JP"/>
                </w:rPr>
                <w:t>-13.31%</w:t>
              </w:r>
            </w:ins>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ins w:id="777" w:author="Jens-Rainer Ohm" w:date="2022-07-13T08:32:00Z"/>
                <w:rFonts w:ascii="Arial" w:hAnsi="Arial" w:cs="Arial"/>
                <w:sz w:val="18"/>
                <w:szCs w:val="18"/>
                <w:lang w:val="en-CA" w:eastAsia="ja-JP"/>
              </w:rPr>
            </w:pPr>
            <w:ins w:id="778" w:author="Jens-Rainer Ohm" w:date="2022-07-13T08:32:00Z">
              <w:r w:rsidRPr="00FF73B9">
                <w:rPr>
                  <w:rFonts w:ascii="Arial" w:hAnsi="Arial" w:cs="Arial"/>
                  <w:sz w:val="18"/>
                  <w:szCs w:val="18"/>
                  <w:lang w:val="en-CA" w:eastAsia="ja-JP"/>
                </w:rPr>
                <w:t>-13.41%</w:t>
              </w:r>
            </w:ins>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ins w:id="779" w:author="Jens-Rainer Ohm" w:date="2022-07-13T08:32:00Z"/>
                <w:rFonts w:ascii="Arial" w:hAnsi="Arial" w:cs="Arial"/>
                <w:color w:val="000000"/>
                <w:sz w:val="18"/>
                <w:szCs w:val="18"/>
                <w:lang w:val="en-CA" w:eastAsia="ja-JP"/>
              </w:rPr>
            </w:pPr>
            <w:ins w:id="780" w:author="Jens-Rainer Ohm" w:date="2022-07-13T08:32:00Z">
              <w:r w:rsidRPr="00FF73B9">
                <w:rPr>
                  <w:rFonts w:ascii="Arial" w:hAnsi="Arial" w:cs="Arial"/>
                  <w:color w:val="000000"/>
                  <w:sz w:val="18"/>
                  <w:szCs w:val="18"/>
                  <w:lang w:val="en-CA" w:eastAsia="ja-JP"/>
                </w:rPr>
                <w:t>4463%</w:t>
              </w:r>
            </w:ins>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ins w:id="781" w:author="Jens-Rainer Ohm" w:date="2022-07-13T08:32:00Z"/>
                <w:rFonts w:ascii="Arial" w:hAnsi="Arial" w:cs="Arial"/>
                <w:color w:val="000000"/>
                <w:sz w:val="18"/>
                <w:szCs w:val="18"/>
                <w:lang w:val="en-CA" w:eastAsia="ja-JP"/>
              </w:rPr>
            </w:pPr>
            <w:ins w:id="782" w:author="Jens-Rainer Ohm" w:date="2022-07-13T08:32:00Z">
              <w:r w:rsidRPr="00FF73B9">
                <w:rPr>
                  <w:rFonts w:ascii="Arial" w:hAnsi="Arial" w:cs="Arial"/>
                  <w:color w:val="000000"/>
                  <w:sz w:val="18"/>
                  <w:szCs w:val="18"/>
                  <w:lang w:val="en-CA" w:eastAsia="ja-JP"/>
                </w:rPr>
                <w:t>167%</w:t>
              </w:r>
            </w:ins>
          </w:p>
        </w:tc>
      </w:tr>
      <w:tr w:rsidR="00FF73B9" w:rsidRPr="00FF73B9" w14:paraId="27C7D4D6" w14:textId="77777777" w:rsidTr="00EF5910">
        <w:trPr>
          <w:trHeight w:val="255"/>
          <w:ins w:id="783" w:author="Jens-Rainer Ohm" w:date="2022-07-13T08:32:00Z"/>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ins w:id="784" w:author="Jens-Rainer Ohm" w:date="2022-07-13T08:32:00Z"/>
                <w:rFonts w:ascii="Arial" w:hAnsi="Arial" w:cs="Arial"/>
                <w:color w:val="000000"/>
                <w:sz w:val="18"/>
                <w:szCs w:val="18"/>
                <w:lang w:val="en-CA" w:eastAsia="ja-JP"/>
              </w:rPr>
            </w:pPr>
            <w:ins w:id="785" w:author="Jens-Rainer Ohm" w:date="2022-07-13T08:32:00Z">
              <w:r w:rsidRPr="00FF73B9">
                <w:rPr>
                  <w:rFonts w:ascii="Arial" w:hAnsi="Arial" w:cs="Arial"/>
                  <w:color w:val="000000"/>
                  <w:sz w:val="18"/>
                  <w:szCs w:val="18"/>
                  <w:lang w:val="en-CA" w:eastAsia="ja-JP"/>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ins w:id="786" w:author="Jens-Rainer Ohm" w:date="2022-07-13T08:32:00Z"/>
                <w:rFonts w:ascii="Arial" w:hAnsi="Arial" w:cs="Arial"/>
                <w:sz w:val="18"/>
                <w:szCs w:val="18"/>
                <w:lang w:val="en-CA" w:eastAsia="ja-JP"/>
              </w:rPr>
            </w:pPr>
            <w:ins w:id="787" w:author="Jens-Rainer Ohm" w:date="2022-07-13T08:32:00Z">
              <w:r w:rsidRPr="00FF73B9">
                <w:rPr>
                  <w:rFonts w:ascii="Arial" w:hAnsi="Arial" w:cs="Arial"/>
                  <w:sz w:val="18"/>
                  <w:szCs w:val="18"/>
                  <w:lang w:val="en-CA" w:eastAsia="ja-JP"/>
                </w:rPr>
                <w:t>-39.33%</w:t>
              </w:r>
            </w:ins>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ins w:id="788" w:author="Jens-Rainer Ohm" w:date="2022-07-13T08:32:00Z"/>
                <w:rFonts w:ascii="Arial" w:hAnsi="Arial" w:cs="Arial"/>
                <w:sz w:val="18"/>
                <w:szCs w:val="18"/>
                <w:lang w:val="en-CA" w:eastAsia="ja-JP"/>
              </w:rPr>
            </w:pPr>
            <w:ins w:id="789" w:author="Jens-Rainer Ohm" w:date="2022-07-13T08:32:00Z">
              <w:r w:rsidRPr="00FF73B9">
                <w:rPr>
                  <w:rFonts w:ascii="Arial" w:hAnsi="Arial" w:cs="Arial"/>
                  <w:sz w:val="18"/>
                  <w:szCs w:val="18"/>
                  <w:lang w:val="en-CA" w:eastAsia="ja-JP"/>
                </w:rPr>
                <w:t>-39.73%</w:t>
              </w:r>
            </w:ins>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ins w:id="790" w:author="Jens-Rainer Ohm" w:date="2022-07-13T08:32:00Z"/>
                <w:rFonts w:ascii="Arial" w:hAnsi="Arial" w:cs="Arial"/>
                <w:sz w:val="18"/>
                <w:szCs w:val="18"/>
                <w:lang w:val="en-CA" w:eastAsia="ja-JP"/>
              </w:rPr>
            </w:pPr>
            <w:ins w:id="791" w:author="Jens-Rainer Ohm" w:date="2022-07-13T08:32:00Z">
              <w:r w:rsidRPr="00FF73B9">
                <w:rPr>
                  <w:rFonts w:ascii="Arial" w:hAnsi="Arial" w:cs="Arial"/>
                  <w:sz w:val="18"/>
                  <w:szCs w:val="18"/>
                  <w:lang w:val="en-CA" w:eastAsia="ja-JP"/>
                </w:rPr>
                <w:t>-42.22%</w:t>
              </w:r>
            </w:ins>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ins w:id="792" w:author="Jens-Rainer Ohm" w:date="2022-07-13T08:32:00Z"/>
                <w:rFonts w:ascii="Arial" w:hAnsi="Arial" w:cs="Arial"/>
                <w:color w:val="000000"/>
                <w:sz w:val="18"/>
                <w:szCs w:val="18"/>
                <w:lang w:val="en-CA" w:eastAsia="ja-JP"/>
              </w:rPr>
            </w:pPr>
            <w:ins w:id="793" w:author="Jens-Rainer Ohm" w:date="2022-07-13T08:32:00Z">
              <w:r w:rsidRPr="00FF73B9">
                <w:rPr>
                  <w:rFonts w:ascii="Arial" w:hAnsi="Arial" w:cs="Arial"/>
                  <w:color w:val="000000"/>
                  <w:sz w:val="18"/>
                  <w:szCs w:val="18"/>
                  <w:lang w:val="en-CA" w:eastAsia="ja-JP"/>
                </w:rPr>
                <w:t>5299%</w:t>
              </w:r>
            </w:ins>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ins w:id="794" w:author="Jens-Rainer Ohm" w:date="2022-07-13T08:32:00Z"/>
                <w:rFonts w:ascii="Arial" w:hAnsi="Arial" w:cs="Arial"/>
                <w:color w:val="000000"/>
                <w:sz w:val="18"/>
                <w:szCs w:val="18"/>
                <w:lang w:val="en-CA" w:eastAsia="ja-JP"/>
              </w:rPr>
            </w:pPr>
            <w:ins w:id="795" w:author="Jens-Rainer Ohm" w:date="2022-07-13T08:32:00Z">
              <w:r w:rsidRPr="00FF73B9">
                <w:rPr>
                  <w:rFonts w:ascii="Arial" w:hAnsi="Arial" w:cs="Arial"/>
                  <w:color w:val="000000"/>
                  <w:sz w:val="18"/>
                  <w:szCs w:val="18"/>
                  <w:lang w:val="en-CA" w:eastAsia="ja-JP"/>
                </w:rPr>
                <w:t>171%</w:t>
              </w:r>
            </w:ins>
          </w:p>
        </w:tc>
      </w:tr>
      <w:tr w:rsidR="00FF73B9" w:rsidRPr="00FF73B9" w14:paraId="2E0B4341" w14:textId="77777777" w:rsidTr="00EF5910">
        <w:trPr>
          <w:trHeight w:val="255"/>
          <w:ins w:id="796" w:author="Jens-Rainer Ohm" w:date="2022-07-13T08:32:00Z"/>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ins w:id="797" w:author="Jens-Rainer Ohm" w:date="2022-07-13T08:32:00Z"/>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ins w:id="798"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ins w:id="799" w:author="Jens-Rainer Ohm" w:date="2022-07-13T08:32:00Z"/>
                <w:sz w:val="20"/>
                <w:szCs w:val="20"/>
                <w:lang w:val="en-CA"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ins w:id="800"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ins w:id="801"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ins w:id="802" w:author="Jens-Rainer Ohm" w:date="2022-07-13T08:32:00Z"/>
                <w:sz w:val="20"/>
                <w:szCs w:val="20"/>
                <w:lang w:val="en-CA" w:eastAsia="ja-JP"/>
              </w:rPr>
            </w:pPr>
          </w:p>
        </w:tc>
      </w:tr>
      <w:tr w:rsidR="00FF73B9" w:rsidRPr="00FF73B9" w14:paraId="1290A407" w14:textId="77777777" w:rsidTr="00EF5910">
        <w:trPr>
          <w:trHeight w:val="255"/>
          <w:ins w:id="803" w:author="Jens-Rainer Ohm" w:date="2022-07-13T08:32:00Z"/>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ins w:id="804"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ins w:id="805" w:author="Jens-Rainer Ohm" w:date="2022-07-13T08:32:00Z"/>
                <w:rFonts w:ascii="Arial" w:hAnsi="Arial" w:cs="Arial"/>
                <w:b/>
                <w:bCs/>
                <w:color w:val="000000"/>
                <w:sz w:val="18"/>
                <w:szCs w:val="18"/>
                <w:lang w:val="en-CA" w:eastAsia="ja-JP"/>
              </w:rPr>
            </w:pPr>
            <w:ins w:id="806"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ins w:id="807" w:author="Jens-Rainer Ohm" w:date="2022-07-13T08:32:00Z"/>
                <w:rFonts w:ascii="Calibri" w:hAnsi="Calibri" w:cs="Calibri"/>
                <w:color w:val="000000"/>
                <w:lang w:val="en-CA" w:eastAsia="ja-JP"/>
              </w:rPr>
            </w:pPr>
            <w:ins w:id="808"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ins w:id="809" w:author="Jens-Rainer Ohm" w:date="2022-07-13T08:32:00Z"/>
                <w:rFonts w:ascii="Arial" w:hAnsi="Arial" w:cs="Arial"/>
                <w:b/>
                <w:bCs/>
                <w:color w:val="000000"/>
                <w:sz w:val="18"/>
                <w:szCs w:val="18"/>
                <w:lang w:val="en-CA" w:eastAsia="ja-JP"/>
              </w:rPr>
            </w:pPr>
            <w:ins w:id="810" w:author="Jens-Rainer Ohm" w:date="2022-07-13T08:32:00Z">
              <w:r w:rsidRPr="00FF73B9">
                <w:rPr>
                  <w:rFonts w:ascii="Arial" w:hAnsi="Arial" w:cs="Arial"/>
                  <w:b/>
                  <w:bCs/>
                  <w:color w:val="000000"/>
                  <w:sz w:val="18"/>
                  <w:szCs w:val="18"/>
                  <w:lang w:val="en-CA" w:eastAsia="ja-JP"/>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ins w:id="811" w:author="Jens-Rainer Ohm" w:date="2022-07-13T08:32:00Z"/>
                <w:rFonts w:ascii="Calibri" w:hAnsi="Calibri" w:cs="Calibri"/>
                <w:color w:val="000000"/>
                <w:lang w:val="en-CA" w:eastAsia="ja-JP"/>
              </w:rPr>
            </w:pPr>
            <w:ins w:id="812"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ins w:id="813" w:author="Jens-Rainer Ohm" w:date="2022-07-13T08:32:00Z"/>
                <w:rFonts w:ascii="Calibri" w:hAnsi="Calibri" w:cs="Calibri"/>
                <w:color w:val="000000"/>
                <w:lang w:val="en-CA" w:eastAsia="ja-JP"/>
              </w:rPr>
            </w:pPr>
            <w:ins w:id="814" w:author="Jens-Rainer Ohm" w:date="2022-07-13T08:32:00Z">
              <w:r w:rsidRPr="00FF73B9">
                <w:rPr>
                  <w:rFonts w:ascii="Calibri" w:hAnsi="Calibri" w:cs="Calibri"/>
                  <w:color w:val="000000"/>
                  <w:lang w:val="en-CA" w:eastAsia="ja-JP"/>
                </w:rPr>
                <w:t> </w:t>
              </w:r>
            </w:ins>
          </w:p>
        </w:tc>
      </w:tr>
      <w:tr w:rsidR="00FF73B9" w:rsidRPr="00FF73B9" w14:paraId="0A11B76C" w14:textId="77777777" w:rsidTr="00EF5910">
        <w:trPr>
          <w:trHeight w:val="255"/>
          <w:ins w:id="815" w:author="Jens-Rainer Ohm" w:date="2022-07-13T08:32:00Z"/>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ins w:id="816"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ins w:id="817" w:author="Jens-Rainer Ohm" w:date="2022-07-13T08:32:00Z"/>
                <w:rFonts w:ascii="Arial" w:hAnsi="Arial" w:cs="Arial"/>
                <w:b/>
                <w:bCs/>
                <w:color w:val="000000"/>
                <w:sz w:val="18"/>
                <w:szCs w:val="18"/>
                <w:lang w:val="en-CA" w:eastAsia="ja-JP"/>
              </w:rPr>
            </w:pPr>
            <w:ins w:id="818"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ins w:id="819" w:author="Jens-Rainer Ohm" w:date="2022-07-13T08:32:00Z"/>
                <w:rFonts w:ascii="Arial" w:hAnsi="Arial" w:cs="Arial"/>
                <w:b/>
                <w:bCs/>
                <w:color w:val="000000"/>
                <w:sz w:val="18"/>
                <w:szCs w:val="18"/>
                <w:lang w:val="en-CA" w:eastAsia="ja-JP"/>
              </w:rPr>
            </w:pPr>
            <w:ins w:id="820"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ins w:id="821" w:author="Jens-Rainer Ohm" w:date="2022-07-13T08:32:00Z"/>
                <w:rFonts w:ascii="Arial" w:hAnsi="Arial" w:cs="Arial"/>
                <w:b/>
                <w:bCs/>
                <w:color w:val="000000"/>
                <w:sz w:val="18"/>
                <w:szCs w:val="18"/>
                <w:lang w:val="en-CA" w:eastAsia="ja-JP"/>
              </w:rPr>
            </w:pPr>
            <w:ins w:id="822" w:author="Jens-Rainer Ohm" w:date="2022-07-13T08:32:00Z">
              <w:r w:rsidRPr="00FF73B9">
                <w:rPr>
                  <w:rFonts w:ascii="Arial" w:hAnsi="Arial" w:cs="Arial"/>
                  <w:b/>
                  <w:bCs/>
                  <w:color w:val="000000"/>
                  <w:sz w:val="18"/>
                  <w:szCs w:val="18"/>
                  <w:lang w:val="en-CA" w:eastAsia="ja-JP"/>
                </w:rPr>
                <w:t>Over HM-16.25</w:t>
              </w:r>
            </w:ins>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ins w:id="823" w:author="Jens-Rainer Ohm" w:date="2022-07-13T08:32:00Z"/>
                <w:rFonts w:ascii="Arial" w:hAnsi="Arial" w:cs="Arial"/>
                <w:b/>
                <w:bCs/>
                <w:color w:val="000000"/>
                <w:sz w:val="18"/>
                <w:szCs w:val="18"/>
                <w:lang w:val="en-CA" w:eastAsia="ja-JP"/>
              </w:rPr>
            </w:pPr>
            <w:ins w:id="824"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ins w:id="825" w:author="Jens-Rainer Ohm" w:date="2022-07-13T08:32:00Z"/>
                <w:rFonts w:ascii="Arial" w:hAnsi="Arial" w:cs="Arial"/>
                <w:b/>
                <w:bCs/>
                <w:color w:val="000000"/>
                <w:sz w:val="18"/>
                <w:szCs w:val="18"/>
                <w:lang w:val="en-CA" w:eastAsia="ja-JP"/>
              </w:rPr>
            </w:pPr>
            <w:ins w:id="826" w:author="Jens-Rainer Ohm" w:date="2022-07-13T08:32:00Z">
              <w:r w:rsidRPr="00FF73B9">
                <w:rPr>
                  <w:rFonts w:ascii="Arial" w:hAnsi="Arial" w:cs="Arial"/>
                  <w:b/>
                  <w:bCs/>
                  <w:color w:val="000000"/>
                  <w:sz w:val="18"/>
                  <w:szCs w:val="18"/>
                  <w:lang w:val="en-CA" w:eastAsia="ja-JP"/>
                </w:rPr>
                <w:t> </w:t>
              </w:r>
            </w:ins>
          </w:p>
        </w:tc>
      </w:tr>
      <w:tr w:rsidR="00FF73B9" w:rsidRPr="00FF73B9" w14:paraId="6AAD5EED" w14:textId="77777777" w:rsidTr="00EF5910">
        <w:trPr>
          <w:trHeight w:val="255"/>
          <w:ins w:id="827" w:author="Jens-Rainer Ohm" w:date="2022-07-13T08:32:00Z"/>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ins w:id="828"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ins w:id="829" w:author="Jens-Rainer Ohm" w:date="2022-07-13T08:32:00Z"/>
                <w:rFonts w:ascii="Arial" w:hAnsi="Arial" w:cs="Arial"/>
                <w:color w:val="000000"/>
                <w:sz w:val="18"/>
                <w:szCs w:val="18"/>
                <w:lang w:val="en-CA" w:eastAsia="ja-JP"/>
              </w:rPr>
            </w:pPr>
            <w:ins w:id="830"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ins w:id="831" w:author="Jens-Rainer Ohm" w:date="2022-07-13T08:32:00Z"/>
                <w:rFonts w:ascii="Arial" w:hAnsi="Arial" w:cs="Arial"/>
                <w:color w:val="000000"/>
                <w:sz w:val="18"/>
                <w:szCs w:val="18"/>
                <w:lang w:val="en-CA" w:eastAsia="ja-JP"/>
              </w:rPr>
            </w:pPr>
            <w:ins w:id="832"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ins w:id="833" w:author="Jens-Rainer Ohm" w:date="2022-07-13T08:32:00Z"/>
                <w:rFonts w:ascii="Arial" w:hAnsi="Arial" w:cs="Arial"/>
                <w:color w:val="000000"/>
                <w:sz w:val="18"/>
                <w:szCs w:val="18"/>
                <w:lang w:val="en-CA" w:eastAsia="ja-JP"/>
              </w:rPr>
            </w:pPr>
            <w:ins w:id="834"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ins w:id="835" w:author="Jens-Rainer Ohm" w:date="2022-07-13T08:32:00Z"/>
                <w:rFonts w:ascii="Arial" w:hAnsi="Arial" w:cs="Arial"/>
                <w:color w:val="000000"/>
                <w:sz w:val="18"/>
                <w:szCs w:val="18"/>
                <w:lang w:val="en-CA" w:eastAsia="ja-JP"/>
              </w:rPr>
            </w:pPr>
            <w:proofErr w:type="spellStart"/>
            <w:ins w:id="836"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ins w:id="837" w:author="Jens-Rainer Ohm" w:date="2022-07-13T08:32:00Z"/>
                <w:rFonts w:ascii="Arial" w:hAnsi="Arial" w:cs="Arial"/>
                <w:color w:val="000000"/>
                <w:sz w:val="18"/>
                <w:szCs w:val="18"/>
                <w:lang w:val="en-CA" w:eastAsia="ja-JP"/>
              </w:rPr>
            </w:pPr>
            <w:proofErr w:type="spellStart"/>
            <w:ins w:id="838"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2A1B1906" w14:textId="77777777" w:rsidTr="00EF5910">
        <w:trPr>
          <w:trHeight w:val="255"/>
          <w:ins w:id="839"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ins w:id="840" w:author="Jens-Rainer Ohm" w:date="2022-07-13T08:32:00Z"/>
                <w:rFonts w:ascii="Arial" w:hAnsi="Arial" w:cs="Arial"/>
                <w:color w:val="000000"/>
                <w:sz w:val="18"/>
                <w:szCs w:val="18"/>
                <w:lang w:val="en-CA" w:eastAsia="ja-JP"/>
              </w:rPr>
            </w:pPr>
            <w:ins w:id="841" w:author="Jens-Rainer Ohm" w:date="2022-07-13T08:32:00Z">
              <w:r w:rsidRPr="00FF73B9">
                <w:rPr>
                  <w:rFonts w:ascii="Arial" w:hAnsi="Arial" w:cs="Arial"/>
                  <w:color w:val="000000"/>
                  <w:sz w:val="18"/>
                  <w:szCs w:val="18"/>
                  <w:lang w:val="en-CA" w:eastAsia="ja-JP"/>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ins w:id="842" w:author="Jens-Rainer Ohm" w:date="2022-07-13T08:32:00Z"/>
                <w:rFonts w:ascii="Arial" w:hAnsi="Arial" w:cs="Arial"/>
                <w:sz w:val="18"/>
                <w:szCs w:val="18"/>
                <w:lang w:val="en-CA" w:eastAsia="ja-JP"/>
              </w:rPr>
            </w:pPr>
            <w:ins w:id="843" w:author="Jens-Rainer Ohm" w:date="2022-07-13T08:32:00Z">
              <w:r w:rsidRPr="00FF73B9">
                <w:rPr>
                  <w:rFonts w:ascii="Arial" w:hAnsi="Arial" w:cs="Arial"/>
                  <w:sz w:val="18"/>
                  <w:szCs w:val="18"/>
                  <w:lang w:val="en-CA" w:eastAsia="ja-JP"/>
                </w:rPr>
                <w:t>-39.85%</w:t>
              </w:r>
            </w:ins>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ins w:id="844" w:author="Jens-Rainer Ohm" w:date="2022-07-13T08:32:00Z"/>
                <w:rFonts w:ascii="Arial" w:hAnsi="Arial" w:cs="Arial"/>
                <w:sz w:val="18"/>
                <w:szCs w:val="18"/>
                <w:lang w:val="en-CA" w:eastAsia="ja-JP"/>
              </w:rPr>
            </w:pPr>
            <w:ins w:id="845" w:author="Jens-Rainer Ohm" w:date="2022-07-13T08:32:00Z">
              <w:r w:rsidRPr="00FF73B9">
                <w:rPr>
                  <w:rFonts w:ascii="Arial" w:hAnsi="Arial" w:cs="Arial"/>
                  <w:sz w:val="18"/>
                  <w:szCs w:val="18"/>
                  <w:lang w:val="en-CA" w:eastAsia="ja-JP"/>
                </w:rPr>
                <w:t>-39.48%</w:t>
              </w:r>
            </w:ins>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ins w:id="846" w:author="Jens-Rainer Ohm" w:date="2022-07-13T08:32:00Z"/>
                <w:rFonts w:ascii="Arial" w:hAnsi="Arial" w:cs="Arial"/>
                <w:sz w:val="18"/>
                <w:szCs w:val="18"/>
                <w:lang w:val="en-CA" w:eastAsia="ja-JP"/>
              </w:rPr>
            </w:pPr>
            <w:ins w:id="847" w:author="Jens-Rainer Ohm" w:date="2022-07-13T08:32:00Z">
              <w:r w:rsidRPr="00FF73B9">
                <w:rPr>
                  <w:rFonts w:ascii="Arial" w:hAnsi="Arial" w:cs="Arial"/>
                  <w:sz w:val="18"/>
                  <w:szCs w:val="18"/>
                  <w:lang w:val="en-CA" w:eastAsia="ja-JP"/>
                </w:rPr>
                <w:t>-46.15%</w:t>
              </w:r>
            </w:ins>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ins w:id="848" w:author="Jens-Rainer Ohm" w:date="2022-07-13T08:32:00Z"/>
                <w:rFonts w:ascii="Arial" w:hAnsi="Arial" w:cs="Arial"/>
                <w:color w:val="000000"/>
                <w:sz w:val="18"/>
                <w:szCs w:val="18"/>
                <w:lang w:val="en-CA" w:eastAsia="ja-JP"/>
              </w:rPr>
            </w:pPr>
            <w:ins w:id="849" w:author="Jens-Rainer Ohm" w:date="2022-07-13T08:32:00Z">
              <w:r w:rsidRPr="00FF73B9">
                <w:rPr>
                  <w:rFonts w:ascii="Arial" w:hAnsi="Arial" w:cs="Arial"/>
                  <w:color w:val="000000"/>
                  <w:sz w:val="18"/>
                  <w:szCs w:val="18"/>
                  <w:lang w:val="en-CA" w:eastAsia="ja-JP"/>
                </w:rPr>
                <w:t>670%</w:t>
              </w:r>
            </w:ins>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ins w:id="850" w:author="Jens-Rainer Ohm" w:date="2022-07-13T08:32:00Z"/>
                <w:rFonts w:ascii="Arial" w:hAnsi="Arial" w:cs="Arial"/>
                <w:color w:val="000000"/>
                <w:sz w:val="18"/>
                <w:szCs w:val="18"/>
                <w:lang w:val="en-CA" w:eastAsia="ja-JP"/>
              </w:rPr>
            </w:pPr>
            <w:ins w:id="851" w:author="Jens-Rainer Ohm" w:date="2022-07-13T08:32:00Z">
              <w:r w:rsidRPr="00FF73B9">
                <w:rPr>
                  <w:rFonts w:ascii="Arial" w:hAnsi="Arial" w:cs="Arial"/>
                  <w:color w:val="000000"/>
                  <w:sz w:val="18"/>
                  <w:szCs w:val="18"/>
                  <w:lang w:val="en-CA" w:eastAsia="ja-JP"/>
                </w:rPr>
                <w:t>164%</w:t>
              </w:r>
            </w:ins>
          </w:p>
        </w:tc>
      </w:tr>
      <w:tr w:rsidR="00FF73B9" w:rsidRPr="00FF73B9" w14:paraId="46BC523A" w14:textId="77777777" w:rsidTr="00EF5910">
        <w:trPr>
          <w:trHeight w:val="255"/>
          <w:ins w:id="852"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ins w:id="853" w:author="Jens-Rainer Ohm" w:date="2022-07-13T08:32:00Z"/>
                <w:rFonts w:ascii="Arial" w:hAnsi="Arial" w:cs="Arial"/>
                <w:color w:val="000000"/>
                <w:sz w:val="18"/>
                <w:szCs w:val="18"/>
                <w:lang w:val="en-CA" w:eastAsia="ja-JP"/>
              </w:rPr>
            </w:pPr>
            <w:ins w:id="854"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ins w:id="855" w:author="Jens-Rainer Ohm" w:date="2022-07-13T08:32:00Z"/>
                <w:rFonts w:ascii="Arial" w:hAnsi="Arial" w:cs="Arial"/>
                <w:sz w:val="18"/>
                <w:szCs w:val="18"/>
                <w:lang w:val="en-CA" w:eastAsia="ja-JP"/>
              </w:rPr>
            </w:pPr>
            <w:ins w:id="856" w:author="Jens-Rainer Ohm" w:date="2022-07-13T08:32:00Z">
              <w:r w:rsidRPr="00FF73B9">
                <w:rPr>
                  <w:rFonts w:ascii="Arial" w:hAnsi="Arial" w:cs="Arial"/>
                  <w:sz w:val="18"/>
                  <w:szCs w:val="18"/>
                  <w:lang w:val="en-CA" w:eastAsia="ja-JP"/>
                </w:rPr>
                <w:t>-43.19%</w:t>
              </w:r>
            </w:ins>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ins w:id="857" w:author="Jens-Rainer Ohm" w:date="2022-07-13T08:32:00Z"/>
                <w:rFonts w:ascii="Arial" w:hAnsi="Arial" w:cs="Arial"/>
                <w:sz w:val="18"/>
                <w:szCs w:val="18"/>
                <w:lang w:val="en-CA" w:eastAsia="ja-JP"/>
              </w:rPr>
            </w:pPr>
            <w:ins w:id="858" w:author="Jens-Rainer Ohm" w:date="2022-07-13T08:32:00Z">
              <w:r w:rsidRPr="00FF73B9">
                <w:rPr>
                  <w:rFonts w:ascii="Arial" w:hAnsi="Arial" w:cs="Arial"/>
                  <w:sz w:val="18"/>
                  <w:szCs w:val="18"/>
                  <w:lang w:val="en-CA" w:eastAsia="ja-JP"/>
                </w:rPr>
                <w:t>-40.54%</w:t>
              </w:r>
            </w:ins>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ins w:id="859" w:author="Jens-Rainer Ohm" w:date="2022-07-13T08:32:00Z"/>
                <w:rFonts w:ascii="Arial" w:hAnsi="Arial" w:cs="Arial"/>
                <w:sz w:val="18"/>
                <w:szCs w:val="18"/>
                <w:lang w:val="en-CA" w:eastAsia="ja-JP"/>
              </w:rPr>
            </w:pPr>
            <w:ins w:id="860" w:author="Jens-Rainer Ohm" w:date="2022-07-13T08:32:00Z">
              <w:r w:rsidRPr="00FF73B9">
                <w:rPr>
                  <w:rFonts w:ascii="Arial" w:hAnsi="Arial" w:cs="Arial"/>
                  <w:sz w:val="18"/>
                  <w:szCs w:val="18"/>
                  <w:lang w:val="en-CA" w:eastAsia="ja-JP"/>
                </w:rPr>
                <w:t>-39.68%</w:t>
              </w:r>
            </w:ins>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ins w:id="861" w:author="Jens-Rainer Ohm" w:date="2022-07-13T08:32:00Z"/>
                <w:rFonts w:ascii="Arial" w:hAnsi="Arial" w:cs="Arial"/>
                <w:color w:val="000000"/>
                <w:sz w:val="18"/>
                <w:szCs w:val="18"/>
                <w:lang w:val="en-CA" w:eastAsia="ja-JP"/>
              </w:rPr>
            </w:pPr>
            <w:ins w:id="862" w:author="Jens-Rainer Ohm" w:date="2022-07-13T08:32:00Z">
              <w:r w:rsidRPr="00FF73B9">
                <w:rPr>
                  <w:rFonts w:ascii="Arial" w:hAnsi="Arial" w:cs="Arial"/>
                  <w:color w:val="000000"/>
                  <w:sz w:val="18"/>
                  <w:szCs w:val="18"/>
                  <w:lang w:val="en-CA" w:eastAsia="ja-JP"/>
                </w:rPr>
                <w:t>746%</w:t>
              </w:r>
            </w:ins>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ins w:id="863" w:author="Jens-Rainer Ohm" w:date="2022-07-13T08:32:00Z"/>
                <w:rFonts w:ascii="Arial" w:hAnsi="Arial" w:cs="Arial"/>
                <w:color w:val="000000"/>
                <w:sz w:val="18"/>
                <w:szCs w:val="18"/>
                <w:lang w:val="en-CA" w:eastAsia="ja-JP"/>
              </w:rPr>
            </w:pPr>
            <w:ins w:id="864" w:author="Jens-Rainer Ohm" w:date="2022-07-13T08:32:00Z">
              <w:r w:rsidRPr="00FF73B9">
                <w:rPr>
                  <w:rFonts w:ascii="Arial" w:hAnsi="Arial" w:cs="Arial"/>
                  <w:color w:val="000000"/>
                  <w:sz w:val="18"/>
                  <w:szCs w:val="18"/>
                  <w:lang w:val="en-CA" w:eastAsia="ja-JP"/>
                </w:rPr>
                <w:t>178%</w:t>
              </w:r>
            </w:ins>
          </w:p>
        </w:tc>
      </w:tr>
      <w:tr w:rsidR="00FF73B9" w:rsidRPr="00FF73B9" w14:paraId="0F36F750" w14:textId="77777777" w:rsidTr="00EF5910">
        <w:trPr>
          <w:trHeight w:val="255"/>
          <w:ins w:id="865"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ins w:id="866" w:author="Jens-Rainer Ohm" w:date="2022-07-13T08:32:00Z"/>
                <w:rFonts w:ascii="Arial" w:hAnsi="Arial" w:cs="Arial"/>
                <w:color w:val="000000"/>
                <w:sz w:val="18"/>
                <w:szCs w:val="18"/>
                <w:lang w:val="en-CA" w:eastAsia="ja-JP"/>
              </w:rPr>
            </w:pPr>
            <w:ins w:id="867" w:author="Jens-Rainer Ohm" w:date="2022-07-13T08:32:00Z">
              <w:r w:rsidRPr="00FF73B9">
                <w:rPr>
                  <w:rFonts w:ascii="Arial" w:hAnsi="Arial" w:cs="Arial"/>
                  <w:color w:val="000000"/>
                  <w:sz w:val="18"/>
                  <w:szCs w:val="18"/>
                  <w:lang w:val="en-CA" w:eastAsia="ja-JP"/>
                </w:rPr>
                <w:t>Class B</w:t>
              </w:r>
            </w:ins>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ins w:id="868" w:author="Jens-Rainer Ohm" w:date="2022-07-13T08:32:00Z"/>
                <w:rFonts w:ascii="Arial" w:hAnsi="Arial" w:cs="Arial"/>
                <w:sz w:val="18"/>
                <w:szCs w:val="18"/>
                <w:lang w:val="en-CA" w:eastAsia="ja-JP"/>
              </w:rPr>
            </w:pPr>
            <w:ins w:id="869" w:author="Jens-Rainer Ohm" w:date="2022-07-13T08:32:00Z">
              <w:r w:rsidRPr="00FF73B9">
                <w:rPr>
                  <w:rFonts w:ascii="Arial" w:hAnsi="Arial" w:cs="Arial"/>
                  <w:sz w:val="18"/>
                  <w:szCs w:val="18"/>
                  <w:lang w:val="en-CA" w:eastAsia="ja-JP"/>
                </w:rPr>
                <w:t>-36.30%</w:t>
              </w:r>
            </w:ins>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ins w:id="870" w:author="Jens-Rainer Ohm" w:date="2022-07-13T08:32:00Z"/>
                <w:rFonts w:ascii="Arial" w:hAnsi="Arial" w:cs="Arial"/>
                <w:sz w:val="18"/>
                <w:szCs w:val="18"/>
                <w:lang w:val="en-CA" w:eastAsia="ja-JP"/>
              </w:rPr>
            </w:pPr>
            <w:ins w:id="871" w:author="Jens-Rainer Ohm" w:date="2022-07-13T08:32:00Z">
              <w:r w:rsidRPr="00FF73B9">
                <w:rPr>
                  <w:rFonts w:ascii="Arial" w:hAnsi="Arial" w:cs="Arial"/>
                  <w:sz w:val="18"/>
                  <w:szCs w:val="18"/>
                  <w:lang w:val="en-CA" w:eastAsia="ja-JP"/>
                </w:rPr>
                <w:t>-48.60%</w:t>
              </w:r>
            </w:ins>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ins w:id="872" w:author="Jens-Rainer Ohm" w:date="2022-07-13T08:32:00Z"/>
                <w:rFonts w:ascii="Arial" w:hAnsi="Arial" w:cs="Arial"/>
                <w:sz w:val="18"/>
                <w:szCs w:val="18"/>
                <w:lang w:val="en-CA" w:eastAsia="ja-JP"/>
              </w:rPr>
            </w:pPr>
            <w:ins w:id="873" w:author="Jens-Rainer Ohm" w:date="2022-07-13T08:32:00Z">
              <w:r w:rsidRPr="00FF73B9">
                <w:rPr>
                  <w:rFonts w:ascii="Arial" w:hAnsi="Arial" w:cs="Arial"/>
                  <w:sz w:val="18"/>
                  <w:szCs w:val="18"/>
                  <w:lang w:val="en-CA" w:eastAsia="ja-JP"/>
                </w:rPr>
                <w:t>-47.20%</w:t>
              </w:r>
            </w:ins>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ins w:id="874" w:author="Jens-Rainer Ohm" w:date="2022-07-13T08:32:00Z"/>
                <w:rFonts w:ascii="Arial" w:hAnsi="Arial" w:cs="Arial"/>
                <w:color w:val="000000"/>
                <w:sz w:val="18"/>
                <w:szCs w:val="18"/>
                <w:lang w:val="en-CA" w:eastAsia="ja-JP"/>
              </w:rPr>
            </w:pPr>
            <w:ins w:id="875" w:author="Jens-Rainer Ohm" w:date="2022-07-13T08:32:00Z">
              <w:r w:rsidRPr="00FF73B9">
                <w:rPr>
                  <w:rFonts w:ascii="Arial" w:hAnsi="Arial" w:cs="Arial"/>
                  <w:color w:val="000000"/>
                  <w:sz w:val="18"/>
                  <w:szCs w:val="18"/>
                  <w:lang w:val="en-CA" w:eastAsia="ja-JP"/>
                </w:rPr>
                <w:t>740%</w:t>
              </w:r>
            </w:ins>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ins w:id="876" w:author="Jens-Rainer Ohm" w:date="2022-07-13T08:32:00Z"/>
                <w:rFonts w:ascii="Arial" w:hAnsi="Arial" w:cs="Arial"/>
                <w:color w:val="000000"/>
                <w:sz w:val="18"/>
                <w:szCs w:val="18"/>
                <w:lang w:val="en-CA" w:eastAsia="ja-JP"/>
              </w:rPr>
            </w:pPr>
            <w:ins w:id="877" w:author="Jens-Rainer Ohm" w:date="2022-07-13T08:32:00Z">
              <w:r w:rsidRPr="00FF73B9">
                <w:rPr>
                  <w:rFonts w:ascii="Arial" w:hAnsi="Arial" w:cs="Arial"/>
                  <w:color w:val="000000"/>
                  <w:sz w:val="18"/>
                  <w:szCs w:val="18"/>
                  <w:lang w:val="en-CA" w:eastAsia="ja-JP"/>
                </w:rPr>
                <w:t>166%</w:t>
              </w:r>
            </w:ins>
          </w:p>
        </w:tc>
      </w:tr>
      <w:tr w:rsidR="00FF73B9" w:rsidRPr="00FF73B9" w14:paraId="203BC23B" w14:textId="77777777" w:rsidTr="00EF5910">
        <w:trPr>
          <w:trHeight w:val="255"/>
          <w:ins w:id="878"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ins w:id="879" w:author="Jens-Rainer Ohm" w:date="2022-07-13T08:32:00Z"/>
                <w:rFonts w:ascii="Arial" w:hAnsi="Arial" w:cs="Arial"/>
                <w:color w:val="000000"/>
                <w:sz w:val="18"/>
                <w:szCs w:val="18"/>
                <w:lang w:val="en-CA" w:eastAsia="ja-JP"/>
              </w:rPr>
            </w:pPr>
            <w:ins w:id="880" w:author="Jens-Rainer Ohm" w:date="2022-07-13T08:32:00Z">
              <w:r w:rsidRPr="00FF73B9">
                <w:rPr>
                  <w:rFonts w:ascii="Arial" w:hAnsi="Arial" w:cs="Arial"/>
                  <w:color w:val="000000"/>
                  <w:sz w:val="18"/>
                  <w:szCs w:val="18"/>
                  <w:lang w:val="en-CA" w:eastAsia="ja-JP"/>
                </w:rPr>
                <w:t>Class C</w:t>
              </w:r>
            </w:ins>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ins w:id="881" w:author="Jens-Rainer Ohm" w:date="2022-07-13T08:32:00Z"/>
                <w:rFonts w:ascii="Arial" w:hAnsi="Arial" w:cs="Arial"/>
                <w:sz w:val="18"/>
                <w:szCs w:val="18"/>
                <w:lang w:val="en-CA" w:eastAsia="ja-JP"/>
              </w:rPr>
            </w:pPr>
            <w:ins w:id="882" w:author="Jens-Rainer Ohm" w:date="2022-07-13T08:32:00Z">
              <w:r w:rsidRPr="00FF73B9">
                <w:rPr>
                  <w:rFonts w:ascii="Arial" w:hAnsi="Arial" w:cs="Arial"/>
                  <w:sz w:val="18"/>
                  <w:szCs w:val="18"/>
                  <w:lang w:val="en-CA" w:eastAsia="ja-JP"/>
                </w:rPr>
                <w:t>-33.16%</w:t>
              </w:r>
            </w:ins>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ins w:id="883" w:author="Jens-Rainer Ohm" w:date="2022-07-13T08:32:00Z"/>
                <w:rFonts w:ascii="Arial" w:hAnsi="Arial" w:cs="Arial"/>
                <w:sz w:val="18"/>
                <w:szCs w:val="18"/>
                <w:lang w:val="en-CA" w:eastAsia="ja-JP"/>
              </w:rPr>
            </w:pPr>
            <w:ins w:id="884" w:author="Jens-Rainer Ohm" w:date="2022-07-13T08:32:00Z">
              <w:r w:rsidRPr="00FF73B9">
                <w:rPr>
                  <w:rFonts w:ascii="Arial" w:hAnsi="Arial" w:cs="Arial"/>
                  <w:sz w:val="18"/>
                  <w:szCs w:val="18"/>
                  <w:lang w:val="en-CA" w:eastAsia="ja-JP"/>
                </w:rPr>
                <w:t>-34.83%</w:t>
              </w:r>
            </w:ins>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ins w:id="885" w:author="Jens-Rainer Ohm" w:date="2022-07-13T08:32:00Z"/>
                <w:rFonts w:ascii="Arial" w:hAnsi="Arial" w:cs="Arial"/>
                <w:sz w:val="18"/>
                <w:szCs w:val="18"/>
                <w:lang w:val="en-CA" w:eastAsia="ja-JP"/>
              </w:rPr>
            </w:pPr>
            <w:ins w:id="886" w:author="Jens-Rainer Ohm" w:date="2022-07-13T08:32:00Z">
              <w:r w:rsidRPr="00FF73B9">
                <w:rPr>
                  <w:rFonts w:ascii="Arial" w:hAnsi="Arial" w:cs="Arial"/>
                  <w:sz w:val="18"/>
                  <w:szCs w:val="18"/>
                  <w:lang w:val="en-CA" w:eastAsia="ja-JP"/>
                </w:rPr>
                <w:t>-36.95%</w:t>
              </w:r>
            </w:ins>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ins w:id="887" w:author="Jens-Rainer Ohm" w:date="2022-07-13T08:32:00Z"/>
                <w:rFonts w:ascii="Arial" w:hAnsi="Arial" w:cs="Arial"/>
                <w:color w:val="000000"/>
                <w:sz w:val="18"/>
                <w:szCs w:val="18"/>
                <w:lang w:val="en-CA" w:eastAsia="ja-JP"/>
              </w:rPr>
            </w:pPr>
            <w:ins w:id="888" w:author="Jens-Rainer Ohm" w:date="2022-07-13T08:32:00Z">
              <w:r w:rsidRPr="00FF73B9">
                <w:rPr>
                  <w:rFonts w:ascii="Arial" w:hAnsi="Arial" w:cs="Arial"/>
                  <w:color w:val="000000"/>
                  <w:sz w:val="18"/>
                  <w:szCs w:val="18"/>
                  <w:lang w:val="en-CA" w:eastAsia="ja-JP"/>
                </w:rPr>
                <w:t>997%</w:t>
              </w:r>
            </w:ins>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ins w:id="889" w:author="Jens-Rainer Ohm" w:date="2022-07-13T08:32:00Z"/>
                <w:rFonts w:ascii="Arial" w:hAnsi="Arial" w:cs="Arial"/>
                <w:color w:val="000000"/>
                <w:sz w:val="18"/>
                <w:szCs w:val="18"/>
                <w:lang w:val="en-CA" w:eastAsia="ja-JP"/>
              </w:rPr>
            </w:pPr>
            <w:ins w:id="890" w:author="Jens-Rainer Ohm" w:date="2022-07-13T08:32:00Z">
              <w:r w:rsidRPr="00FF73B9">
                <w:rPr>
                  <w:rFonts w:ascii="Arial" w:hAnsi="Arial" w:cs="Arial"/>
                  <w:color w:val="000000"/>
                  <w:sz w:val="18"/>
                  <w:szCs w:val="18"/>
                  <w:lang w:val="en-CA" w:eastAsia="ja-JP"/>
                </w:rPr>
                <w:t>168%</w:t>
              </w:r>
            </w:ins>
          </w:p>
        </w:tc>
      </w:tr>
      <w:tr w:rsidR="00FF73B9" w:rsidRPr="00FF73B9" w14:paraId="48E162C1" w14:textId="77777777" w:rsidTr="00EF5910">
        <w:trPr>
          <w:trHeight w:val="255"/>
          <w:ins w:id="891"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ins w:id="892" w:author="Jens-Rainer Ohm" w:date="2022-07-13T08:32:00Z"/>
                <w:rFonts w:ascii="Arial" w:hAnsi="Arial" w:cs="Arial"/>
                <w:color w:val="000000"/>
                <w:sz w:val="18"/>
                <w:szCs w:val="18"/>
                <w:lang w:val="en-CA" w:eastAsia="ja-JP"/>
              </w:rPr>
            </w:pPr>
            <w:ins w:id="893" w:author="Jens-Rainer Ohm" w:date="2022-07-13T08:32:00Z">
              <w:r w:rsidRPr="00FF73B9">
                <w:rPr>
                  <w:rFonts w:ascii="Arial" w:hAnsi="Arial" w:cs="Arial"/>
                  <w:color w:val="000000"/>
                  <w:sz w:val="18"/>
                  <w:szCs w:val="18"/>
                  <w:lang w:val="en-CA" w:eastAsia="ja-JP"/>
                </w:rPr>
                <w:t>Class E</w:t>
              </w:r>
            </w:ins>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ins w:id="894" w:author="Jens-Rainer Ohm" w:date="2022-07-13T08:32:00Z"/>
                <w:rFonts w:ascii="Arial" w:hAnsi="Arial" w:cs="Arial"/>
                <w:color w:val="000000"/>
                <w:sz w:val="18"/>
                <w:szCs w:val="18"/>
                <w:lang w:val="en-CA" w:eastAsia="ja-JP"/>
              </w:rPr>
            </w:pPr>
            <w:ins w:id="895"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ins w:id="896" w:author="Jens-Rainer Ohm" w:date="2022-07-13T08:32:00Z"/>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ins w:id="897" w:author="Jens-Rainer Ohm" w:date="2022-07-13T08:32:00Z"/>
                <w:rFonts w:ascii="Arial" w:hAnsi="Arial" w:cs="Arial"/>
                <w:color w:val="000000"/>
                <w:sz w:val="18"/>
                <w:szCs w:val="18"/>
                <w:lang w:val="en-CA" w:eastAsia="ja-JP"/>
              </w:rPr>
            </w:pPr>
            <w:ins w:id="898"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ins w:id="899" w:author="Jens-Rainer Ohm" w:date="2022-07-13T08:32:00Z"/>
                <w:rFonts w:ascii="Arial" w:hAnsi="Arial" w:cs="Arial"/>
                <w:color w:val="000000"/>
                <w:sz w:val="18"/>
                <w:szCs w:val="18"/>
                <w:lang w:val="en-CA" w:eastAsia="ja-JP"/>
              </w:rPr>
            </w:pPr>
            <w:ins w:id="900"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ins w:id="901" w:author="Jens-Rainer Ohm" w:date="2022-07-13T08:32:00Z"/>
                <w:rFonts w:ascii="Arial" w:hAnsi="Arial" w:cs="Arial"/>
                <w:color w:val="000000"/>
                <w:sz w:val="18"/>
                <w:szCs w:val="18"/>
                <w:lang w:val="en-CA" w:eastAsia="ja-JP"/>
              </w:rPr>
            </w:pPr>
            <w:ins w:id="902" w:author="Jens-Rainer Ohm" w:date="2022-07-13T08:32:00Z">
              <w:r w:rsidRPr="00FF73B9">
                <w:rPr>
                  <w:rFonts w:ascii="Arial" w:hAnsi="Arial" w:cs="Arial"/>
                  <w:color w:val="000000"/>
                  <w:sz w:val="18"/>
                  <w:szCs w:val="18"/>
                  <w:lang w:val="en-CA" w:eastAsia="ja-JP"/>
                </w:rPr>
                <w:t> </w:t>
              </w:r>
            </w:ins>
          </w:p>
        </w:tc>
      </w:tr>
      <w:tr w:rsidR="00FF73B9" w:rsidRPr="00FF73B9" w14:paraId="2219EAA1" w14:textId="77777777" w:rsidTr="00EF5910">
        <w:trPr>
          <w:trHeight w:val="255"/>
          <w:ins w:id="903"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ins w:id="904" w:author="Jens-Rainer Ohm" w:date="2022-07-13T08:32:00Z"/>
                <w:rFonts w:ascii="Arial" w:hAnsi="Arial" w:cs="Arial"/>
                <w:b/>
                <w:bCs/>
                <w:color w:val="000000"/>
                <w:sz w:val="18"/>
                <w:szCs w:val="18"/>
                <w:lang w:val="en-CA" w:eastAsia="ja-JP"/>
              </w:rPr>
            </w:pPr>
            <w:ins w:id="905" w:author="Jens-Rainer Ohm" w:date="2022-07-13T08:32:00Z">
              <w:r w:rsidRPr="00FF73B9">
                <w:rPr>
                  <w:rFonts w:ascii="Arial" w:hAnsi="Arial" w:cs="Arial"/>
                  <w:b/>
                  <w:bCs/>
                  <w:color w:val="000000"/>
                  <w:sz w:val="18"/>
                  <w:szCs w:val="18"/>
                  <w:lang w:val="en-CA" w:eastAsia="ja-JP"/>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ins w:id="906" w:author="Jens-Rainer Ohm" w:date="2022-07-13T08:32:00Z"/>
                <w:rFonts w:ascii="Arial" w:hAnsi="Arial" w:cs="Arial"/>
                <w:sz w:val="18"/>
                <w:szCs w:val="18"/>
                <w:lang w:val="en-CA" w:eastAsia="ja-JP"/>
              </w:rPr>
            </w:pPr>
            <w:ins w:id="907" w:author="Jens-Rainer Ohm" w:date="2022-07-13T08:32:00Z">
              <w:r w:rsidRPr="00FF73B9">
                <w:rPr>
                  <w:rFonts w:ascii="Arial" w:hAnsi="Arial" w:cs="Arial"/>
                  <w:sz w:val="18"/>
                  <w:szCs w:val="18"/>
                  <w:lang w:val="en-CA" w:eastAsia="ja-JP"/>
                </w:rPr>
                <w:t>-37.55%</w:t>
              </w:r>
            </w:ins>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ins w:id="908" w:author="Jens-Rainer Ohm" w:date="2022-07-13T08:32:00Z"/>
                <w:rFonts w:ascii="Arial" w:hAnsi="Arial" w:cs="Arial"/>
                <w:sz w:val="18"/>
                <w:szCs w:val="18"/>
                <w:lang w:val="en-CA" w:eastAsia="ja-JP"/>
              </w:rPr>
            </w:pPr>
            <w:ins w:id="909" w:author="Jens-Rainer Ohm" w:date="2022-07-13T08:32:00Z">
              <w:r w:rsidRPr="00FF73B9">
                <w:rPr>
                  <w:rFonts w:ascii="Arial" w:hAnsi="Arial" w:cs="Arial"/>
                  <w:sz w:val="18"/>
                  <w:szCs w:val="18"/>
                  <w:lang w:val="en-CA" w:eastAsia="ja-JP"/>
                </w:rPr>
                <w:t>-41.49%</w:t>
              </w:r>
            </w:ins>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ins w:id="910" w:author="Jens-Rainer Ohm" w:date="2022-07-13T08:32:00Z"/>
                <w:rFonts w:ascii="Arial" w:hAnsi="Arial" w:cs="Arial"/>
                <w:sz w:val="18"/>
                <w:szCs w:val="18"/>
                <w:lang w:val="en-CA" w:eastAsia="ja-JP"/>
              </w:rPr>
            </w:pPr>
            <w:ins w:id="911" w:author="Jens-Rainer Ohm" w:date="2022-07-13T08:32:00Z">
              <w:r w:rsidRPr="00FF73B9">
                <w:rPr>
                  <w:rFonts w:ascii="Arial" w:hAnsi="Arial" w:cs="Arial"/>
                  <w:sz w:val="18"/>
                  <w:szCs w:val="18"/>
                  <w:lang w:val="en-CA" w:eastAsia="ja-JP"/>
                </w:rPr>
                <w:t>-42.75%</w:t>
              </w:r>
            </w:ins>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ins w:id="912" w:author="Jens-Rainer Ohm" w:date="2022-07-13T08:32:00Z"/>
                <w:rFonts w:ascii="Arial" w:hAnsi="Arial" w:cs="Arial"/>
                <w:color w:val="000000"/>
                <w:sz w:val="18"/>
                <w:szCs w:val="18"/>
                <w:lang w:val="en-CA" w:eastAsia="ja-JP"/>
              </w:rPr>
            </w:pPr>
            <w:ins w:id="913" w:author="Jens-Rainer Ohm" w:date="2022-07-13T08:32:00Z">
              <w:r w:rsidRPr="00FF73B9">
                <w:rPr>
                  <w:rFonts w:ascii="Arial" w:hAnsi="Arial" w:cs="Arial"/>
                  <w:color w:val="000000"/>
                  <w:sz w:val="18"/>
                  <w:szCs w:val="18"/>
                  <w:lang w:val="en-CA" w:eastAsia="ja-JP"/>
                </w:rPr>
                <w:t>787%</w:t>
              </w:r>
            </w:ins>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ins w:id="914" w:author="Jens-Rainer Ohm" w:date="2022-07-13T08:32:00Z"/>
                <w:rFonts w:ascii="Arial" w:hAnsi="Arial" w:cs="Arial"/>
                <w:color w:val="000000"/>
                <w:sz w:val="18"/>
                <w:szCs w:val="18"/>
                <w:lang w:val="en-CA" w:eastAsia="ja-JP"/>
              </w:rPr>
            </w:pPr>
            <w:ins w:id="915" w:author="Jens-Rainer Ohm" w:date="2022-07-13T08:32:00Z">
              <w:r w:rsidRPr="00FF73B9">
                <w:rPr>
                  <w:rFonts w:ascii="Arial" w:hAnsi="Arial" w:cs="Arial"/>
                  <w:color w:val="000000"/>
                  <w:sz w:val="18"/>
                  <w:szCs w:val="18"/>
                  <w:lang w:val="en-CA" w:eastAsia="ja-JP"/>
                </w:rPr>
                <w:t>169%</w:t>
              </w:r>
            </w:ins>
          </w:p>
        </w:tc>
      </w:tr>
      <w:tr w:rsidR="00FF73B9" w:rsidRPr="00FF73B9" w14:paraId="013F05BE" w14:textId="77777777" w:rsidTr="00EF5910">
        <w:trPr>
          <w:trHeight w:val="255"/>
          <w:ins w:id="916"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ins w:id="917" w:author="Jens-Rainer Ohm" w:date="2022-07-13T08:32:00Z"/>
                <w:rFonts w:ascii="Arial" w:hAnsi="Arial" w:cs="Arial"/>
                <w:color w:val="000000"/>
                <w:sz w:val="18"/>
                <w:szCs w:val="18"/>
                <w:lang w:val="en-CA" w:eastAsia="ja-JP"/>
              </w:rPr>
            </w:pPr>
            <w:ins w:id="918"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ins w:id="919" w:author="Jens-Rainer Ohm" w:date="2022-07-13T08:32:00Z"/>
                <w:rFonts w:ascii="Arial" w:hAnsi="Arial" w:cs="Arial"/>
                <w:sz w:val="18"/>
                <w:szCs w:val="18"/>
                <w:lang w:val="en-CA" w:eastAsia="ja-JP"/>
              </w:rPr>
            </w:pPr>
            <w:ins w:id="920" w:author="Jens-Rainer Ohm" w:date="2022-07-13T08:32:00Z">
              <w:r w:rsidRPr="00FF73B9">
                <w:rPr>
                  <w:rFonts w:ascii="Arial" w:hAnsi="Arial" w:cs="Arial"/>
                  <w:sz w:val="18"/>
                  <w:szCs w:val="18"/>
                  <w:lang w:val="en-CA" w:eastAsia="ja-JP"/>
                </w:rPr>
                <w:t>-31.45%</w:t>
              </w:r>
            </w:ins>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ins w:id="921" w:author="Jens-Rainer Ohm" w:date="2022-07-13T08:32:00Z"/>
                <w:rFonts w:ascii="Arial" w:hAnsi="Arial" w:cs="Arial"/>
                <w:sz w:val="18"/>
                <w:szCs w:val="18"/>
                <w:lang w:val="en-CA" w:eastAsia="ja-JP"/>
              </w:rPr>
            </w:pPr>
            <w:ins w:id="922" w:author="Jens-Rainer Ohm" w:date="2022-07-13T08:32:00Z">
              <w:r w:rsidRPr="00FF73B9">
                <w:rPr>
                  <w:rFonts w:ascii="Arial" w:hAnsi="Arial" w:cs="Arial"/>
                  <w:sz w:val="18"/>
                  <w:szCs w:val="18"/>
                  <w:lang w:val="en-CA" w:eastAsia="ja-JP"/>
                </w:rPr>
                <w:t>-31.40%</w:t>
              </w:r>
            </w:ins>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ins w:id="923" w:author="Jens-Rainer Ohm" w:date="2022-07-13T08:32:00Z"/>
                <w:rFonts w:ascii="Arial" w:hAnsi="Arial" w:cs="Arial"/>
                <w:sz w:val="18"/>
                <w:szCs w:val="18"/>
                <w:lang w:val="en-CA" w:eastAsia="ja-JP"/>
              </w:rPr>
            </w:pPr>
            <w:ins w:id="924" w:author="Jens-Rainer Ohm" w:date="2022-07-13T08:32:00Z">
              <w:r w:rsidRPr="00FF73B9">
                <w:rPr>
                  <w:rFonts w:ascii="Arial" w:hAnsi="Arial" w:cs="Arial"/>
                  <w:sz w:val="18"/>
                  <w:szCs w:val="18"/>
                  <w:lang w:val="en-CA" w:eastAsia="ja-JP"/>
                </w:rPr>
                <w:t>-31.26%</w:t>
              </w:r>
            </w:ins>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ins w:id="925" w:author="Jens-Rainer Ohm" w:date="2022-07-13T08:32:00Z"/>
                <w:rFonts w:ascii="Arial" w:hAnsi="Arial" w:cs="Arial"/>
                <w:color w:val="000000"/>
                <w:sz w:val="18"/>
                <w:szCs w:val="18"/>
                <w:lang w:val="en-CA" w:eastAsia="ja-JP"/>
              </w:rPr>
            </w:pPr>
            <w:ins w:id="926" w:author="Jens-Rainer Ohm" w:date="2022-07-13T08:32:00Z">
              <w:r w:rsidRPr="00FF73B9">
                <w:rPr>
                  <w:rFonts w:ascii="Arial" w:hAnsi="Arial" w:cs="Arial"/>
                  <w:color w:val="000000"/>
                  <w:sz w:val="18"/>
                  <w:szCs w:val="18"/>
                  <w:lang w:val="en-CA" w:eastAsia="ja-JP"/>
                </w:rPr>
                <w:t>1125%</w:t>
              </w:r>
            </w:ins>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ins w:id="927" w:author="Jens-Rainer Ohm" w:date="2022-07-13T08:32:00Z"/>
                <w:rFonts w:ascii="Arial" w:hAnsi="Arial" w:cs="Arial"/>
                <w:color w:val="000000"/>
                <w:sz w:val="18"/>
                <w:szCs w:val="18"/>
                <w:lang w:val="en-CA" w:eastAsia="ja-JP"/>
              </w:rPr>
            </w:pPr>
            <w:ins w:id="928" w:author="Jens-Rainer Ohm" w:date="2022-07-13T08:32:00Z">
              <w:r w:rsidRPr="00FF73B9">
                <w:rPr>
                  <w:rFonts w:ascii="Arial" w:hAnsi="Arial" w:cs="Arial"/>
                  <w:color w:val="000000"/>
                  <w:sz w:val="18"/>
                  <w:szCs w:val="18"/>
                  <w:lang w:val="en-CA" w:eastAsia="ja-JP"/>
                </w:rPr>
                <w:t>165%</w:t>
              </w:r>
            </w:ins>
          </w:p>
        </w:tc>
      </w:tr>
      <w:tr w:rsidR="00FF73B9" w:rsidRPr="00FF73B9" w14:paraId="77D9DCD9" w14:textId="77777777" w:rsidTr="00EF5910">
        <w:trPr>
          <w:trHeight w:val="255"/>
          <w:ins w:id="929" w:author="Jens-Rainer Ohm" w:date="2022-07-13T08:32: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ins w:id="930" w:author="Jens-Rainer Ohm" w:date="2022-07-13T08:32:00Z"/>
                <w:rFonts w:ascii="Arial" w:hAnsi="Arial" w:cs="Arial"/>
                <w:color w:val="000000"/>
                <w:sz w:val="18"/>
                <w:szCs w:val="18"/>
                <w:lang w:val="en-CA" w:eastAsia="ja-JP"/>
              </w:rPr>
            </w:pPr>
            <w:ins w:id="931" w:author="Jens-Rainer Ohm" w:date="2022-07-13T08:32:00Z">
              <w:r w:rsidRPr="00FF73B9">
                <w:rPr>
                  <w:rFonts w:ascii="Arial" w:hAnsi="Arial" w:cs="Arial"/>
                  <w:color w:val="000000"/>
                  <w:sz w:val="18"/>
                  <w:szCs w:val="18"/>
                  <w:lang w:val="en-CA" w:eastAsia="ja-JP"/>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ins w:id="932" w:author="Jens-Rainer Ohm" w:date="2022-07-13T08:32:00Z"/>
                <w:rFonts w:ascii="Arial" w:hAnsi="Arial" w:cs="Arial"/>
                <w:sz w:val="18"/>
                <w:szCs w:val="18"/>
                <w:lang w:val="en-CA" w:eastAsia="ja-JP"/>
              </w:rPr>
            </w:pPr>
            <w:ins w:id="933" w:author="Jens-Rainer Ohm" w:date="2022-07-13T08:32:00Z">
              <w:r w:rsidRPr="00FF73B9">
                <w:rPr>
                  <w:rFonts w:ascii="Arial" w:hAnsi="Arial" w:cs="Arial"/>
                  <w:sz w:val="18"/>
                  <w:szCs w:val="18"/>
                  <w:lang w:val="en-CA" w:eastAsia="ja-JP"/>
                </w:rPr>
                <w:t>-45.76%</w:t>
              </w:r>
            </w:ins>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ins w:id="934" w:author="Jens-Rainer Ohm" w:date="2022-07-13T08:32:00Z"/>
                <w:rFonts w:ascii="Arial" w:hAnsi="Arial" w:cs="Arial"/>
                <w:sz w:val="18"/>
                <w:szCs w:val="18"/>
                <w:lang w:val="en-CA" w:eastAsia="ja-JP"/>
              </w:rPr>
            </w:pPr>
            <w:ins w:id="935" w:author="Jens-Rainer Ohm" w:date="2022-07-13T08:32:00Z">
              <w:r w:rsidRPr="00FF73B9">
                <w:rPr>
                  <w:rFonts w:ascii="Arial" w:hAnsi="Arial" w:cs="Arial"/>
                  <w:sz w:val="18"/>
                  <w:szCs w:val="18"/>
                  <w:lang w:val="en-CA" w:eastAsia="ja-JP"/>
                </w:rPr>
                <w:t>-49.18%</w:t>
              </w:r>
            </w:ins>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ins w:id="936" w:author="Jens-Rainer Ohm" w:date="2022-07-13T08:32:00Z"/>
                <w:rFonts w:ascii="Arial" w:hAnsi="Arial" w:cs="Arial"/>
                <w:sz w:val="18"/>
                <w:szCs w:val="18"/>
                <w:lang w:val="en-CA" w:eastAsia="ja-JP"/>
              </w:rPr>
            </w:pPr>
            <w:ins w:id="937" w:author="Jens-Rainer Ohm" w:date="2022-07-13T08:32:00Z">
              <w:r w:rsidRPr="00FF73B9">
                <w:rPr>
                  <w:rFonts w:ascii="Arial" w:hAnsi="Arial" w:cs="Arial"/>
                  <w:sz w:val="18"/>
                  <w:szCs w:val="18"/>
                  <w:lang w:val="en-CA" w:eastAsia="ja-JP"/>
                </w:rPr>
                <w:t>-50.10%</w:t>
              </w:r>
            </w:ins>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ins w:id="938" w:author="Jens-Rainer Ohm" w:date="2022-07-13T08:32:00Z"/>
                <w:rFonts w:ascii="Arial" w:hAnsi="Arial" w:cs="Arial"/>
                <w:color w:val="000000"/>
                <w:sz w:val="18"/>
                <w:szCs w:val="18"/>
                <w:lang w:val="en-CA" w:eastAsia="ja-JP"/>
              </w:rPr>
            </w:pPr>
            <w:ins w:id="939" w:author="Jens-Rainer Ohm" w:date="2022-07-13T08:32:00Z">
              <w:r w:rsidRPr="00FF73B9">
                <w:rPr>
                  <w:rFonts w:ascii="Arial" w:hAnsi="Arial" w:cs="Arial"/>
                  <w:color w:val="000000"/>
                  <w:sz w:val="18"/>
                  <w:szCs w:val="18"/>
                  <w:lang w:val="en-CA" w:eastAsia="ja-JP"/>
                </w:rPr>
                <w:t>580%</w:t>
              </w:r>
            </w:ins>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ins w:id="940" w:author="Jens-Rainer Ohm" w:date="2022-07-13T08:32:00Z"/>
                <w:rFonts w:ascii="Arial" w:hAnsi="Arial" w:cs="Arial"/>
                <w:color w:val="000000"/>
                <w:sz w:val="18"/>
                <w:szCs w:val="18"/>
                <w:lang w:val="en-CA" w:eastAsia="ja-JP"/>
              </w:rPr>
            </w:pPr>
            <w:ins w:id="941" w:author="Jens-Rainer Ohm" w:date="2022-07-13T08:32:00Z">
              <w:r w:rsidRPr="00FF73B9">
                <w:rPr>
                  <w:rFonts w:ascii="Arial" w:hAnsi="Arial" w:cs="Arial"/>
                  <w:color w:val="000000"/>
                  <w:sz w:val="18"/>
                  <w:szCs w:val="18"/>
                  <w:lang w:val="en-CA" w:eastAsia="ja-JP"/>
                </w:rPr>
                <w:t>147%</w:t>
              </w:r>
            </w:ins>
          </w:p>
        </w:tc>
      </w:tr>
      <w:tr w:rsidR="00FF73B9" w:rsidRPr="00FF73B9" w14:paraId="525026ED" w14:textId="77777777" w:rsidTr="00EF5910">
        <w:trPr>
          <w:trHeight w:val="255"/>
          <w:ins w:id="942" w:author="Jens-Rainer Ohm" w:date="2022-07-13T08:32:00Z"/>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ins w:id="943" w:author="Jens-Rainer Ohm" w:date="2022-07-13T08:32:00Z"/>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ins w:id="944"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ins w:id="945" w:author="Jens-Rainer Ohm" w:date="2022-07-13T08:32:00Z"/>
                <w:sz w:val="20"/>
                <w:szCs w:val="20"/>
                <w:lang w:val="en-CA"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ins w:id="946"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ins w:id="947"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ins w:id="948" w:author="Jens-Rainer Ohm" w:date="2022-07-13T08:32:00Z"/>
                <w:sz w:val="20"/>
                <w:szCs w:val="20"/>
                <w:lang w:val="en-CA" w:eastAsia="ja-JP"/>
              </w:rPr>
            </w:pPr>
          </w:p>
        </w:tc>
      </w:tr>
      <w:tr w:rsidR="00FF73B9" w:rsidRPr="00FF73B9" w14:paraId="7877AC10" w14:textId="77777777" w:rsidTr="00EF5910">
        <w:trPr>
          <w:trHeight w:val="255"/>
          <w:ins w:id="949" w:author="Jens-Rainer Ohm" w:date="2022-07-13T08:32:00Z"/>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ins w:id="950"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ins w:id="951" w:author="Jens-Rainer Ohm" w:date="2022-07-13T08:32:00Z"/>
                <w:rFonts w:ascii="Arial" w:hAnsi="Arial" w:cs="Arial"/>
                <w:b/>
                <w:bCs/>
                <w:color w:val="000000"/>
                <w:sz w:val="18"/>
                <w:szCs w:val="18"/>
                <w:lang w:val="en-CA" w:eastAsia="ja-JP"/>
              </w:rPr>
            </w:pPr>
            <w:ins w:id="952"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ins w:id="953" w:author="Jens-Rainer Ohm" w:date="2022-07-13T08:32:00Z"/>
                <w:rFonts w:ascii="Calibri" w:hAnsi="Calibri" w:cs="Calibri"/>
                <w:color w:val="000000"/>
                <w:lang w:val="en-CA" w:eastAsia="ja-JP"/>
              </w:rPr>
            </w:pPr>
            <w:ins w:id="954"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ins w:id="955" w:author="Jens-Rainer Ohm" w:date="2022-07-13T08:32:00Z"/>
                <w:rFonts w:ascii="Arial" w:hAnsi="Arial" w:cs="Arial"/>
                <w:b/>
                <w:bCs/>
                <w:color w:val="000000"/>
                <w:sz w:val="18"/>
                <w:szCs w:val="18"/>
                <w:lang w:val="en-CA" w:eastAsia="ja-JP"/>
              </w:rPr>
            </w:pPr>
            <w:ins w:id="956" w:author="Jens-Rainer Ohm" w:date="2022-07-13T08:32:00Z">
              <w:r w:rsidRPr="00FF73B9">
                <w:rPr>
                  <w:rFonts w:ascii="Arial" w:hAnsi="Arial" w:cs="Arial"/>
                  <w:b/>
                  <w:bCs/>
                  <w:color w:val="000000"/>
                  <w:sz w:val="18"/>
                  <w:szCs w:val="18"/>
                  <w:lang w:val="en-CA" w:eastAsia="ja-JP"/>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ins w:id="957" w:author="Jens-Rainer Ohm" w:date="2022-07-13T08:32:00Z"/>
                <w:rFonts w:ascii="Calibri" w:hAnsi="Calibri" w:cs="Calibri"/>
                <w:color w:val="000000"/>
                <w:lang w:val="en-CA" w:eastAsia="ja-JP"/>
              </w:rPr>
            </w:pPr>
            <w:ins w:id="958"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ins w:id="959" w:author="Jens-Rainer Ohm" w:date="2022-07-13T08:32:00Z"/>
                <w:rFonts w:ascii="Calibri" w:hAnsi="Calibri" w:cs="Calibri"/>
                <w:color w:val="000000"/>
                <w:lang w:val="en-CA" w:eastAsia="ja-JP"/>
              </w:rPr>
            </w:pPr>
            <w:ins w:id="960" w:author="Jens-Rainer Ohm" w:date="2022-07-13T08:32:00Z">
              <w:r w:rsidRPr="00FF73B9">
                <w:rPr>
                  <w:rFonts w:ascii="Calibri" w:hAnsi="Calibri" w:cs="Calibri"/>
                  <w:color w:val="000000"/>
                  <w:lang w:val="en-CA" w:eastAsia="ja-JP"/>
                </w:rPr>
                <w:t> </w:t>
              </w:r>
            </w:ins>
          </w:p>
        </w:tc>
      </w:tr>
      <w:tr w:rsidR="00FF73B9" w:rsidRPr="00FF73B9" w14:paraId="537B406B" w14:textId="77777777" w:rsidTr="00EF5910">
        <w:trPr>
          <w:trHeight w:val="255"/>
          <w:ins w:id="961" w:author="Jens-Rainer Ohm" w:date="2022-07-13T08:32:00Z"/>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ins w:id="962"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ins w:id="963" w:author="Jens-Rainer Ohm" w:date="2022-07-13T08:32:00Z"/>
                <w:rFonts w:ascii="Arial" w:hAnsi="Arial" w:cs="Arial"/>
                <w:b/>
                <w:bCs/>
                <w:color w:val="000000"/>
                <w:sz w:val="18"/>
                <w:szCs w:val="18"/>
                <w:lang w:val="en-CA" w:eastAsia="ja-JP"/>
              </w:rPr>
            </w:pPr>
            <w:ins w:id="964"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ins w:id="965" w:author="Jens-Rainer Ohm" w:date="2022-07-13T08:32:00Z"/>
                <w:rFonts w:ascii="Arial" w:hAnsi="Arial" w:cs="Arial"/>
                <w:b/>
                <w:bCs/>
                <w:color w:val="000000"/>
                <w:sz w:val="18"/>
                <w:szCs w:val="18"/>
                <w:lang w:val="en-CA" w:eastAsia="ja-JP"/>
              </w:rPr>
            </w:pPr>
            <w:ins w:id="966"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ins w:id="967" w:author="Jens-Rainer Ohm" w:date="2022-07-13T08:32:00Z"/>
                <w:rFonts w:ascii="Arial" w:hAnsi="Arial" w:cs="Arial"/>
                <w:b/>
                <w:bCs/>
                <w:color w:val="000000"/>
                <w:sz w:val="18"/>
                <w:szCs w:val="18"/>
                <w:lang w:val="en-CA" w:eastAsia="ja-JP"/>
              </w:rPr>
            </w:pPr>
            <w:ins w:id="968" w:author="Jens-Rainer Ohm" w:date="2022-07-13T08:32:00Z">
              <w:r w:rsidRPr="00FF73B9">
                <w:rPr>
                  <w:rFonts w:ascii="Arial" w:hAnsi="Arial" w:cs="Arial"/>
                  <w:b/>
                  <w:bCs/>
                  <w:color w:val="000000"/>
                  <w:sz w:val="18"/>
                  <w:szCs w:val="18"/>
                  <w:lang w:val="en-CA" w:eastAsia="ja-JP"/>
                </w:rPr>
                <w:t>Over HM-16.25</w:t>
              </w:r>
            </w:ins>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ins w:id="969" w:author="Jens-Rainer Ohm" w:date="2022-07-13T08:32:00Z"/>
                <w:rFonts w:ascii="Arial" w:hAnsi="Arial" w:cs="Arial"/>
                <w:b/>
                <w:bCs/>
                <w:color w:val="000000"/>
                <w:sz w:val="18"/>
                <w:szCs w:val="18"/>
                <w:lang w:val="en-CA" w:eastAsia="ja-JP"/>
              </w:rPr>
            </w:pPr>
            <w:ins w:id="970"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ins w:id="971" w:author="Jens-Rainer Ohm" w:date="2022-07-13T08:32:00Z"/>
                <w:rFonts w:ascii="Arial" w:hAnsi="Arial" w:cs="Arial"/>
                <w:b/>
                <w:bCs/>
                <w:color w:val="000000"/>
                <w:sz w:val="18"/>
                <w:szCs w:val="18"/>
                <w:lang w:val="en-CA" w:eastAsia="ja-JP"/>
              </w:rPr>
            </w:pPr>
            <w:ins w:id="972" w:author="Jens-Rainer Ohm" w:date="2022-07-13T08:32:00Z">
              <w:r w:rsidRPr="00FF73B9">
                <w:rPr>
                  <w:rFonts w:ascii="Arial" w:hAnsi="Arial" w:cs="Arial"/>
                  <w:b/>
                  <w:bCs/>
                  <w:color w:val="000000"/>
                  <w:sz w:val="18"/>
                  <w:szCs w:val="18"/>
                  <w:lang w:val="en-CA" w:eastAsia="ja-JP"/>
                </w:rPr>
                <w:t> </w:t>
              </w:r>
            </w:ins>
          </w:p>
        </w:tc>
      </w:tr>
      <w:tr w:rsidR="00FF73B9" w:rsidRPr="00FF73B9" w14:paraId="38266A4C" w14:textId="77777777" w:rsidTr="00EF5910">
        <w:trPr>
          <w:trHeight w:val="255"/>
          <w:ins w:id="973" w:author="Jens-Rainer Ohm" w:date="2022-07-13T08:32:00Z"/>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ins w:id="974"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ins w:id="975" w:author="Jens-Rainer Ohm" w:date="2022-07-13T08:32:00Z"/>
                <w:rFonts w:ascii="Arial" w:hAnsi="Arial" w:cs="Arial"/>
                <w:color w:val="000000"/>
                <w:sz w:val="18"/>
                <w:szCs w:val="18"/>
                <w:lang w:val="en-CA" w:eastAsia="ja-JP"/>
              </w:rPr>
            </w:pPr>
            <w:ins w:id="976"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ins w:id="977" w:author="Jens-Rainer Ohm" w:date="2022-07-13T08:32:00Z"/>
                <w:rFonts w:ascii="Arial" w:hAnsi="Arial" w:cs="Arial"/>
                <w:color w:val="000000"/>
                <w:sz w:val="18"/>
                <w:szCs w:val="18"/>
                <w:lang w:val="en-CA" w:eastAsia="ja-JP"/>
              </w:rPr>
            </w:pPr>
            <w:ins w:id="978"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ins w:id="979" w:author="Jens-Rainer Ohm" w:date="2022-07-13T08:32:00Z"/>
                <w:rFonts w:ascii="Arial" w:hAnsi="Arial" w:cs="Arial"/>
                <w:color w:val="000000"/>
                <w:sz w:val="18"/>
                <w:szCs w:val="18"/>
                <w:lang w:val="en-CA" w:eastAsia="ja-JP"/>
              </w:rPr>
            </w:pPr>
            <w:ins w:id="980"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ins w:id="981" w:author="Jens-Rainer Ohm" w:date="2022-07-13T08:32:00Z"/>
                <w:rFonts w:ascii="Arial" w:hAnsi="Arial" w:cs="Arial"/>
                <w:color w:val="000000"/>
                <w:sz w:val="18"/>
                <w:szCs w:val="18"/>
                <w:lang w:val="en-CA" w:eastAsia="ja-JP"/>
              </w:rPr>
            </w:pPr>
            <w:proofErr w:type="spellStart"/>
            <w:ins w:id="982"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ins w:id="983" w:author="Jens-Rainer Ohm" w:date="2022-07-13T08:32:00Z"/>
                <w:rFonts w:ascii="Arial" w:hAnsi="Arial" w:cs="Arial"/>
                <w:color w:val="000000"/>
                <w:sz w:val="18"/>
                <w:szCs w:val="18"/>
                <w:lang w:val="en-CA" w:eastAsia="ja-JP"/>
              </w:rPr>
            </w:pPr>
            <w:proofErr w:type="spellStart"/>
            <w:ins w:id="984"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74FA02EF" w14:textId="77777777" w:rsidTr="00EF5910">
        <w:trPr>
          <w:trHeight w:val="255"/>
          <w:ins w:id="985"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ins w:id="986" w:author="Jens-Rainer Ohm" w:date="2022-07-13T08:32:00Z"/>
                <w:rFonts w:ascii="Arial" w:hAnsi="Arial" w:cs="Arial"/>
                <w:color w:val="000000"/>
                <w:sz w:val="18"/>
                <w:szCs w:val="18"/>
                <w:lang w:val="en-CA" w:eastAsia="ja-JP"/>
              </w:rPr>
            </w:pPr>
            <w:ins w:id="987" w:author="Jens-Rainer Ohm" w:date="2022-07-13T08:32:00Z">
              <w:r w:rsidRPr="00FF73B9">
                <w:rPr>
                  <w:rFonts w:ascii="Arial" w:hAnsi="Arial" w:cs="Arial"/>
                  <w:color w:val="000000"/>
                  <w:sz w:val="18"/>
                  <w:szCs w:val="18"/>
                  <w:lang w:val="en-CA" w:eastAsia="ja-JP"/>
                </w:rPr>
                <w:t>Class A1</w:t>
              </w:r>
            </w:ins>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ins w:id="988" w:author="Jens-Rainer Ohm" w:date="2022-07-13T08:32:00Z"/>
                <w:rFonts w:ascii="Arial" w:hAnsi="Arial" w:cs="Arial"/>
                <w:color w:val="000000"/>
                <w:sz w:val="18"/>
                <w:szCs w:val="18"/>
                <w:lang w:val="en-CA" w:eastAsia="ja-JP"/>
              </w:rPr>
            </w:pPr>
            <w:ins w:id="989"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ins w:id="990" w:author="Jens-Rainer Ohm" w:date="2022-07-13T08:32:00Z"/>
                <w:rFonts w:ascii="Arial" w:hAnsi="Arial" w:cs="Arial"/>
                <w:color w:val="000000"/>
                <w:sz w:val="18"/>
                <w:szCs w:val="18"/>
                <w:lang w:val="en-CA" w:eastAsia="ja-JP"/>
              </w:rPr>
            </w:pPr>
            <w:ins w:id="991" w:author="Jens-Rainer Ohm" w:date="2022-07-13T08:32:00Z">
              <w:r w:rsidRPr="00FF73B9">
                <w:rPr>
                  <w:rFonts w:ascii="Arial" w:hAnsi="Arial" w:cs="Arial"/>
                  <w:color w:val="000000"/>
                  <w:sz w:val="18"/>
                  <w:szCs w:val="18"/>
                  <w:lang w:val="en-CA" w:eastAsia="ja-JP"/>
                </w:rPr>
                <w:t> </w:t>
              </w:r>
            </w:ins>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ins w:id="992" w:author="Jens-Rainer Ohm" w:date="2022-07-13T08:32:00Z"/>
                <w:rFonts w:ascii="Arial" w:hAnsi="Arial" w:cs="Arial"/>
                <w:color w:val="000000"/>
                <w:sz w:val="18"/>
                <w:szCs w:val="18"/>
                <w:lang w:val="en-CA" w:eastAsia="ja-JP"/>
              </w:rPr>
            </w:pPr>
            <w:ins w:id="993"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ins w:id="994" w:author="Jens-Rainer Ohm" w:date="2022-07-13T08:32:00Z"/>
                <w:rFonts w:ascii="Arial" w:hAnsi="Arial" w:cs="Arial"/>
                <w:color w:val="000000"/>
                <w:sz w:val="18"/>
                <w:szCs w:val="18"/>
                <w:lang w:val="en-CA" w:eastAsia="ja-JP"/>
              </w:rPr>
            </w:pPr>
            <w:ins w:id="995"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ins w:id="996" w:author="Jens-Rainer Ohm" w:date="2022-07-13T08:32:00Z"/>
                <w:rFonts w:ascii="Arial" w:hAnsi="Arial" w:cs="Arial"/>
                <w:color w:val="000000"/>
                <w:sz w:val="18"/>
                <w:szCs w:val="18"/>
                <w:lang w:val="en-CA" w:eastAsia="ja-JP"/>
              </w:rPr>
            </w:pPr>
            <w:ins w:id="997" w:author="Jens-Rainer Ohm" w:date="2022-07-13T08:32:00Z">
              <w:r w:rsidRPr="00FF73B9">
                <w:rPr>
                  <w:rFonts w:ascii="Arial" w:hAnsi="Arial" w:cs="Arial"/>
                  <w:color w:val="000000"/>
                  <w:sz w:val="18"/>
                  <w:szCs w:val="18"/>
                  <w:lang w:val="en-CA" w:eastAsia="ja-JP"/>
                </w:rPr>
                <w:t> </w:t>
              </w:r>
            </w:ins>
          </w:p>
        </w:tc>
      </w:tr>
      <w:tr w:rsidR="00FF73B9" w:rsidRPr="00FF73B9" w14:paraId="31AED96C" w14:textId="77777777" w:rsidTr="00EF5910">
        <w:trPr>
          <w:trHeight w:val="255"/>
          <w:ins w:id="998"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ins w:id="999" w:author="Jens-Rainer Ohm" w:date="2022-07-13T08:32:00Z"/>
                <w:rFonts w:ascii="Arial" w:hAnsi="Arial" w:cs="Arial"/>
                <w:color w:val="000000"/>
                <w:sz w:val="18"/>
                <w:szCs w:val="18"/>
                <w:lang w:val="en-CA" w:eastAsia="ja-JP"/>
              </w:rPr>
            </w:pPr>
            <w:ins w:id="1000"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ins w:id="1001" w:author="Jens-Rainer Ohm" w:date="2022-07-13T08:32:00Z"/>
                <w:rFonts w:ascii="Arial" w:hAnsi="Arial" w:cs="Arial"/>
                <w:color w:val="000000"/>
                <w:sz w:val="18"/>
                <w:szCs w:val="18"/>
                <w:lang w:val="en-CA" w:eastAsia="ja-JP"/>
              </w:rPr>
            </w:pPr>
            <w:ins w:id="1002"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ins w:id="1003" w:author="Jens-Rainer Ohm" w:date="2022-07-13T08:32:00Z"/>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ins w:id="1004" w:author="Jens-Rainer Ohm" w:date="2022-07-13T08:32:00Z"/>
                <w:rFonts w:ascii="Arial" w:hAnsi="Arial" w:cs="Arial"/>
                <w:color w:val="000000"/>
                <w:sz w:val="18"/>
                <w:szCs w:val="18"/>
                <w:lang w:val="en-CA" w:eastAsia="ja-JP"/>
              </w:rPr>
            </w:pPr>
            <w:ins w:id="1005"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ins w:id="1006" w:author="Jens-Rainer Ohm" w:date="2022-07-13T08:32:00Z"/>
                <w:rFonts w:ascii="Arial" w:hAnsi="Arial" w:cs="Arial"/>
                <w:color w:val="000000"/>
                <w:sz w:val="18"/>
                <w:szCs w:val="18"/>
                <w:lang w:val="en-CA" w:eastAsia="ja-JP"/>
              </w:rPr>
            </w:pPr>
            <w:ins w:id="1007"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ins w:id="1008" w:author="Jens-Rainer Ohm" w:date="2022-07-13T08:32:00Z"/>
                <w:rFonts w:ascii="Arial" w:hAnsi="Arial" w:cs="Arial"/>
                <w:color w:val="000000"/>
                <w:sz w:val="18"/>
                <w:szCs w:val="18"/>
                <w:lang w:val="en-CA" w:eastAsia="ja-JP"/>
              </w:rPr>
            </w:pPr>
            <w:ins w:id="1009" w:author="Jens-Rainer Ohm" w:date="2022-07-13T08:32:00Z">
              <w:r w:rsidRPr="00FF73B9">
                <w:rPr>
                  <w:rFonts w:ascii="Arial" w:hAnsi="Arial" w:cs="Arial"/>
                  <w:color w:val="000000"/>
                  <w:sz w:val="18"/>
                  <w:szCs w:val="18"/>
                  <w:lang w:val="en-CA" w:eastAsia="ja-JP"/>
                </w:rPr>
                <w:t> </w:t>
              </w:r>
            </w:ins>
          </w:p>
        </w:tc>
      </w:tr>
      <w:tr w:rsidR="00FF73B9" w:rsidRPr="00FF73B9" w14:paraId="28A777DE" w14:textId="77777777" w:rsidTr="00EF5910">
        <w:trPr>
          <w:trHeight w:val="255"/>
          <w:ins w:id="1010"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ins w:id="1011" w:author="Jens-Rainer Ohm" w:date="2022-07-13T08:32:00Z"/>
                <w:rFonts w:ascii="Arial" w:hAnsi="Arial" w:cs="Arial"/>
                <w:color w:val="000000"/>
                <w:sz w:val="18"/>
                <w:szCs w:val="18"/>
                <w:lang w:val="en-CA" w:eastAsia="ja-JP"/>
              </w:rPr>
            </w:pPr>
            <w:ins w:id="1012" w:author="Jens-Rainer Ohm" w:date="2022-07-13T08:32:00Z">
              <w:r w:rsidRPr="00FF73B9">
                <w:rPr>
                  <w:rFonts w:ascii="Arial" w:hAnsi="Arial" w:cs="Arial"/>
                  <w:color w:val="000000"/>
                  <w:sz w:val="18"/>
                  <w:szCs w:val="18"/>
                  <w:lang w:val="en-CA" w:eastAsia="ja-JP"/>
                </w:rPr>
                <w:t>Class B</w:t>
              </w:r>
            </w:ins>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ins w:id="1013" w:author="Jens-Rainer Ohm" w:date="2022-07-13T08:32:00Z"/>
                <w:rFonts w:ascii="Arial" w:hAnsi="Arial" w:cs="Arial"/>
                <w:sz w:val="18"/>
                <w:szCs w:val="18"/>
                <w:lang w:val="en-CA" w:eastAsia="ja-JP"/>
              </w:rPr>
            </w:pPr>
            <w:ins w:id="1014" w:author="Jens-Rainer Ohm" w:date="2022-07-13T08:32:00Z">
              <w:r w:rsidRPr="00FF73B9">
                <w:rPr>
                  <w:rFonts w:ascii="Arial" w:hAnsi="Arial" w:cs="Arial"/>
                  <w:sz w:val="18"/>
                  <w:szCs w:val="18"/>
                  <w:lang w:val="en-CA" w:eastAsia="ja-JP"/>
                </w:rPr>
                <w:t>-29.17%</w:t>
              </w:r>
            </w:ins>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ins w:id="1015" w:author="Jens-Rainer Ohm" w:date="2022-07-13T08:32:00Z"/>
                <w:rFonts w:ascii="Arial" w:hAnsi="Arial" w:cs="Arial"/>
                <w:sz w:val="18"/>
                <w:szCs w:val="18"/>
                <w:lang w:val="en-CA" w:eastAsia="ja-JP"/>
              </w:rPr>
            </w:pPr>
            <w:ins w:id="1016" w:author="Jens-Rainer Ohm" w:date="2022-07-13T08:32:00Z">
              <w:r w:rsidRPr="00FF73B9">
                <w:rPr>
                  <w:rFonts w:ascii="Arial" w:hAnsi="Arial" w:cs="Arial"/>
                  <w:sz w:val="18"/>
                  <w:szCs w:val="18"/>
                  <w:lang w:val="en-CA" w:eastAsia="ja-JP"/>
                </w:rPr>
                <w:t>-34.97%</w:t>
              </w:r>
            </w:ins>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ins w:id="1017" w:author="Jens-Rainer Ohm" w:date="2022-07-13T08:32:00Z"/>
                <w:rFonts w:ascii="Arial" w:hAnsi="Arial" w:cs="Arial"/>
                <w:sz w:val="18"/>
                <w:szCs w:val="18"/>
                <w:lang w:val="en-CA" w:eastAsia="ja-JP"/>
              </w:rPr>
            </w:pPr>
            <w:ins w:id="1018" w:author="Jens-Rainer Ohm" w:date="2022-07-13T08:32:00Z">
              <w:r w:rsidRPr="00FF73B9">
                <w:rPr>
                  <w:rFonts w:ascii="Arial" w:hAnsi="Arial" w:cs="Arial"/>
                  <w:sz w:val="18"/>
                  <w:szCs w:val="18"/>
                  <w:lang w:val="en-CA" w:eastAsia="ja-JP"/>
                </w:rPr>
                <w:t>-32.34%</w:t>
              </w:r>
            </w:ins>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ins w:id="1019" w:author="Jens-Rainer Ohm" w:date="2022-07-13T08:32:00Z"/>
                <w:rFonts w:ascii="Arial" w:hAnsi="Arial" w:cs="Arial"/>
                <w:color w:val="000000"/>
                <w:sz w:val="18"/>
                <w:szCs w:val="18"/>
                <w:lang w:val="en-CA" w:eastAsia="ja-JP"/>
              </w:rPr>
            </w:pPr>
            <w:ins w:id="1020" w:author="Jens-Rainer Ohm" w:date="2022-07-13T08:32:00Z">
              <w:r w:rsidRPr="00FF73B9">
                <w:rPr>
                  <w:rFonts w:ascii="Arial" w:hAnsi="Arial" w:cs="Arial"/>
                  <w:color w:val="000000"/>
                  <w:sz w:val="18"/>
                  <w:szCs w:val="18"/>
                  <w:lang w:val="en-CA" w:eastAsia="ja-JP"/>
                </w:rPr>
                <w:t>761%</w:t>
              </w:r>
            </w:ins>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ins w:id="1021" w:author="Jens-Rainer Ohm" w:date="2022-07-13T08:32:00Z"/>
                <w:rFonts w:ascii="Arial" w:hAnsi="Arial" w:cs="Arial"/>
                <w:color w:val="000000"/>
                <w:sz w:val="18"/>
                <w:szCs w:val="18"/>
                <w:lang w:val="en-CA" w:eastAsia="ja-JP"/>
              </w:rPr>
            </w:pPr>
            <w:ins w:id="1022" w:author="Jens-Rainer Ohm" w:date="2022-07-13T08:32:00Z">
              <w:r w:rsidRPr="00FF73B9">
                <w:rPr>
                  <w:rFonts w:ascii="Arial" w:hAnsi="Arial" w:cs="Arial"/>
                  <w:color w:val="000000"/>
                  <w:sz w:val="18"/>
                  <w:szCs w:val="18"/>
                  <w:lang w:val="en-CA" w:eastAsia="ja-JP"/>
                </w:rPr>
                <w:t>166%</w:t>
              </w:r>
            </w:ins>
          </w:p>
        </w:tc>
      </w:tr>
      <w:tr w:rsidR="00FF73B9" w:rsidRPr="00FF73B9" w14:paraId="15CD06C8" w14:textId="77777777" w:rsidTr="00EF5910">
        <w:trPr>
          <w:trHeight w:val="255"/>
          <w:ins w:id="1023"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ins w:id="1024" w:author="Jens-Rainer Ohm" w:date="2022-07-13T08:32:00Z"/>
                <w:rFonts w:ascii="Arial" w:hAnsi="Arial" w:cs="Arial"/>
                <w:color w:val="000000"/>
                <w:sz w:val="18"/>
                <w:szCs w:val="18"/>
                <w:lang w:val="en-CA" w:eastAsia="ja-JP"/>
              </w:rPr>
            </w:pPr>
            <w:ins w:id="1025" w:author="Jens-Rainer Ohm" w:date="2022-07-13T08:32:00Z">
              <w:r w:rsidRPr="00FF73B9">
                <w:rPr>
                  <w:rFonts w:ascii="Arial" w:hAnsi="Arial" w:cs="Arial"/>
                  <w:color w:val="000000"/>
                  <w:sz w:val="18"/>
                  <w:szCs w:val="18"/>
                  <w:lang w:val="en-CA" w:eastAsia="ja-JP"/>
                </w:rPr>
                <w:t>Class C</w:t>
              </w:r>
            </w:ins>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ins w:id="1026" w:author="Jens-Rainer Ohm" w:date="2022-07-13T08:32:00Z"/>
                <w:rFonts w:ascii="Arial" w:hAnsi="Arial" w:cs="Arial"/>
                <w:sz w:val="18"/>
                <w:szCs w:val="18"/>
                <w:lang w:val="en-CA" w:eastAsia="ja-JP"/>
              </w:rPr>
            </w:pPr>
            <w:ins w:id="1027" w:author="Jens-Rainer Ohm" w:date="2022-07-13T08:32:00Z">
              <w:r w:rsidRPr="00FF73B9">
                <w:rPr>
                  <w:rFonts w:ascii="Arial" w:hAnsi="Arial" w:cs="Arial"/>
                  <w:sz w:val="18"/>
                  <w:szCs w:val="18"/>
                  <w:lang w:val="en-CA" w:eastAsia="ja-JP"/>
                </w:rPr>
                <w:t>-25.87%</w:t>
              </w:r>
            </w:ins>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ins w:id="1028" w:author="Jens-Rainer Ohm" w:date="2022-07-13T08:32:00Z"/>
                <w:rFonts w:ascii="Arial" w:hAnsi="Arial" w:cs="Arial"/>
                <w:sz w:val="18"/>
                <w:szCs w:val="18"/>
                <w:lang w:val="en-CA" w:eastAsia="ja-JP"/>
              </w:rPr>
            </w:pPr>
            <w:ins w:id="1029" w:author="Jens-Rainer Ohm" w:date="2022-07-13T08:32:00Z">
              <w:r w:rsidRPr="00FF73B9">
                <w:rPr>
                  <w:rFonts w:ascii="Arial" w:hAnsi="Arial" w:cs="Arial"/>
                  <w:sz w:val="18"/>
                  <w:szCs w:val="18"/>
                  <w:lang w:val="en-CA" w:eastAsia="ja-JP"/>
                </w:rPr>
                <w:t>-17.39%</w:t>
              </w:r>
            </w:ins>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ins w:id="1030" w:author="Jens-Rainer Ohm" w:date="2022-07-13T08:32:00Z"/>
                <w:rFonts w:ascii="Arial" w:hAnsi="Arial" w:cs="Arial"/>
                <w:sz w:val="18"/>
                <w:szCs w:val="18"/>
                <w:lang w:val="en-CA" w:eastAsia="ja-JP"/>
              </w:rPr>
            </w:pPr>
            <w:ins w:id="1031" w:author="Jens-Rainer Ohm" w:date="2022-07-13T08:32:00Z">
              <w:r w:rsidRPr="00FF73B9">
                <w:rPr>
                  <w:rFonts w:ascii="Arial" w:hAnsi="Arial" w:cs="Arial"/>
                  <w:sz w:val="18"/>
                  <w:szCs w:val="18"/>
                  <w:lang w:val="en-CA" w:eastAsia="ja-JP"/>
                </w:rPr>
                <w:t>-17.85%</w:t>
              </w:r>
            </w:ins>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ins w:id="1032" w:author="Jens-Rainer Ohm" w:date="2022-07-13T08:32:00Z"/>
                <w:rFonts w:ascii="Arial" w:hAnsi="Arial" w:cs="Arial"/>
                <w:color w:val="000000"/>
                <w:sz w:val="18"/>
                <w:szCs w:val="18"/>
                <w:lang w:val="en-CA" w:eastAsia="ja-JP"/>
              </w:rPr>
            </w:pPr>
            <w:ins w:id="1033" w:author="Jens-Rainer Ohm" w:date="2022-07-13T08:32:00Z">
              <w:r w:rsidRPr="00FF73B9">
                <w:rPr>
                  <w:rFonts w:ascii="Arial" w:hAnsi="Arial" w:cs="Arial"/>
                  <w:color w:val="000000"/>
                  <w:sz w:val="18"/>
                  <w:szCs w:val="18"/>
                  <w:lang w:val="en-CA" w:eastAsia="ja-JP"/>
                </w:rPr>
                <w:t>910%</w:t>
              </w:r>
            </w:ins>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ins w:id="1034" w:author="Jens-Rainer Ohm" w:date="2022-07-13T08:32:00Z"/>
                <w:rFonts w:ascii="Arial" w:hAnsi="Arial" w:cs="Arial"/>
                <w:color w:val="000000"/>
                <w:sz w:val="18"/>
                <w:szCs w:val="18"/>
                <w:lang w:val="en-CA" w:eastAsia="ja-JP"/>
              </w:rPr>
            </w:pPr>
            <w:ins w:id="1035" w:author="Jens-Rainer Ohm" w:date="2022-07-13T08:32:00Z">
              <w:r w:rsidRPr="00FF73B9">
                <w:rPr>
                  <w:rFonts w:ascii="Arial" w:hAnsi="Arial" w:cs="Arial"/>
                  <w:color w:val="000000"/>
                  <w:sz w:val="18"/>
                  <w:szCs w:val="18"/>
                  <w:lang w:val="en-CA" w:eastAsia="ja-JP"/>
                </w:rPr>
                <w:t>164%</w:t>
              </w:r>
            </w:ins>
          </w:p>
        </w:tc>
      </w:tr>
      <w:tr w:rsidR="00FF73B9" w:rsidRPr="00FF73B9" w14:paraId="00799A55" w14:textId="77777777" w:rsidTr="00EF5910">
        <w:trPr>
          <w:trHeight w:val="255"/>
          <w:ins w:id="1036"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ins w:id="1037" w:author="Jens-Rainer Ohm" w:date="2022-07-13T08:32:00Z"/>
                <w:rFonts w:ascii="Arial" w:hAnsi="Arial" w:cs="Arial"/>
                <w:color w:val="000000"/>
                <w:sz w:val="18"/>
                <w:szCs w:val="18"/>
                <w:lang w:val="en-CA" w:eastAsia="ja-JP"/>
              </w:rPr>
            </w:pPr>
            <w:ins w:id="1038" w:author="Jens-Rainer Ohm" w:date="2022-07-13T08:32:00Z">
              <w:r w:rsidRPr="00FF73B9">
                <w:rPr>
                  <w:rFonts w:ascii="Arial" w:hAnsi="Arial" w:cs="Arial"/>
                  <w:color w:val="000000"/>
                  <w:sz w:val="18"/>
                  <w:szCs w:val="18"/>
                  <w:lang w:val="en-CA" w:eastAsia="ja-JP"/>
                </w:rPr>
                <w:t>Class E</w:t>
              </w:r>
            </w:ins>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ins w:id="1039" w:author="Jens-Rainer Ohm" w:date="2022-07-13T08:32:00Z"/>
                <w:rFonts w:ascii="Arial" w:hAnsi="Arial" w:cs="Arial"/>
                <w:sz w:val="18"/>
                <w:szCs w:val="18"/>
                <w:lang w:val="en-CA" w:eastAsia="ja-JP"/>
              </w:rPr>
            </w:pPr>
            <w:ins w:id="1040" w:author="Jens-Rainer Ohm" w:date="2022-07-13T08:32:00Z">
              <w:r w:rsidRPr="00FF73B9">
                <w:rPr>
                  <w:rFonts w:ascii="Arial" w:hAnsi="Arial" w:cs="Arial"/>
                  <w:sz w:val="18"/>
                  <w:szCs w:val="18"/>
                  <w:lang w:val="en-CA" w:eastAsia="ja-JP"/>
                </w:rPr>
                <w:t>-28.93%</w:t>
              </w:r>
            </w:ins>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ins w:id="1041" w:author="Jens-Rainer Ohm" w:date="2022-07-13T08:32:00Z"/>
                <w:rFonts w:ascii="Arial" w:hAnsi="Arial" w:cs="Arial"/>
                <w:sz w:val="18"/>
                <w:szCs w:val="18"/>
                <w:lang w:val="en-CA" w:eastAsia="ja-JP"/>
              </w:rPr>
            </w:pPr>
            <w:ins w:id="1042" w:author="Jens-Rainer Ohm" w:date="2022-07-13T08:32:00Z">
              <w:r w:rsidRPr="00FF73B9">
                <w:rPr>
                  <w:rFonts w:ascii="Arial" w:hAnsi="Arial" w:cs="Arial"/>
                  <w:sz w:val="18"/>
                  <w:szCs w:val="18"/>
                  <w:lang w:val="en-CA" w:eastAsia="ja-JP"/>
                </w:rPr>
                <w:t>-33.29%</w:t>
              </w:r>
            </w:ins>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ins w:id="1043" w:author="Jens-Rainer Ohm" w:date="2022-07-13T08:32:00Z"/>
                <w:rFonts w:ascii="Arial" w:hAnsi="Arial" w:cs="Arial"/>
                <w:sz w:val="18"/>
                <w:szCs w:val="18"/>
                <w:lang w:val="en-CA" w:eastAsia="ja-JP"/>
              </w:rPr>
            </w:pPr>
            <w:ins w:id="1044" w:author="Jens-Rainer Ohm" w:date="2022-07-13T08:32:00Z">
              <w:r w:rsidRPr="00FF73B9">
                <w:rPr>
                  <w:rFonts w:ascii="Arial" w:hAnsi="Arial" w:cs="Arial"/>
                  <w:sz w:val="18"/>
                  <w:szCs w:val="18"/>
                  <w:lang w:val="en-CA" w:eastAsia="ja-JP"/>
                </w:rPr>
                <w:t>-26.46%</w:t>
              </w:r>
            </w:ins>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ins w:id="1045" w:author="Jens-Rainer Ohm" w:date="2022-07-13T08:32:00Z"/>
                <w:rFonts w:ascii="Arial" w:hAnsi="Arial" w:cs="Arial"/>
                <w:color w:val="000000"/>
                <w:sz w:val="18"/>
                <w:szCs w:val="18"/>
                <w:lang w:val="en-CA" w:eastAsia="ja-JP"/>
              </w:rPr>
            </w:pPr>
            <w:ins w:id="1046" w:author="Jens-Rainer Ohm" w:date="2022-07-13T08:32:00Z">
              <w:r w:rsidRPr="00FF73B9">
                <w:rPr>
                  <w:rFonts w:ascii="Arial" w:hAnsi="Arial" w:cs="Arial"/>
                  <w:color w:val="000000"/>
                  <w:sz w:val="18"/>
                  <w:szCs w:val="18"/>
                  <w:lang w:val="en-CA" w:eastAsia="ja-JP"/>
                </w:rPr>
                <w:t>371%</w:t>
              </w:r>
            </w:ins>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ins w:id="1047" w:author="Jens-Rainer Ohm" w:date="2022-07-13T08:32:00Z"/>
                <w:rFonts w:ascii="Arial" w:hAnsi="Arial" w:cs="Arial"/>
                <w:color w:val="000000"/>
                <w:sz w:val="18"/>
                <w:szCs w:val="18"/>
                <w:lang w:val="en-CA" w:eastAsia="ja-JP"/>
              </w:rPr>
            </w:pPr>
            <w:ins w:id="1048" w:author="Jens-Rainer Ohm" w:date="2022-07-13T08:32:00Z">
              <w:r w:rsidRPr="00FF73B9">
                <w:rPr>
                  <w:rFonts w:ascii="Arial" w:hAnsi="Arial" w:cs="Arial"/>
                  <w:color w:val="000000"/>
                  <w:sz w:val="18"/>
                  <w:szCs w:val="18"/>
                  <w:lang w:val="en-CA" w:eastAsia="ja-JP"/>
                </w:rPr>
                <w:t>136%</w:t>
              </w:r>
            </w:ins>
          </w:p>
        </w:tc>
      </w:tr>
      <w:tr w:rsidR="00FF73B9" w:rsidRPr="00FF73B9" w14:paraId="1BDB6CC8" w14:textId="77777777" w:rsidTr="00EF5910">
        <w:trPr>
          <w:trHeight w:val="255"/>
          <w:ins w:id="1049"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ins w:id="1050" w:author="Jens-Rainer Ohm" w:date="2022-07-13T08:32:00Z"/>
                <w:rFonts w:ascii="Arial" w:hAnsi="Arial" w:cs="Arial"/>
                <w:b/>
                <w:bCs/>
                <w:color w:val="000000"/>
                <w:sz w:val="18"/>
                <w:szCs w:val="18"/>
                <w:lang w:val="en-CA" w:eastAsia="ja-JP"/>
              </w:rPr>
            </w:pPr>
            <w:ins w:id="1051" w:author="Jens-Rainer Ohm" w:date="2022-07-13T08:32:00Z">
              <w:r w:rsidRPr="00FF73B9">
                <w:rPr>
                  <w:rFonts w:ascii="Arial" w:hAnsi="Arial" w:cs="Arial"/>
                  <w:b/>
                  <w:bCs/>
                  <w:color w:val="000000"/>
                  <w:sz w:val="18"/>
                  <w:szCs w:val="18"/>
                  <w:lang w:val="en-CA" w:eastAsia="ja-JP"/>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ins w:id="1052" w:author="Jens-Rainer Ohm" w:date="2022-07-13T08:32:00Z"/>
                <w:rFonts w:ascii="Arial" w:hAnsi="Arial" w:cs="Arial"/>
                <w:sz w:val="18"/>
                <w:szCs w:val="18"/>
                <w:lang w:val="en-CA" w:eastAsia="ja-JP"/>
              </w:rPr>
            </w:pPr>
            <w:ins w:id="1053" w:author="Jens-Rainer Ohm" w:date="2022-07-13T08:32:00Z">
              <w:r w:rsidRPr="00FF73B9">
                <w:rPr>
                  <w:rFonts w:ascii="Arial" w:hAnsi="Arial" w:cs="Arial"/>
                  <w:sz w:val="18"/>
                  <w:szCs w:val="18"/>
                  <w:lang w:val="en-CA" w:eastAsia="ja-JP"/>
                </w:rPr>
                <w:t>-28.01%</w:t>
              </w:r>
            </w:ins>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ins w:id="1054" w:author="Jens-Rainer Ohm" w:date="2022-07-13T08:32:00Z"/>
                <w:rFonts w:ascii="Arial" w:hAnsi="Arial" w:cs="Arial"/>
                <w:sz w:val="18"/>
                <w:szCs w:val="18"/>
                <w:lang w:val="en-CA" w:eastAsia="ja-JP"/>
              </w:rPr>
            </w:pPr>
            <w:ins w:id="1055" w:author="Jens-Rainer Ohm" w:date="2022-07-13T08:32:00Z">
              <w:r w:rsidRPr="00FF73B9">
                <w:rPr>
                  <w:rFonts w:ascii="Arial" w:hAnsi="Arial" w:cs="Arial"/>
                  <w:sz w:val="18"/>
                  <w:szCs w:val="18"/>
                  <w:lang w:val="en-CA" w:eastAsia="ja-JP"/>
                </w:rPr>
                <w:t>-28.69%</w:t>
              </w:r>
            </w:ins>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ins w:id="1056" w:author="Jens-Rainer Ohm" w:date="2022-07-13T08:32:00Z"/>
                <w:rFonts w:ascii="Arial" w:hAnsi="Arial" w:cs="Arial"/>
                <w:sz w:val="18"/>
                <w:szCs w:val="18"/>
                <w:lang w:val="en-CA" w:eastAsia="ja-JP"/>
              </w:rPr>
            </w:pPr>
            <w:ins w:id="1057" w:author="Jens-Rainer Ohm" w:date="2022-07-13T08:32:00Z">
              <w:r w:rsidRPr="00FF73B9">
                <w:rPr>
                  <w:rFonts w:ascii="Arial" w:hAnsi="Arial" w:cs="Arial"/>
                  <w:sz w:val="18"/>
                  <w:szCs w:val="18"/>
                  <w:lang w:val="en-CA" w:eastAsia="ja-JP"/>
                </w:rPr>
                <w:t>-26.04%</w:t>
              </w:r>
            </w:ins>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ins w:id="1058" w:author="Jens-Rainer Ohm" w:date="2022-07-13T08:32:00Z"/>
                <w:rFonts w:ascii="Arial" w:hAnsi="Arial" w:cs="Arial"/>
                <w:color w:val="000000"/>
                <w:sz w:val="18"/>
                <w:szCs w:val="18"/>
                <w:lang w:val="en-CA" w:eastAsia="ja-JP"/>
              </w:rPr>
            </w:pPr>
            <w:ins w:id="1059" w:author="Jens-Rainer Ohm" w:date="2022-07-13T08:32:00Z">
              <w:r w:rsidRPr="00FF73B9">
                <w:rPr>
                  <w:rFonts w:ascii="Arial" w:hAnsi="Arial" w:cs="Arial"/>
                  <w:color w:val="000000"/>
                  <w:sz w:val="18"/>
                  <w:szCs w:val="18"/>
                  <w:lang w:val="en-CA" w:eastAsia="ja-JP"/>
                </w:rPr>
                <w:t>675%</w:t>
              </w:r>
            </w:ins>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ins w:id="1060" w:author="Jens-Rainer Ohm" w:date="2022-07-13T08:32:00Z"/>
                <w:rFonts w:ascii="Arial" w:hAnsi="Arial" w:cs="Arial"/>
                <w:color w:val="000000"/>
                <w:sz w:val="18"/>
                <w:szCs w:val="18"/>
                <w:lang w:val="en-CA" w:eastAsia="ja-JP"/>
              </w:rPr>
            </w:pPr>
            <w:ins w:id="1061" w:author="Jens-Rainer Ohm" w:date="2022-07-13T08:32:00Z">
              <w:r w:rsidRPr="00FF73B9">
                <w:rPr>
                  <w:rFonts w:ascii="Arial" w:hAnsi="Arial" w:cs="Arial"/>
                  <w:color w:val="000000"/>
                  <w:sz w:val="18"/>
                  <w:szCs w:val="18"/>
                  <w:lang w:val="en-CA" w:eastAsia="ja-JP"/>
                </w:rPr>
                <w:t>157%</w:t>
              </w:r>
            </w:ins>
          </w:p>
        </w:tc>
      </w:tr>
      <w:tr w:rsidR="00FF73B9" w:rsidRPr="00FF73B9" w14:paraId="61F228BA" w14:textId="77777777" w:rsidTr="00EF5910">
        <w:trPr>
          <w:trHeight w:val="255"/>
          <w:ins w:id="1062" w:author="Jens-Rainer Ohm" w:date="2022-07-13T08:32:00Z"/>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ins w:id="1063" w:author="Jens-Rainer Ohm" w:date="2022-07-13T08:32:00Z"/>
                <w:rFonts w:ascii="Arial" w:hAnsi="Arial" w:cs="Arial"/>
                <w:color w:val="000000"/>
                <w:sz w:val="18"/>
                <w:szCs w:val="18"/>
                <w:lang w:val="en-CA" w:eastAsia="ja-JP"/>
              </w:rPr>
            </w:pPr>
            <w:ins w:id="1064"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ins w:id="1065" w:author="Jens-Rainer Ohm" w:date="2022-07-13T08:32:00Z"/>
                <w:rFonts w:ascii="Arial" w:hAnsi="Arial" w:cs="Arial"/>
                <w:sz w:val="18"/>
                <w:szCs w:val="18"/>
                <w:lang w:val="en-CA" w:eastAsia="ja-JP"/>
              </w:rPr>
            </w:pPr>
            <w:ins w:id="1066" w:author="Jens-Rainer Ohm" w:date="2022-07-13T08:32:00Z">
              <w:r w:rsidRPr="00FF73B9">
                <w:rPr>
                  <w:rFonts w:ascii="Arial" w:hAnsi="Arial" w:cs="Arial"/>
                  <w:sz w:val="18"/>
                  <w:szCs w:val="18"/>
                  <w:lang w:val="en-CA" w:eastAsia="ja-JP"/>
                </w:rPr>
                <w:t>-25.08%</w:t>
              </w:r>
            </w:ins>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ins w:id="1067" w:author="Jens-Rainer Ohm" w:date="2022-07-13T08:32:00Z"/>
                <w:rFonts w:ascii="Arial" w:hAnsi="Arial" w:cs="Arial"/>
                <w:sz w:val="18"/>
                <w:szCs w:val="18"/>
                <w:lang w:val="en-CA" w:eastAsia="ja-JP"/>
              </w:rPr>
            </w:pPr>
            <w:ins w:id="1068" w:author="Jens-Rainer Ohm" w:date="2022-07-13T08:32:00Z">
              <w:r w:rsidRPr="00FF73B9">
                <w:rPr>
                  <w:rFonts w:ascii="Arial" w:hAnsi="Arial" w:cs="Arial"/>
                  <w:sz w:val="18"/>
                  <w:szCs w:val="18"/>
                  <w:lang w:val="en-CA" w:eastAsia="ja-JP"/>
                </w:rPr>
                <w:t>-12.54%</w:t>
              </w:r>
            </w:ins>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ins w:id="1069" w:author="Jens-Rainer Ohm" w:date="2022-07-13T08:32:00Z"/>
                <w:rFonts w:ascii="Arial" w:hAnsi="Arial" w:cs="Arial"/>
                <w:sz w:val="18"/>
                <w:szCs w:val="18"/>
                <w:lang w:val="en-CA" w:eastAsia="ja-JP"/>
              </w:rPr>
            </w:pPr>
            <w:ins w:id="1070" w:author="Jens-Rainer Ohm" w:date="2022-07-13T08:32:00Z">
              <w:r w:rsidRPr="00FF73B9">
                <w:rPr>
                  <w:rFonts w:ascii="Arial" w:hAnsi="Arial" w:cs="Arial"/>
                  <w:sz w:val="18"/>
                  <w:szCs w:val="18"/>
                  <w:lang w:val="en-CA" w:eastAsia="ja-JP"/>
                </w:rPr>
                <w:t>-12.25%</w:t>
              </w:r>
            </w:ins>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ins w:id="1071" w:author="Jens-Rainer Ohm" w:date="2022-07-13T08:32:00Z"/>
                <w:rFonts w:ascii="Arial" w:hAnsi="Arial" w:cs="Arial"/>
                <w:color w:val="000000"/>
                <w:sz w:val="18"/>
                <w:szCs w:val="18"/>
                <w:lang w:val="en-CA" w:eastAsia="ja-JP"/>
              </w:rPr>
            </w:pPr>
            <w:ins w:id="1072" w:author="Jens-Rainer Ohm" w:date="2022-07-13T08:32:00Z">
              <w:r w:rsidRPr="00FF73B9">
                <w:rPr>
                  <w:rFonts w:ascii="Arial" w:hAnsi="Arial" w:cs="Arial"/>
                  <w:color w:val="000000"/>
                  <w:sz w:val="18"/>
                  <w:szCs w:val="18"/>
                  <w:lang w:val="en-CA" w:eastAsia="ja-JP"/>
                </w:rPr>
                <w:t>961%</w:t>
              </w:r>
            </w:ins>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ins w:id="1073" w:author="Jens-Rainer Ohm" w:date="2022-07-13T08:32:00Z"/>
                <w:rFonts w:ascii="Arial" w:hAnsi="Arial" w:cs="Arial"/>
                <w:color w:val="000000"/>
                <w:sz w:val="18"/>
                <w:szCs w:val="18"/>
                <w:lang w:val="en-CA" w:eastAsia="ja-JP"/>
              </w:rPr>
            </w:pPr>
            <w:ins w:id="1074" w:author="Jens-Rainer Ohm" w:date="2022-07-13T08:32:00Z">
              <w:r w:rsidRPr="00FF73B9">
                <w:rPr>
                  <w:rFonts w:ascii="Arial" w:hAnsi="Arial" w:cs="Arial"/>
                  <w:color w:val="000000"/>
                  <w:sz w:val="18"/>
                  <w:szCs w:val="18"/>
                  <w:lang w:val="en-CA" w:eastAsia="ja-JP"/>
                </w:rPr>
                <w:t>168%</w:t>
              </w:r>
            </w:ins>
          </w:p>
        </w:tc>
      </w:tr>
      <w:tr w:rsidR="00FF73B9" w:rsidRPr="00FF73B9" w14:paraId="5D6539F4" w14:textId="77777777" w:rsidTr="00EF5910">
        <w:trPr>
          <w:trHeight w:val="255"/>
          <w:ins w:id="1075" w:author="Jens-Rainer Ohm" w:date="2022-07-13T08:32:00Z"/>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ins w:id="1076" w:author="Jens-Rainer Ohm" w:date="2022-07-13T08:32:00Z"/>
                <w:rFonts w:ascii="Arial" w:hAnsi="Arial" w:cs="Arial"/>
                <w:color w:val="000000"/>
                <w:sz w:val="18"/>
                <w:szCs w:val="18"/>
                <w:lang w:val="en-CA" w:eastAsia="ja-JP"/>
              </w:rPr>
            </w:pPr>
            <w:ins w:id="1077" w:author="Jens-Rainer Ohm" w:date="2022-07-13T08:32:00Z">
              <w:r w:rsidRPr="00FF73B9">
                <w:rPr>
                  <w:rFonts w:ascii="Arial" w:hAnsi="Arial" w:cs="Arial"/>
                  <w:color w:val="000000"/>
                  <w:sz w:val="18"/>
                  <w:szCs w:val="18"/>
                  <w:lang w:val="en-CA" w:eastAsia="ja-JP"/>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ins w:id="1078" w:author="Jens-Rainer Ohm" w:date="2022-07-13T08:32:00Z"/>
                <w:rFonts w:ascii="Arial" w:hAnsi="Arial" w:cs="Arial"/>
                <w:sz w:val="18"/>
                <w:szCs w:val="18"/>
                <w:lang w:val="en-CA" w:eastAsia="ja-JP"/>
              </w:rPr>
            </w:pPr>
            <w:ins w:id="1079" w:author="Jens-Rainer Ohm" w:date="2022-07-13T08:32:00Z">
              <w:r w:rsidRPr="00FF73B9">
                <w:rPr>
                  <w:rFonts w:ascii="Arial" w:hAnsi="Arial" w:cs="Arial"/>
                  <w:sz w:val="18"/>
                  <w:szCs w:val="18"/>
                  <w:lang w:val="en-CA" w:eastAsia="ja-JP"/>
                </w:rPr>
                <w:t>-40.20%</w:t>
              </w:r>
            </w:ins>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ins w:id="1080" w:author="Jens-Rainer Ohm" w:date="2022-07-13T08:32:00Z"/>
                <w:rFonts w:ascii="Arial" w:hAnsi="Arial" w:cs="Arial"/>
                <w:sz w:val="18"/>
                <w:szCs w:val="18"/>
                <w:lang w:val="en-CA" w:eastAsia="ja-JP"/>
              </w:rPr>
            </w:pPr>
            <w:ins w:id="1081" w:author="Jens-Rainer Ohm" w:date="2022-07-13T08:32:00Z">
              <w:r w:rsidRPr="00FF73B9">
                <w:rPr>
                  <w:rFonts w:ascii="Arial" w:hAnsi="Arial" w:cs="Arial"/>
                  <w:sz w:val="18"/>
                  <w:szCs w:val="18"/>
                  <w:lang w:val="en-CA" w:eastAsia="ja-JP"/>
                </w:rPr>
                <w:t>-41.56%</w:t>
              </w:r>
            </w:ins>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ins w:id="1082" w:author="Jens-Rainer Ohm" w:date="2022-07-13T08:32:00Z"/>
                <w:rFonts w:ascii="Arial" w:hAnsi="Arial" w:cs="Arial"/>
                <w:sz w:val="18"/>
                <w:szCs w:val="18"/>
                <w:lang w:val="en-CA" w:eastAsia="ja-JP"/>
              </w:rPr>
            </w:pPr>
            <w:ins w:id="1083" w:author="Jens-Rainer Ohm" w:date="2022-07-13T08:32:00Z">
              <w:r w:rsidRPr="00FF73B9">
                <w:rPr>
                  <w:rFonts w:ascii="Arial" w:hAnsi="Arial" w:cs="Arial"/>
                  <w:sz w:val="18"/>
                  <w:szCs w:val="18"/>
                  <w:lang w:val="en-CA" w:eastAsia="ja-JP"/>
                </w:rPr>
                <w:t>-41.87%</w:t>
              </w:r>
            </w:ins>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ins w:id="1084" w:author="Jens-Rainer Ohm" w:date="2022-07-13T08:32:00Z"/>
                <w:rFonts w:ascii="Arial" w:hAnsi="Arial" w:cs="Arial"/>
                <w:color w:val="000000"/>
                <w:sz w:val="18"/>
                <w:szCs w:val="18"/>
                <w:lang w:val="en-CA" w:eastAsia="ja-JP"/>
              </w:rPr>
            </w:pPr>
            <w:ins w:id="1085" w:author="Jens-Rainer Ohm" w:date="2022-07-13T08:32:00Z">
              <w:r w:rsidRPr="00FF73B9">
                <w:rPr>
                  <w:rFonts w:ascii="Arial" w:hAnsi="Arial" w:cs="Arial"/>
                  <w:color w:val="000000"/>
                  <w:sz w:val="18"/>
                  <w:szCs w:val="18"/>
                  <w:lang w:val="en-CA" w:eastAsia="ja-JP"/>
                </w:rPr>
                <w:t>509%</w:t>
              </w:r>
            </w:ins>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ins w:id="1086" w:author="Jens-Rainer Ohm" w:date="2022-07-13T08:32:00Z"/>
                <w:rFonts w:ascii="Arial" w:hAnsi="Arial" w:cs="Arial"/>
                <w:color w:val="000000"/>
                <w:sz w:val="18"/>
                <w:szCs w:val="18"/>
                <w:lang w:val="en-CA" w:eastAsia="ja-JP"/>
              </w:rPr>
            </w:pPr>
            <w:ins w:id="1087" w:author="Jens-Rainer Ohm" w:date="2022-07-13T08:32:00Z">
              <w:r w:rsidRPr="00FF73B9">
                <w:rPr>
                  <w:rFonts w:ascii="Arial" w:hAnsi="Arial" w:cs="Arial"/>
                  <w:color w:val="000000"/>
                  <w:sz w:val="18"/>
                  <w:szCs w:val="18"/>
                  <w:lang w:val="en-CA" w:eastAsia="ja-JP"/>
                </w:rPr>
                <w:t>136%</w:t>
              </w:r>
            </w:ins>
          </w:p>
        </w:tc>
      </w:tr>
      <w:tr w:rsidR="00FF73B9" w:rsidRPr="00FF73B9" w14:paraId="45AF6EF0" w14:textId="77777777" w:rsidTr="00EF5910">
        <w:trPr>
          <w:trHeight w:val="255"/>
          <w:ins w:id="1088" w:author="Jens-Rainer Ohm" w:date="2022-07-13T08:32:00Z"/>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ins w:id="1089" w:author="Jens-Rainer Ohm" w:date="2022-07-13T08:32:00Z"/>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ins w:id="1090"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ins w:id="1091" w:author="Jens-Rainer Ohm" w:date="2022-07-13T08:32:00Z"/>
                <w:sz w:val="20"/>
                <w:szCs w:val="20"/>
                <w:lang w:val="en-CA"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ins w:id="1092"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ins w:id="1093"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ins w:id="1094" w:author="Jens-Rainer Ohm" w:date="2022-07-13T08:32:00Z"/>
                <w:sz w:val="20"/>
                <w:szCs w:val="20"/>
                <w:lang w:val="en-CA" w:eastAsia="ja-JP"/>
              </w:rPr>
            </w:pPr>
          </w:p>
        </w:tc>
      </w:tr>
      <w:tr w:rsidR="00FF73B9" w:rsidRPr="00FF73B9" w14:paraId="2ED8C9B2" w14:textId="77777777" w:rsidTr="00EF5910">
        <w:trPr>
          <w:trHeight w:val="255"/>
          <w:ins w:id="1095" w:author="Jens-Rainer Ohm" w:date="2022-07-13T08:32:00Z"/>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ins w:id="1096"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ins w:id="1097" w:author="Jens-Rainer Ohm" w:date="2022-07-13T08:32:00Z"/>
                <w:rFonts w:ascii="Arial" w:hAnsi="Arial" w:cs="Arial"/>
                <w:b/>
                <w:bCs/>
                <w:color w:val="000000"/>
                <w:sz w:val="18"/>
                <w:szCs w:val="18"/>
                <w:lang w:val="en-CA" w:eastAsia="ja-JP"/>
              </w:rPr>
            </w:pPr>
            <w:ins w:id="1098"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ins w:id="1099" w:author="Jens-Rainer Ohm" w:date="2022-07-13T08:32:00Z"/>
                <w:rFonts w:ascii="Calibri" w:hAnsi="Calibri" w:cs="Calibri"/>
                <w:color w:val="000000"/>
                <w:lang w:val="en-CA" w:eastAsia="ja-JP"/>
              </w:rPr>
            </w:pPr>
            <w:ins w:id="1100"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ins w:id="1101" w:author="Jens-Rainer Ohm" w:date="2022-07-13T08:32:00Z"/>
                <w:rFonts w:ascii="Arial" w:hAnsi="Arial" w:cs="Arial"/>
                <w:b/>
                <w:bCs/>
                <w:color w:val="000000"/>
                <w:sz w:val="18"/>
                <w:szCs w:val="18"/>
                <w:lang w:val="en-CA" w:eastAsia="ja-JP"/>
              </w:rPr>
            </w:pPr>
            <w:ins w:id="1102" w:author="Jens-Rainer Ohm" w:date="2022-07-13T08:32:00Z">
              <w:r w:rsidRPr="00FF73B9">
                <w:rPr>
                  <w:rFonts w:ascii="Arial" w:hAnsi="Arial" w:cs="Arial"/>
                  <w:b/>
                  <w:bCs/>
                  <w:color w:val="000000"/>
                  <w:sz w:val="18"/>
                  <w:szCs w:val="18"/>
                  <w:lang w:val="en-CA" w:eastAsia="ja-JP"/>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ins w:id="1103" w:author="Jens-Rainer Ohm" w:date="2022-07-13T08:32:00Z"/>
                <w:rFonts w:ascii="Calibri" w:hAnsi="Calibri" w:cs="Calibri"/>
                <w:color w:val="000000"/>
                <w:lang w:val="en-CA" w:eastAsia="ja-JP"/>
              </w:rPr>
            </w:pPr>
            <w:ins w:id="1104"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ins w:id="1105" w:author="Jens-Rainer Ohm" w:date="2022-07-13T08:32:00Z"/>
                <w:rFonts w:ascii="Calibri" w:hAnsi="Calibri" w:cs="Calibri"/>
                <w:color w:val="000000"/>
                <w:lang w:val="en-CA" w:eastAsia="ja-JP"/>
              </w:rPr>
            </w:pPr>
            <w:ins w:id="1106" w:author="Jens-Rainer Ohm" w:date="2022-07-13T08:32:00Z">
              <w:r w:rsidRPr="00FF73B9">
                <w:rPr>
                  <w:rFonts w:ascii="Calibri" w:hAnsi="Calibri" w:cs="Calibri"/>
                  <w:color w:val="000000"/>
                  <w:lang w:val="en-CA" w:eastAsia="ja-JP"/>
                </w:rPr>
                <w:t> </w:t>
              </w:r>
            </w:ins>
          </w:p>
        </w:tc>
      </w:tr>
      <w:tr w:rsidR="00FF73B9" w:rsidRPr="00FF73B9" w14:paraId="4F9323D1" w14:textId="77777777" w:rsidTr="00EF5910">
        <w:trPr>
          <w:trHeight w:val="255"/>
          <w:ins w:id="1107" w:author="Jens-Rainer Ohm" w:date="2022-07-13T08:32:00Z"/>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ins w:id="1108"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ins w:id="1109" w:author="Jens-Rainer Ohm" w:date="2022-07-13T08:32:00Z"/>
                <w:rFonts w:ascii="Arial" w:hAnsi="Arial" w:cs="Arial"/>
                <w:b/>
                <w:bCs/>
                <w:color w:val="000000"/>
                <w:sz w:val="18"/>
                <w:szCs w:val="18"/>
                <w:lang w:val="en-CA" w:eastAsia="ja-JP"/>
              </w:rPr>
            </w:pPr>
            <w:ins w:id="1110"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ins w:id="1111" w:author="Jens-Rainer Ohm" w:date="2022-07-13T08:32:00Z"/>
                <w:rFonts w:ascii="Arial" w:hAnsi="Arial" w:cs="Arial"/>
                <w:b/>
                <w:bCs/>
                <w:color w:val="000000"/>
                <w:sz w:val="18"/>
                <w:szCs w:val="18"/>
                <w:lang w:val="en-CA" w:eastAsia="ja-JP"/>
              </w:rPr>
            </w:pPr>
            <w:ins w:id="1112"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ins w:id="1113" w:author="Jens-Rainer Ohm" w:date="2022-07-13T08:32:00Z"/>
                <w:rFonts w:ascii="Arial" w:hAnsi="Arial" w:cs="Arial"/>
                <w:b/>
                <w:bCs/>
                <w:color w:val="000000"/>
                <w:sz w:val="18"/>
                <w:szCs w:val="18"/>
                <w:lang w:val="en-CA" w:eastAsia="ja-JP"/>
              </w:rPr>
            </w:pPr>
            <w:ins w:id="1114" w:author="Jens-Rainer Ohm" w:date="2022-07-13T08:32:00Z">
              <w:r w:rsidRPr="00FF73B9">
                <w:rPr>
                  <w:rFonts w:ascii="Arial" w:hAnsi="Arial" w:cs="Arial"/>
                  <w:b/>
                  <w:bCs/>
                  <w:color w:val="000000"/>
                  <w:sz w:val="18"/>
                  <w:szCs w:val="18"/>
                  <w:lang w:val="en-CA" w:eastAsia="ja-JP"/>
                </w:rPr>
                <w:t>Over HM-16.25</w:t>
              </w:r>
            </w:ins>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ins w:id="1115" w:author="Jens-Rainer Ohm" w:date="2022-07-13T08:32:00Z"/>
                <w:rFonts w:ascii="Arial" w:hAnsi="Arial" w:cs="Arial"/>
                <w:b/>
                <w:bCs/>
                <w:color w:val="000000"/>
                <w:sz w:val="18"/>
                <w:szCs w:val="18"/>
                <w:lang w:val="en-CA" w:eastAsia="ja-JP"/>
              </w:rPr>
            </w:pPr>
            <w:ins w:id="1116"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ins w:id="1117" w:author="Jens-Rainer Ohm" w:date="2022-07-13T08:32:00Z"/>
                <w:rFonts w:ascii="Arial" w:hAnsi="Arial" w:cs="Arial"/>
                <w:b/>
                <w:bCs/>
                <w:color w:val="000000"/>
                <w:sz w:val="18"/>
                <w:szCs w:val="18"/>
                <w:lang w:val="en-CA" w:eastAsia="ja-JP"/>
              </w:rPr>
            </w:pPr>
            <w:ins w:id="1118" w:author="Jens-Rainer Ohm" w:date="2022-07-13T08:32:00Z">
              <w:r w:rsidRPr="00FF73B9">
                <w:rPr>
                  <w:rFonts w:ascii="Arial" w:hAnsi="Arial" w:cs="Arial"/>
                  <w:b/>
                  <w:bCs/>
                  <w:color w:val="000000"/>
                  <w:sz w:val="18"/>
                  <w:szCs w:val="18"/>
                  <w:lang w:val="en-CA" w:eastAsia="ja-JP"/>
                </w:rPr>
                <w:t> </w:t>
              </w:r>
            </w:ins>
          </w:p>
        </w:tc>
      </w:tr>
      <w:tr w:rsidR="00FF73B9" w:rsidRPr="00FF73B9" w14:paraId="5745CB2B" w14:textId="77777777" w:rsidTr="00EF5910">
        <w:trPr>
          <w:trHeight w:val="255"/>
          <w:ins w:id="1119" w:author="Jens-Rainer Ohm" w:date="2022-07-13T08:32:00Z"/>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ins w:id="1120"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ins w:id="1121" w:author="Jens-Rainer Ohm" w:date="2022-07-13T08:32:00Z"/>
                <w:rFonts w:ascii="Arial" w:hAnsi="Arial" w:cs="Arial"/>
                <w:color w:val="000000"/>
                <w:sz w:val="18"/>
                <w:szCs w:val="18"/>
                <w:lang w:val="en-CA" w:eastAsia="ja-JP"/>
              </w:rPr>
            </w:pPr>
            <w:ins w:id="1122"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ins w:id="1123" w:author="Jens-Rainer Ohm" w:date="2022-07-13T08:32:00Z"/>
                <w:rFonts w:ascii="Arial" w:hAnsi="Arial" w:cs="Arial"/>
                <w:color w:val="000000"/>
                <w:sz w:val="18"/>
                <w:szCs w:val="18"/>
                <w:lang w:val="en-CA" w:eastAsia="ja-JP"/>
              </w:rPr>
            </w:pPr>
            <w:ins w:id="1124"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ins w:id="1125" w:author="Jens-Rainer Ohm" w:date="2022-07-13T08:32:00Z"/>
                <w:rFonts w:ascii="Arial" w:hAnsi="Arial" w:cs="Arial"/>
                <w:color w:val="000000"/>
                <w:sz w:val="18"/>
                <w:szCs w:val="18"/>
                <w:lang w:val="en-CA" w:eastAsia="ja-JP"/>
              </w:rPr>
            </w:pPr>
            <w:ins w:id="1126"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ins w:id="1127" w:author="Jens-Rainer Ohm" w:date="2022-07-13T08:32:00Z"/>
                <w:rFonts w:ascii="Arial" w:hAnsi="Arial" w:cs="Arial"/>
                <w:color w:val="000000"/>
                <w:sz w:val="18"/>
                <w:szCs w:val="18"/>
                <w:lang w:val="en-CA" w:eastAsia="ja-JP"/>
              </w:rPr>
            </w:pPr>
            <w:proofErr w:type="spellStart"/>
            <w:ins w:id="1128"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ins w:id="1129" w:author="Jens-Rainer Ohm" w:date="2022-07-13T08:32:00Z"/>
                <w:rFonts w:ascii="Arial" w:hAnsi="Arial" w:cs="Arial"/>
                <w:color w:val="000000"/>
                <w:sz w:val="18"/>
                <w:szCs w:val="18"/>
                <w:lang w:val="en-CA" w:eastAsia="ja-JP"/>
              </w:rPr>
            </w:pPr>
            <w:proofErr w:type="spellStart"/>
            <w:ins w:id="1130"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5EB0CA58" w14:textId="77777777" w:rsidTr="00EF5910">
        <w:trPr>
          <w:trHeight w:val="255"/>
          <w:ins w:id="1131"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ins w:id="1132" w:author="Jens-Rainer Ohm" w:date="2022-07-13T08:32:00Z"/>
                <w:rFonts w:ascii="Arial" w:hAnsi="Arial" w:cs="Arial"/>
                <w:color w:val="000000"/>
                <w:sz w:val="18"/>
                <w:szCs w:val="18"/>
                <w:lang w:val="en-CA" w:eastAsia="ja-JP"/>
              </w:rPr>
            </w:pPr>
            <w:ins w:id="1133" w:author="Jens-Rainer Ohm" w:date="2022-07-13T08:32:00Z">
              <w:r w:rsidRPr="00FF73B9">
                <w:rPr>
                  <w:rFonts w:ascii="Arial" w:hAnsi="Arial" w:cs="Arial"/>
                  <w:color w:val="000000"/>
                  <w:sz w:val="18"/>
                  <w:szCs w:val="18"/>
                  <w:lang w:val="en-CA" w:eastAsia="ja-JP"/>
                </w:rPr>
                <w:t>Class A1</w:t>
              </w:r>
            </w:ins>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ins w:id="1134" w:author="Jens-Rainer Ohm" w:date="2022-07-13T08:32:00Z"/>
                <w:rFonts w:ascii="Arial" w:hAnsi="Arial" w:cs="Arial"/>
                <w:color w:val="000000"/>
                <w:sz w:val="18"/>
                <w:szCs w:val="18"/>
                <w:lang w:val="en-CA" w:eastAsia="ja-JP"/>
              </w:rPr>
            </w:pPr>
            <w:ins w:id="1135"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ins w:id="1136" w:author="Jens-Rainer Ohm" w:date="2022-07-13T08:32:00Z"/>
                <w:rFonts w:ascii="Arial" w:hAnsi="Arial" w:cs="Arial"/>
                <w:color w:val="000000"/>
                <w:sz w:val="18"/>
                <w:szCs w:val="18"/>
                <w:lang w:val="en-CA" w:eastAsia="ja-JP"/>
              </w:rPr>
            </w:pPr>
            <w:ins w:id="1137" w:author="Jens-Rainer Ohm" w:date="2022-07-13T08:32:00Z">
              <w:r w:rsidRPr="00FF73B9">
                <w:rPr>
                  <w:rFonts w:ascii="Arial" w:hAnsi="Arial" w:cs="Arial"/>
                  <w:color w:val="000000"/>
                  <w:sz w:val="18"/>
                  <w:szCs w:val="18"/>
                  <w:lang w:val="en-CA" w:eastAsia="ja-JP"/>
                </w:rPr>
                <w:t> </w:t>
              </w:r>
            </w:ins>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ins w:id="1138" w:author="Jens-Rainer Ohm" w:date="2022-07-13T08:32:00Z"/>
                <w:rFonts w:ascii="Arial" w:hAnsi="Arial" w:cs="Arial"/>
                <w:color w:val="000000"/>
                <w:sz w:val="18"/>
                <w:szCs w:val="18"/>
                <w:lang w:val="en-CA" w:eastAsia="ja-JP"/>
              </w:rPr>
            </w:pPr>
            <w:ins w:id="1139"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ins w:id="1140" w:author="Jens-Rainer Ohm" w:date="2022-07-13T08:32:00Z"/>
                <w:rFonts w:ascii="Arial" w:hAnsi="Arial" w:cs="Arial"/>
                <w:color w:val="000000"/>
                <w:sz w:val="18"/>
                <w:szCs w:val="18"/>
                <w:lang w:val="en-CA" w:eastAsia="ja-JP"/>
              </w:rPr>
            </w:pPr>
            <w:ins w:id="1141"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ins w:id="1142" w:author="Jens-Rainer Ohm" w:date="2022-07-13T08:32:00Z"/>
                <w:rFonts w:ascii="Arial" w:hAnsi="Arial" w:cs="Arial"/>
                <w:color w:val="000000"/>
                <w:sz w:val="18"/>
                <w:szCs w:val="18"/>
                <w:lang w:val="en-CA" w:eastAsia="ja-JP"/>
              </w:rPr>
            </w:pPr>
            <w:ins w:id="1143" w:author="Jens-Rainer Ohm" w:date="2022-07-13T08:32:00Z">
              <w:r w:rsidRPr="00FF73B9">
                <w:rPr>
                  <w:rFonts w:ascii="Arial" w:hAnsi="Arial" w:cs="Arial"/>
                  <w:color w:val="000000"/>
                  <w:sz w:val="18"/>
                  <w:szCs w:val="18"/>
                  <w:lang w:val="en-CA" w:eastAsia="ja-JP"/>
                </w:rPr>
                <w:t> </w:t>
              </w:r>
            </w:ins>
          </w:p>
        </w:tc>
      </w:tr>
      <w:tr w:rsidR="00FF73B9" w:rsidRPr="00FF73B9" w14:paraId="35290F3A" w14:textId="77777777" w:rsidTr="00EF5910">
        <w:trPr>
          <w:trHeight w:val="255"/>
          <w:ins w:id="1144"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ins w:id="1145" w:author="Jens-Rainer Ohm" w:date="2022-07-13T08:32:00Z"/>
                <w:rFonts w:ascii="Arial" w:hAnsi="Arial" w:cs="Arial"/>
                <w:color w:val="000000"/>
                <w:sz w:val="18"/>
                <w:szCs w:val="18"/>
                <w:lang w:val="en-CA" w:eastAsia="ja-JP"/>
              </w:rPr>
            </w:pPr>
            <w:ins w:id="1146"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ins w:id="1147" w:author="Jens-Rainer Ohm" w:date="2022-07-13T08:32:00Z"/>
                <w:rFonts w:ascii="Arial" w:hAnsi="Arial" w:cs="Arial"/>
                <w:color w:val="000000"/>
                <w:sz w:val="18"/>
                <w:szCs w:val="18"/>
                <w:lang w:val="en-CA" w:eastAsia="ja-JP"/>
              </w:rPr>
            </w:pPr>
            <w:ins w:id="1148"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ins w:id="1149" w:author="Jens-Rainer Ohm" w:date="2022-07-13T08:32:00Z"/>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ins w:id="1150" w:author="Jens-Rainer Ohm" w:date="2022-07-13T08:32:00Z"/>
                <w:rFonts w:ascii="Arial" w:hAnsi="Arial" w:cs="Arial"/>
                <w:color w:val="000000"/>
                <w:sz w:val="18"/>
                <w:szCs w:val="18"/>
                <w:lang w:val="en-CA" w:eastAsia="ja-JP"/>
              </w:rPr>
            </w:pPr>
            <w:ins w:id="1151"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ins w:id="1152" w:author="Jens-Rainer Ohm" w:date="2022-07-13T08:32:00Z"/>
                <w:rFonts w:ascii="Arial" w:hAnsi="Arial" w:cs="Arial"/>
                <w:color w:val="000000"/>
                <w:sz w:val="18"/>
                <w:szCs w:val="18"/>
                <w:lang w:val="en-CA" w:eastAsia="ja-JP"/>
              </w:rPr>
            </w:pPr>
            <w:ins w:id="1153"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ins w:id="1154" w:author="Jens-Rainer Ohm" w:date="2022-07-13T08:32:00Z"/>
                <w:rFonts w:ascii="Arial" w:hAnsi="Arial" w:cs="Arial"/>
                <w:color w:val="000000"/>
                <w:sz w:val="18"/>
                <w:szCs w:val="18"/>
                <w:lang w:val="en-CA" w:eastAsia="ja-JP"/>
              </w:rPr>
            </w:pPr>
            <w:ins w:id="1155" w:author="Jens-Rainer Ohm" w:date="2022-07-13T08:32:00Z">
              <w:r w:rsidRPr="00FF73B9">
                <w:rPr>
                  <w:rFonts w:ascii="Arial" w:hAnsi="Arial" w:cs="Arial"/>
                  <w:color w:val="000000"/>
                  <w:sz w:val="18"/>
                  <w:szCs w:val="18"/>
                  <w:lang w:val="en-CA" w:eastAsia="ja-JP"/>
                </w:rPr>
                <w:t> </w:t>
              </w:r>
            </w:ins>
          </w:p>
        </w:tc>
      </w:tr>
      <w:tr w:rsidR="00FF73B9" w:rsidRPr="00FF73B9" w14:paraId="78A80392" w14:textId="77777777" w:rsidTr="00EF5910">
        <w:trPr>
          <w:trHeight w:val="255"/>
          <w:ins w:id="1156"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ins w:id="1157" w:author="Jens-Rainer Ohm" w:date="2022-07-13T08:32:00Z"/>
                <w:rFonts w:ascii="Arial" w:hAnsi="Arial" w:cs="Arial"/>
                <w:color w:val="000000"/>
                <w:sz w:val="18"/>
                <w:szCs w:val="18"/>
                <w:lang w:val="en-CA" w:eastAsia="ja-JP"/>
              </w:rPr>
            </w:pPr>
            <w:ins w:id="1158" w:author="Jens-Rainer Ohm" w:date="2022-07-13T08:32:00Z">
              <w:r w:rsidRPr="00FF73B9">
                <w:rPr>
                  <w:rFonts w:ascii="Arial" w:hAnsi="Arial" w:cs="Arial"/>
                  <w:color w:val="000000"/>
                  <w:sz w:val="18"/>
                  <w:szCs w:val="18"/>
                  <w:lang w:val="en-CA" w:eastAsia="ja-JP"/>
                </w:rPr>
                <w:t>Class B</w:t>
              </w:r>
            </w:ins>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ins w:id="1159" w:author="Jens-Rainer Ohm" w:date="2022-07-13T08:32:00Z"/>
                <w:rFonts w:ascii="Arial" w:hAnsi="Arial" w:cs="Arial"/>
                <w:sz w:val="18"/>
                <w:szCs w:val="18"/>
                <w:lang w:val="en-CA" w:eastAsia="ja-JP"/>
              </w:rPr>
            </w:pPr>
            <w:ins w:id="1160" w:author="Jens-Rainer Ohm" w:date="2022-07-13T08:32:00Z">
              <w:r w:rsidRPr="00FF73B9">
                <w:rPr>
                  <w:rFonts w:ascii="Arial" w:hAnsi="Arial" w:cs="Arial"/>
                  <w:sz w:val="18"/>
                  <w:szCs w:val="18"/>
                  <w:lang w:val="en-CA" w:eastAsia="ja-JP"/>
                </w:rPr>
                <w:t>-33.74%</w:t>
              </w:r>
            </w:ins>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ins w:id="1161" w:author="Jens-Rainer Ohm" w:date="2022-07-13T08:32:00Z"/>
                <w:rFonts w:ascii="Arial" w:hAnsi="Arial" w:cs="Arial"/>
                <w:sz w:val="18"/>
                <w:szCs w:val="18"/>
                <w:lang w:val="en-CA" w:eastAsia="ja-JP"/>
              </w:rPr>
            </w:pPr>
            <w:ins w:id="1162" w:author="Jens-Rainer Ohm" w:date="2022-07-13T08:32:00Z">
              <w:r w:rsidRPr="00FF73B9">
                <w:rPr>
                  <w:rFonts w:ascii="Arial" w:hAnsi="Arial" w:cs="Arial"/>
                  <w:sz w:val="18"/>
                  <w:szCs w:val="18"/>
                  <w:lang w:val="en-CA" w:eastAsia="ja-JP"/>
                </w:rPr>
                <w:t>-37.63%</w:t>
              </w:r>
            </w:ins>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ins w:id="1163" w:author="Jens-Rainer Ohm" w:date="2022-07-13T08:32:00Z"/>
                <w:rFonts w:ascii="Arial" w:hAnsi="Arial" w:cs="Arial"/>
                <w:sz w:val="18"/>
                <w:szCs w:val="18"/>
                <w:lang w:val="en-CA" w:eastAsia="ja-JP"/>
              </w:rPr>
            </w:pPr>
            <w:ins w:id="1164" w:author="Jens-Rainer Ohm" w:date="2022-07-13T08:32:00Z">
              <w:r w:rsidRPr="00FF73B9">
                <w:rPr>
                  <w:rFonts w:ascii="Arial" w:hAnsi="Arial" w:cs="Arial"/>
                  <w:sz w:val="18"/>
                  <w:szCs w:val="18"/>
                  <w:lang w:val="en-CA" w:eastAsia="ja-JP"/>
                </w:rPr>
                <w:t>-34.94%</w:t>
              </w:r>
            </w:ins>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ins w:id="1165" w:author="Jens-Rainer Ohm" w:date="2022-07-13T08:32:00Z"/>
                <w:rFonts w:ascii="Arial" w:hAnsi="Arial" w:cs="Arial"/>
                <w:color w:val="000000"/>
                <w:sz w:val="18"/>
                <w:szCs w:val="18"/>
                <w:lang w:val="en-CA" w:eastAsia="ja-JP"/>
              </w:rPr>
            </w:pPr>
            <w:ins w:id="1166" w:author="Jens-Rainer Ohm" w:date="2022-07-13T08:32:00Z">
              <w:r w:rsidRPr="00FF73B9">
                <w:rPr>
                  <w:rFonts w:ascii="Arial" w:hAnsi="Arial" w:cs="Arial"/>
                  <w:color w:val="000000"/>
                  <w:sz w:val="18"/>
                  <w:szCs w:val="18"/>
                  <w:lang w:val="en-CA" w:eastAsia="ja-JP"/>
                </w:rPr>
                <w:t>697%</w:t>
              </w:r>
            </w:ins>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ins w:id="1167" w:author="Jens-Rainer Ohm" w:date="2022-07-13T08:32:00Z"/>
                <w:rFonts w:ascii="Arial" w:hAnsi="Arial" w:cs="Arial"/>
                <w:color w:val="000000"/>
                <w:sz w:val="18"/>
                <w:szCs w:val="18"/>
                <w:lang w:val="en-CA" w:eastAsia="ja-JP"/>
              </w:rPr>
            </w:pPr>
            <w:ins w:id="1168" w:author="Jens-Rainer Ohm" w:date="2022-07-13T08:32:00Z">
              <w:r w:rsidRPr="00FF73B9">
                <w:rPr>
                  <w:rFonts w:ascii="Arial" w:hAnsi="Arial" w:cs="Arial"/>
                  <w:color w:val="000000"/>
                  <w:sz w:val="18"/>
                  <w:szCs w:val="18"/>
                  <w:lang w:val="en-CA" w:eastAsia="ja-JP"/>
                </w:rPr>
                <w:t>175%</w:t>
              </w:r>
            </w:ins>
          </w:p>
        </w:tc>
      </w:tr>
      <w:tr w:rsidR="00FF73B9" w:rsidRPr="00FF73B9" w14:paraId="0BE97CB3" w14:textId="77777777" w:rsidTr="00EF5910">
        <w:trPr>
          <w:trHeight w:val="255"/>
          <w:ins w:id="1169"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ins w:id="1170" w:author="Jens-Rainer Ohm" w:date="2022-07-13T08:32:00Z"/>
                <w:rFonts w:ascii="Arial" w:hAnsi="Arial" w:cs="Arial"/>
                <w:color w:val="000000"/>
                <w:sz w:val="18"/>
                <w:szCs w:val="18"/>
                <w:lang w:val="en-CA" w:eastAsia="ja-JP"/>
              </w:rPr>
            </w:pPr>
            <w:ins w:id="1171" w:author="Jens-Rainer Ohm" w:date="2022-07-13T08:32:00Z">
              <w:r w:rsidRPr="00FF73B9">
                <w:rPr>
                  <w:rFonts w:ascii="Arial" w:hAnsi="Arial" w:cs="Arial"/>
                  <w:color w:val="000000"/>
                  <w:sz w:val="18"/>
                  <w:szCs w:val="18"/>
                  <w:lang w:val="en-CA" w:eastAsia="ja-JP"/>
                </w:rPr>
                <w:t>Class C</w:t>
              </w:r>
            </w:ins>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ins w:id="1172" w:author="Jens-Rainer Ohm" w:date="2022-07-13T08:32:00Z"/>
                <w:rFonts w:ascii="Arial" w:hAnsi="Arial" w:cs="Arial"/>
                <w:sz w:val="18"/>
                <w:szCs w:val="18"/>
                <w:lang w:val="en-CA" w:eastAsia="ja-JP"/>
              </w:rPr>
            </w:pPr>
            <w:ins w:id="1173" w:author="Jens-Rainer Ohm" w:date="2022-07-13T08:32:00Z">
              <w:r w:rsidRPr="00FF73B9">
                <w:rPr>
                  <w:rFonts w:ascii="Arial" w:hAnsi="Arial" w:cs="Arial"/>
                  <w:sz w:val="18"/>
                  <w:szCs w:val="18"/>
                  <w:lang w:val="en-CA" w:eastAsia="ja-JP"/>
                </w:rPr>
                <w:t>-27.71%</w:t>
              </w:r>
            </w:ins>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ins w:id="1174" w:author="Jens-Rainer Ohm" w:date="2022-07-13T08:32:00Z"/>
                <w:rFonts w:ascii="Arial" w:hAnsi="Arial" w:cs="Arial"/>
                <w:sz w:val="18"/>
                <w:szCs w:val="18"/>
                <w:lang w:val="en-CA" w:eastAsia="ja-JP"/>
              </w:rPr>
            </w:pPr>
            <w:ins w:id="1175" w:author="Jens-Rainer Ohm" w:date="2022-07-13T08:32:00Z">
              <w:r w:rsidRPr="00FF73B9">
                <w:rPr>
                  <w:rFonts w:ascii="Arial" w:hAnsi="Arial" w:cs="Arial"/>
                  <w:sz w:val="18"/>
                  <w:szCs w:val="18"/>
                  <w:lang w:val="en-CA" w:eastAsia="ja-JP"/>
                </w:rPr>
                <w:t>-17.50%</w:t>
              </w:r>
            </w:ins>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ins w:id="1176" w:author="Jens-Rainer Ohm" w:date="2022-07-13T08:32:00Z"/>
                <w:rFonts w:ascii="Arial" w:hAnsi="Arial" w:cs="Arial"/>
                <w:sz w:val="18"/>
                <w:szCs w:val="18"/>
                <w:lang w:val="en-CA" w:eastAsia="ja-JP"/>
              </w:rPr>
            </w:pPr>
            <w:ins w:id="1177" w:author="Jens-Rainer Ohm" w:date="2022-07-13T08:32:00Z">
              <w:r w:rsidRPr="00FF73B9">
                <w:rPr>
                  <w:rFonts w:ascii="Arial" w:hAnsi="Arial" w:cs="Arial"/>
                  <w:sz w:val="18"/>
                  <w:szCs w:val="18"/>
                  <w:lang w:val="en-CA" w:eastAsia="ja-JP"/>
                </w:rPr>
                <w:t>-17.86%</w:t>
              </w:r>
            </w:ins>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ins w:id="1178" w:author="Jens-Rainer Ohm" w:date="2022-07-13T08:32:00Z"/>
                <w:rFonts w:ascii="Arial" w:hAnsi="Arial" w:cs="Arial"/>
                <w:color w:val="000000"/>
                <w:sz w:val="18"/>
                <w:szCs w:val="18"/>
                <w:lang w:val="en-CA" w:eastAsia="ja-JP"/>
              </w:rPr>
            </w:pPr>
            <w:ins w:id="1179" w:author="Jens-Rainer Ohm" w:date="2022-07-13T08:32:00Z">
              <w:r w:rsidRPr="00FF73B9">
                <w:rPr>
                  <w:rFonts w:ascii="Arial" w:hAnsi="Arial" w:cs="Arial"/>
                  <w:color w:val="000000"/>
                  <w:sz w:val="18"/>
                  <w:szCs w:val="18"/>
                  <w:lang w:val="en-CA" w:eastAsia="ja-JP"/>
                </w:rPr>
                <w:t>831%</w:t>
              </w:r>
            </w:ins>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ins w:id="1180" w:author="Jens-Rainer Ohm" w:date="2022-07-13T08:32:00Z"/>
                <w:rFonts w:ascii="Arial" w:hAnsi="Arial" w:cs="Arial"/>
                <w:color w:val="000000"/>
                <w:sz w:val="18"/>
                <w:szCs w:val="18"/>
                <w:lang w:val="en-CA" w:eastAsia="ja-JP"/>
              </w:rPr>
            </w:pPr>
            <w:ins w:id="1181" w:author="Jens-Rainer Ohm" w:date="2022-07-13T08:32:00Z">
              <w:r w:rsidRPr="00FF73B9">
                <w:rPr>
                  <w:rFonts w:ascii="Arial" w:hAnsi="Arial" w:cs="Arial"/>
                  <w:color w:val="000000"/>
                  <w:sz w:val="18"/>
                  <w:szCs w:val="18"/>
                  <w:lang w:val="en-CA" w:eastAsia="ja-JP"/>
                </w:rPr>
                <w:t>175%</w:t>
              </w:r>
            </w:ins>
          </w:p>
        </w:tc>
      </w:tr>
      <w:tr w:rsidR="00FF73B9" w:rsidRPr="00FF73B9" w14:paraId="1B36BF40" w14:textId="77777777" w:rsidTr="00EF5910">
        <w:trPr>
          <w:trHeight w:val="255"/>
          <w:ins w:id="1182"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ins w:id="1183" w:author="Jens-Rainer Ohm" w:date="2022-07-13T08:32:00Z"/>
                <w:rFonts w:ascii="Arial" w:hAnsi="Arial" w:cs="Arial"/>
                <w:color w:val="000000"/>
                <w:sz w:val="18"/>
                <w:szCs w:val="18"/>
                <w:lang w:val="en-CA" w:eastAsia="ja-JP"/>
              </w:rPr>
            </w:pPr>
            <w:ins w:id="1184" w:author="Jens-Rainer Ohm" w:date="2022-07-13T08:32:00Z">
              <w:r w:rsidRPr="00FF73B9">
                <w:rPr>
                  <w:rFonts w:ascii="Arial" w:hAnsi="Arial" w:cs="Arial"/>
                  <w:color w:val="000000"/>
                  <w:sz w:val="18"/>
                  <w:szCs w:val="18"/>
                  <w:lang w:val="en-CA" w:eastAsia="ja-JP"/>
                </w:rPr>
                <w:t>Class E</w:t>
              </w:r>
            </w:ins>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ins w:id="1185" w:author="Jens-Rainer Ohm" w:date="2022-07-13T08:32:00Z"/>
                <w:rFonts w:ascii="Arial" w:hAnsi="Arial" w:cs="Arial"/>
                <w:sz w:val="18"/>
                <w:szCs w:val="18"/>
                <w:lang w:val="en-CA" w:eastAsia="ja-JP"/>
              </w:rPr>
            </w:pPr>
            <w:ins w:id="1186" w:author="Jens-Rainer Ohm" w:date="2022-07-13T08:32:00Z">
              <w:r w:rsidRPr="00FF73B9">
                <w:rPr>
                  <w:rFonts w:ascii="Arial" w:hAnsi="Arial" w:cs="Arial"/>
                  <w:sz w:val="18"/>
                  <w:szCs w:val="18"/>
                  <w:lang w:val="en-CA" w:eastAsia="ja-JP"/>
                </w:rPr>
                <w:t>-32.18%</w:t>
              </w:r>
            </w:ins>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ins w:id="1187" w:author="Jens-Rainer Ohm" w:date="2022-07-13T08:32:00Z"/>
                <w:rFonts w:ascii="Arial" w:hAnsi="Arial" w:cs="Arial"/>
                <w:sz w:val="18"/>
                <w:szCs w:val="18"/>
                <w:lang w:val="en-CA" w:eastAsia="ja-JP"/>
              </w:rPr>
            </w:pPr>
            <w:ins w:id="1188" w:author="Jens-Rainer Ohm" w:date="2022-07-13T08:32:00Z">
              <w:r w:rsidRPr="00FF73B9">
                <w:rPr>
                  <w:rFonts w:ascii="Arial" w:hAnsi="Arial" w:cs="Arial"/>
                  <w:sz w:val="18"/>
                  <w:szCs w:val="18"/>
                  <w:lang w:val="en-CA" w:eastAsia="ja-JP"/>
                </w:rPr>
                <w:t>-37.21%</w:t>
              </w:r>
            </w:ins>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ins w:id="1189" w:author="Jens-Rainer Ohm" w:date="2022-07-13T08:32:00Z"/>
                <w:rFonts w:ascii="Arial" w:hAnsi="Arial" w:cs="Arial"/>
                <w:sz w:val="18"/>
                <w:szCs w:val="18"/>
                <w:lang w:val="en-CA" w:eastAsia="ja-JP"/>
              </w:rPr>
            </w:pPr>
            <w:ins w:id="1190" w:author="Jens-Rainer Ohm" w:date="2022-07-13T08:32:00Z">
              <w:r w:rsidRPr="00FF73B9">
                <w:rPr>
                  <w:rFonts w:ascii="Arial" w:hAnsi="Arial" w:cs="Arial"/>
                  <w:sz w:val="18"/>
                  <w:szCs w:val="18"/>
                  <w:lang w:val="en-CA" w:eastAsia="ja-JP"/>
                </w:rPr>
                <w:t>-31.09%</w:t>
              </w:r>
            </w:ins>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ins w:id="1191" w:author="Jens-Rainer Ohm" w:date="2022-07-13T08:32:00Z"/>
                <w:rFonts w:ascii="Arial" w:hAnsi="Arial" w:cs="Arial"/>
                <w:color w:val="000000"/>
                <w:sz w:val="18"/>
                <w:szCs w:val="18"/>
                <w:lang w:val="en-CA" w:eastAsia="ja-JP"/>
              </w:rPr>
            </w:pPr>
            <w:ins w:id="1192" w:author="Jens-Rainer Ohm" w:date="2022-07-13T08:32:00Z">
              <w:r w:rsidRPr="00FF73B9">
                <w:rPr>
                  <w:rFonts w:ascii="Arial" w:hAnsi="Arial" w:cs="Arial"/>
                  <w:color w:val="000000"/>
                  <w:sz w:val="18"/>
                  <w:szCs w:val="18"/>
                  <w:lang w:val="en-CA" w:eastAsia="ja-JP"/>
                </w:rPr>
                <w:t>358%</w:t>
              </w:r>
            </w:ins>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ins w:id="1193" w:author="Jens-Rainer Ohm" w:date="2022-07-13T08:32:00Z"/>
                <w:rFonts w:ascii="Arial" w:hAnsi="Arial" w:cs="Arial"/>
                <w:color w:val="000000"/>
                <w:sz w:val="18"/>
                <w:szCs w:val="18"/>
                <w:lang w:val="en-CA" w:eastAsia="ja-JP"/>
              </w:rPr>
            </w:pPr>
            <w:ins w:id="1194" w:author="Jens-Rainer Ohm" w:date="2022-07-13T08:32:00Z">
              <w:r w:rsidRPr="00FF73B9">
                <w:rPr>
                  <w:rFonts w:ascii="Arial" w:hAnsi="Arial" w:cs="Arial"/>
                  <w:color w:val="000000"/>
                  <w:sz w:val="18"/>
                  <w:szCs w:val="18"/>
                  <w:lang w:val="en-CA" w:eastAsia="ja-JP"/>
                </w:rPr>
                <w:t>147%</w:t>
              </w:r>
            </w:ins>
          </w:p>
        </w:tc>
      </w:tr>
      <w:tr w:rsidR="00FF73B9" w:rsidRPr="00FF73B9" w14:paraId="3BFD3A2E" w14:textId="77777777" w:rsidTr="00EF5910">
        <w:trPr>
          <w:trHeight w:val="255"/>
          <w:ins w:id="1195"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ins w:id="1196" w:author="Jens-Rainer Ohm" w:date="2022-07-13T08:32:00Z"/>
                <w:rFonts w:ascii="Arial" w:hAnsi="Arial" w:cs="Arial"/>
                <w:b/>
                <w:bCs/>
                <w:color w:val="000000"/>
                <w:sz w:val="18"/>
                <w:szCs w:val="18"/>
                <w:lang w:val="en-CA" w:eastAsia="ja-JP"/>
              </w:rPr>
            </w:pPr>
            <w:ins w:id="1197" w:author="Jens-Rainer Ohm" w:date="2022-07-13T08:32:00Z">
              <w:r w:rsidRPr="00FF73B9">
                <w:rPr>
                  <w:rFonts w:ascii="Arial" w:hAnsi="Arial" w:cs="Arial"/>
                  <w:b/>
                  <w:bCs/>
                  <w:color w:val="000000"/>
                  <w:sz w:val="18"/>
                  <w:szCs w:val="18"/>
                  <w:lang w:val="en-CA" w:eastAsia="ja-JP"/>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ins w:id="1198" w:author="Jens-Rainer Ohm" w:date="2022-07-13T08:32:00Z"/>
                <w:rFonts w:ascii="Arial" w:hAnsi="Arial" w:cs="Arial"/>
                <w:sz w:val="18"/>
                <w:szCs w:val="18"/>
                <w:lang w:val="en-CA" w:eastAsia="ja-JP"/>
              </w:rPr>
            </w:pPr>
            <w:ins w:id="1199" w:author="Jens-Rainer Ohm" w:date="2022-07-13T08:32:00Z">
              <w:r w:rsidRPr="00FF73B9">
                <w:rPr>
                  <w:rFonts w:ascii="Arial" w:hAnsi="Arial" w:cs="Arial"/>
                  <w:sz w:val="18"/>
                  <w:szCs w:val="18"/>
                  <w:lang w:val="en-CA" w:eastAsia="ja-JP"/>
                </w:rPr>
                <w:t>-31.34%</w:t>
              </w:r>
            </w:ins>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ins w:id="1200" w:author="Jens-Rainer Ohm" w:date="2022-07-13T08:32:00Z"/>
                <w:rFonts w:ascii="Arial" w:hAnsi="Arial" w:cs="Arial"/>
                <w:sz w:val="18"/>
                <w:szCs w:val="18"/>
                <w:lang w:val="en-CA" w:eastAsia="ja-JP"/>
              </w:rPr>
            </w:pPr>
            <w:ins w:id="1201" w:author="Jens-Rainer Ohm" w:date="2022-07-13T08:32:00Z">
              <w:r w:rsidRPr="00FF73B9">
                <w:rPr>
                  <w:rFonts w:ascii="Arial" w:hAnsi="Arial" w:cs="Arial"/>
                  <w:sz w:val="18"/>
                  <w:szCs w:val="18"/>
                  <w:lang w:val="en-CA" w:eastAsia="ja-JP"/>
                </w:rPr>
                <w:t>-30.82%</w:t>
              </w:r>
            </w:ins>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ins w:id="1202" w:author="Jens-Rainer Ohm" w:date="2022-07-13T08:32:00Z"/>
                <w:rFonts w:ascii="Arial" w:hAnsi="Arial" w:cs="Arial"/>
                <w:sz w:val="18"/>
                <w:szCs w:val="18"/>
                <w:lang w:val="en-CA" w:eastAsia="ja-JP"/>
              </w:rPr>
            </w:pPr>
            <w:ins w:id="1203" w:author="Jens-Rainer Ohm" w:date="2022-07-13T08:32:00Z">
              <w:r w:rsidRPr="00FF73B9">
                <w:rPr>
                  <w:rFonts w:ascii="Arial" w:hAnsi="Arial" w:cs="Arial"/>
                  <w:sz w:val="18"/>
                  <w:szCs w:val="18"/>
                  <w:lang w:val="en-CA" w:eastAsia="ja-JP"/>
                </w:rPr>
                <w:t>-28.28%</w:t>
              </w:r>
            </w:ins>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ins w:id="1204" w:author="Jens-Rainer Ohm" w:date="2022-07-13T08:32:00Z"/>
                <w:rFonts w:ascii="Arial" w:hAnsi="Arial" w:cs="Arial"/>
                <w:color w:val="000000"/>
                <w:sz w:val="18"/>
                <w:szCs w:val="18"/>
                <w:lang w:val="en-CA" w:eastAsia="ja-JP"/>
              </w:rPr>
            </w:pPr>
            <w:ins w:id="1205" w:author="Jens-Rainer Ohm" w:date="2022-07-13T08:32:00Z">
              <w:r w:rsidRPr="00FF73B9">
                <w:rPr>
                  <w:rFonts w:ascii="Arial" w:hAnsi="Arial" w:cs="Arial"/>
                  <w:color w:val="000000"/>
                  <w:sz w:val="18"/>
                  <w:szCs w:val="18"/>
                  <w:lang w:val="en-CA" w:eastAsia="ja-JP"/>
                </w:rPr>
                <w:t>626%</w:t>
              </w:r>
            </w:ins>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ins w:id="1206" w:author="Jens-Rainer Ohm" w:date="2022-07-13T08:32:00Z"/>
                <w:rFonts w:ascii="Arial" w:hAnsi="Arial" w:cs="Arial"/>
                <w:color w:val="000000"/>
                <w:sz w:val="18"/>
                <w:szCs w:val="18"/>
                <w:lang w:val="en-CA" w:eastAsia="ja-JP"/>
              </w:rPr>
            </w:pPr>
            <w:ins w:id="1207" w:author="Jens-Rainer Ohm" w:date="2022-07-13T08:32:00Z">
              <w:r w:rsidRPr="00FF73B9">
                <w:rPr>
                  <w:rFonts w:ascii="Arial" w:hAnsi="Arial" w:cs="Arial"/>
                  <w:color w:val="000000"/>
                  <w:sz w:val="18"/>
                  <w:szCs w:val="18"/>
                  <w:lang w:val="en-CA" w:eastAsia="ja-JP"/>
                </w:rPr>
                <w:t>167%</w:t>
              </w:r>
            </w:ins>
          </w:p>
        </w:tc>
      </w:tr>
      <w:tr w:rsidR="00FF73B9" w:rsidRPr="00FF73B9" w14:paraId="16F48FA8" w14:textId="77777777" w:rsidTr="00EF5910">
        <w:trPr>
          <w:trHeight w:val="255"/>
          <w:ins w:id="1208" w:author="Jens-Rainer Ohm" w:date="2022-07-13T08:32:00Z"/>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ins w:id="1209" w:author="Jens-Rainer Ohm" w:date="2022-07-13T08:32:00Z"/>
                <w:rFonts w:ascii="Arial" w:hAnsi="Arial" w:cs="Arial"/>
                <w:color w:val="000000"/>
                <w:sz w:val="18"/>
                <w:szCs w:val="18"/>
                <w:lang w:val="en-CA" w:eastAsia="ja-JP"/>
              </w:rPr>
            </w:pPr>
            <w:ins w:id="1210"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ins w:id="1211" w:author="Jens-Rainer Ohm" w:date="2022-07-13T08:32:00Z"/>
                <w:rFonts w:ascii="Arial" w:hAnsi="Arial" w:cs="Arial"/>
                <w:sz w:val="18"/>
                <w:szCs w:val="18"/>
                <w:lang w:val="en-CA" w:eastAsia="ja-JP"/>
              </w:rPr>
            </w:pPr>
            <w:ins w:id="1212" w:author="Jens-Rainer Ohm" w:date="2022-07-13T08:32:00Z">
              <w:r w:rsidRPr="00FF73B9">
                <w:rPr>
                  <w:rFonts w:ascii="Arial" w:hAnsi="Arial" w:cs="Arial"/>
                  <w:sz w:val="18"/>
                  <w:szCs w:val="18"/>
                  <w:lang w:val="en-CA" w:eastAsia="ja-JP"/>
                </w:rPr>
                <w:t>-26.32%</w:t>
              </w:r>
            </w:ins>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ins w:id="1213" w:author="Jens-Rainer Ohm" w:date="2022-07-13T08:32:00Z"/>
                <w:rFonts w:ascii="Arial" w:hAnsi="Arial" w:cs="Arial"/>
                <w:sz w:val="18"/>
                <w:szCs w:val="18"/>
                <w:lang w:val="en-CA" w:eastAsia="ja-JP"/>
              </w:rPr>
            </w:pPr>
            <w:ins w:id="1214" w:author="Jens-Rainer Ohm" w:date="2022-07-13T08:32:00Z">
              <w:r w:rsidRPr="00FF73B9">
                <w:rPr>
                  <w:rFonts w:ascii="Arial" w:hAnsi="Arial" w:cs="Arial"/>
                  <w:sz w:val="18"/>
                  <w:szCs w:val="18"/>
                  <w:lang w:val="en-CA" w:eastAsia="ja-JP"/>
                </w:rPr>
                <w:t>-11.70%</w:t>
              </w:r>
            </w:ins>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ins w:id="1215" w:author="Jens-Rainer Ohm" w:date="2022-07-13T08:32:00Z"/>
                <w:rFonts w:ascii="Arial" w:hAnsi="Arial" w:cs="Arial"/>
                <w:sz w:val="18"/>
                <w:szCs w:val="18"/>
                <w:lang w:val="en-CA" w:eastAsia="ja-JP"/>
              </w:rPr>
            </w:pPr>
            <w:ins w:id="1216" w:author="Jens-Rainer Ohm" w:date="2022-07-13T08:32:00Z">
              <w:r w:rsidRPr="00FF73B9">
                <w:rPr>
                  <w:rFonts w:ascii="Arial" w:hAnsi="Arial" w:cs="Arial"/>
                  <w:sz w:val="18"/>
                  <w:szCs w:val="18"/>
                  <w:lang w:val="en-CA" w:eastAsia="ja-JP"/>
                </w:rPr>
                <w:t>-10.99%</w:t>
              </w:r>
            </w:ins>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ins w:id="1217" w:author="Jens-Rainer Ohm" w:date="2022-07-13T08:32:00Z"/>
                <w:rFonts w:ascii="Arial" w:hAnsi="Arial" w:cs="Arial"/>
                <w:color w:val="000000"/>
                <w:sz w:val="18"/>
                <w:szCs w:val="18"/>
                <w:lang w:val="en-CA" w:eastAsia="ja-JP"/>
              </w:rPr>
            </w:pPr>
            <w:ins w:id="1218" w:author="Jens-Rainer Ohm" w:date="2022-07-13T08:32:00Z">
              <w:r w:rsidRPr="00FF73B9">
                <w:rPr>
                  <w:rFonts w:ascii="Arial" w:hAnsi="Arial" w:cs="Arial"/>
                  <w:color w:val="000000"/>
                  <w:sz w:val="18"/>
                  <w:szCs w:val="18"/>
                  <w:lang w:val="en-CA" w:eastAsia="ja-JP"/>
                </w:rPr>
                <w:t>876%</w:t>
              </w:r>
            </w:ins>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ins w:id="1219" w:author="Jens-Rainer Ohm" w:date="2022-07-13T08:32:00Z"/>
                <w:rFonts w:ascii="Arial" w:hAnsi="Arial" w:cs="Arial"/>
                <w:color w:val="000000"/>
                <w:sz w:val="18"/>
                <w:szCs w:val="18"/>
                <w:lang w:val="en-CA" w:eastAsia="ja-JP"/>
              </w:rPr>
            </w:pPr>
            <w:ins w:id="1220" w:author="Jens-Rainer Ohm" w:date="2022-07-13T08:32:00Z">
              <w:r w:rsidRPr="00FF73B9">
                <w:rPr>
                  <w:rFonts w:ascii="Arial" w:hAnsi="Arial" w:cs="Arial"/>
                  <w:color w:val="000000"/>
                  <w:sz w:val="18"/>
                  <w:szCs w:val="18"/>
                  <w:lang w:val="en-CA" w:eastAsia="ja-JP"/>
                </w:rPr>
                <w:t>170%</w:t>
              </w:r>
            </w:ins>
          </w:p>
        </w:tc>
      </w:tr>
      <w:tr w:rsidR="00FF73B9" w:rsidRPr="00FF73B9" w14:paraId="128C853A" w14:textId="77777777" w:rsidTr="00EF5910">
        <w:trPr>
          <w:trHeight w:val="255"/>
          <w:ins w:id="1221" w:author="Jens-Rainer Ohm" w:date="2022-07-13T08:32:00Z"/>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ins w:id="1222" w:author="Jens-Rainer Ohm" w:date="2022-07-13T08:32:00Z"/>
                <w:rFonts w:ascii="Arial" w:hAnsi="Arial" w:cs="Arial"/>
                <w:color w:val="000000"/>
                <w:sz w:val="18"/>
                <w:szCs w:val="18"/>
                <w:lang w:val="en-CA" w:eastAsia="ja-JP"/>
              </w:rPr>
            </w:pPr>
            <w:ins w:id="1223" w:author="Jens-Rainer Ohm" w:date="2022-07-13T08:32:00Z">
              <w:r w:rsidRPr="00FF73B9">
                <w:rPr>
                  <w:rFonts w:ascii="Arial" w:hAnsi="Arial" w:cs="Arial"/>
                  <w:color w:val="000000"/>
                  <w:sz w:val="18"/>
                  <w:szCs w:val="18"/>
                  <w:lang w:val="en-CA" w:eastAsia="ja-JP"/>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ins w:id="1224" w:author="Jens-Rainer Ohm" w:date="2022-07-13T08:32:00Z"/>
                <w:rFonts w:ascii="Arial" w:hAnsi="Arial" w:cs="Arial"/>
                <w:sz w:val="18"/>
                <w:szCs w:val="18"/>
                <w:lang w:val="en-CA" w:eastAsia="ja-JP"/>
              </w:rPr>
            </w:pPr>
            <w:ins w:id="1225" w:author="Jens-Rainer Ohm" w:date="2022-07-13T08:32:00Z">
              <w:r w:rsidRPr="00FF73B9">
                <w:rPr>
                  <w:rFonts w:ascii="Arial" w:hAnsi="Arial" w:cs="Arial"/>
                  <w:sz w:val="18"/>
                  <w:szCs w:val="18"/>
                  <w:lang w:val="en-CA" w:eastAsia="ja-JP"/>
                </w:rPr>
                <w:t>-39.97%</w:t>
              </w:r>
            </w:ins>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ins w:id="1226" w:author="Jens-Rainer Ohm" w:date="2022-07-13T08:32:00Z"/>
                <w:rFonts w:ascii="Arial" w:hAnsi="Arial" w:cs="Arial"/>
                <w:sz w:val="18"/>
                <w:szCs w:val="18"/>
                <w:lang w:val="en-CA" w:eastAsia="ja-JP"/>
              </w:rPr>
            </w:pPr>
            <w:ins w:id="1227" w:author="Jens-Rainer Ohm" w:date="2022-07-13T08:32:00Z">
              <w:r w:rsidRPr="00FF73B9">
                <w:rPr>
                  <w:rFonts w:ascii="Arial" w:hAnsi="Arial" w:cs="Arial"/>
                  <w:sz w:val="18"/>
                  <w:szCs w:val="18"/>
                  <w:lang w:val="en-CA" w:eastAsia="ja-JP"/>
                </w:rPr>
                <w:t>-41.10%</w:t>
              </w:r>
            </w:ins>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ins w:id="1228" w:author="Jens-Rainer Ohm" w:date="2022-07-13T08:32:00Z"/>
                <w:rFonts w:ascii="Arial" w:hAnsi="Arial" w:cs="Arial"/>
                <w:sz w:val="18"/>
                <w:szCs w:val="18"/>
                <w:lang w:val="en-CA" w:eastAsia="ja-JP"/>
              </w:rPr>
            </w:pPr>
            <w:ins w:id="1229" w:author="Jens-Rainer Ohm" w:date="2022-07-13T08:32:00Z">
              <w:r w:rsidRPr="00FF73B9">
                <w:rPr>
                  <w:rFonts w:ascii="Arial" w:hAnsi="Arial" w:cs="Arial"/>
                  <w:sz w:val="18"/>
                  <w:szCs w:val="18"/>
                  <w:lang w:val="en-CA" w:eastAsia="ja-JP"/>
                </w:rPr>
                <w:t>-41.48%</w:t>
              </w:r>
            </w:ins>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ins w:id="1230" w:author="Jens-Rainer Ohm" w:date="2022-07-13T08:32:00Z"/>
                <w:rFonts w:ascii="Arial" w:hAnsi="Arial" w:cs="Arial"/>
                <w:color w:val="000000"/>
                <w:sz w:val="18"/>
                <w:szCs w:val="18"/>
                <w:lang w:val="en-CA" w:eastAsia="ja-JP"/>
              </w:rPr>
            </w:pPr>
            <w:ins w:id="1231" w:author="Jens-Rainer Ohm" w:date="2022-07-13T08:32:00Z">
              <w:r w:rsidRPr="00FF73B9">
                <w:rPr>
                  <w:rFonts w:ascii="Arial" w:hAnsi="Arial" w:cs="Arial"/>
                  <w:color w:val="000000"/>
                  <w:sz w:val="18"/>
                  <w:szCs w:val="18"/>
                  <w:lang w:val="en-CA" w:eastAsia="ja-JP"/>
                </w:rPr>
                <w:t>542%</w:t>
              </w:r>
            </w:ins>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ins w:id="1232" w:author="Jens-Rainer Ohm" w:date="2022-07-13T08:32:00Z"/>
                <w:rFonts w:ascii="Arial" w:hAnsi="Arial" w:cs="Arial"/>
                <w:color w:val="000000"/>
                <w:sz w:val="18"/>
                <w:szCs w:val="18"/>
                <w:lang w:val="en-CA" w:eastAsia="ja-JP"/>
              </w:rPr>
            </w:pPr>
            <w:ins w:id="1233" w:author="Jens-Rainer Ohm" w:date="2022-07-13T08:32:00Z">
              <w:r w:rsidRPr="00FF73B9">
                <w:rPr>
                  <w:rFonts w:ascii="Arial" w:hAnsi="Arial" w:cs="Arial"/>
                  <w:color w:val="000000"/>
                  <w:sz w:val="18"/>
                  <w:szCs w:val="18"/>
                  <w:lang w:val="en-CA" w:eastAsia="ja-JP"/>
                </w:rPr>
                <w:t>143%</w:t>
              </w:r>
            </w:ins>
          </w:p>
        </w:tc>
      </w:tr>
    </w:tbl>
    <w:p w14:paraId="33DFC26F" w14:textId="77777777" w:rsidR="00FF73B9" w:rsidRPr="00FF73B9" w:rsidRDefault="00FF73B9" w:rsidP="00FF73B9">
      <w:pPr>
        <w:rPr>
          <w:ins w:id="1234" w:author="Jens-Rainer Ohm" w:date="2022-07-13T08:32:00Z"/>
          <w:lang w:val="en-CA" w:eastAsia="ja-JP"/>
        </w:rPr>
      </w:pPr>
    </w:p>
    <w:p w14:paraId="2A32F74A" w14:textId="77777777" w:rsidR="00FF73B9" w:rsidRPr="00FF73B9" w:rsidRDefault="00FF73B9" w:rsidP="00FF73B9">
      <w:pPr>
        <w:rPr>
          <w:ins w:id="1235" w:author="Jens-Rainer Ohm" w:date="2022-07-13T08:32:00Z"/>
          <w:lang w:val="en-CA" w:eastAsia="ja-JP"/>
        </w:rPr>
      </w:pPr>
      <w:ins w:id="1236" w:author="Jens-Rainer Ohm" w:date="2022-07-13T08:32:00Z">
        <w:r w:rsidRPr="00FF73B9">
          <w:rPr>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ins>
    </w:p>
    <w:p w14:paraId="004598FE" w14:textId="77777777" w:rsidR="00FF73B9" w:rsidRPr="00FF73B9" w:rsidRDefault="00FF73B9" w:rsidP="00FF73B9">
      <w:pPr>
        <w:rPr>
          <w:ins w:id="1237" w:author="Jens-Rainer Ohm" w:date="2022-07-13T08:32:00Z"/>
          <w:lang w:val="en-CA" w:eastAsia="ja-JP"/>
        </w:rPr>
      </w:pPr>
    </w:p>
    <w:p w14:paraId="090B0A37" w14:textId="77777777" w:rsidR="00FF73B9" w:rsidRPr="00FF73B9" w:rsidRDefault="00FF73B9" w:rsidP="00FF73B9">
      <w:pPr>
        <w:rPr>
          <w:ins w:id="1238" w:author="Jens-Rainer Ohm" w:date="2022-07-13T08:32:00Z"/>
          <w:lang w:val="en-CA" w:eastAsia="ja-JP"/>
        </w:rPr>
      </w:pPr>
      <w:ins w:id="1239" w:author="Jens-Rainer Ohm" w:date="2022-07-13T08:32:00Z">
        <w:r w:rsidRPr="00FF73B9">
          <w:rPr>
            <w:lang w:val="en-CA" w:eastAsia="ja-JP"/>
          </w:rPr>
          <w:t xml:space="preserve">The following tables show </w:t>
        </w:r>
        <w:r w:rsidRPr="00FF73B9">
          <w:rPr>
            <w:b/>
            <w:lang w:val="en-CA" w:eastAsia="ja-JP"/>
          </w:rPr>
          <w:t>VTM 17.0</w:t>
        </w:r>
        <w:r w:rsidRPr="00FF73B9">
          <w:rPr>
            <w:lang w:val="en-CA" w:eastAsia="ja-JP"/>
          </w:rPr>
          <w:t xml:space="preserve"> performance compared to </w:t>
        </w:r>
        <w:r w:rsidRPr="00FF73B9">
          <w:rPr>
            <w:b/>
            <w:lang w:val="en-CA" w:eastAsia="ja-JP"/>
          </w:rPr>
          <w:t>VTM 16.0</w:t>
        </w:r>
        <w:r w:rsidRPr="00FF73B9">
          <w:rPr>
            <w:lang w:val="en-CA" w:eastAsia="ja-JP"/>
          </w:rPr>
          <w:t>:</w:t>
        </w:r>
      </w:ins>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ins w:id="1240" w:author="Jens-Rainer Ohm" w:date="2022-07-13T08:32:00Z"/>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ins w:id="1241"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ins w:id="1242" w:author="Jens-Rainer Ohm" w:date="2022-07-13T08:32:00Z"/>
                <w:rFonts w:ascii="Arial" w:hAnsi="Arial" w:cs="Arial"/>
                <w:b/>
                <w:bCs/>
                <w:color w:val="000000"/>
                <w:sz w:val="18"/>
                <w:szCs w:val="18"/>
                <w:lang w:val="en-CA" w:eastAsia="ja-JP"/>
              </w:rPr>
            </w:pPr>
            <w:ins w:id="1243"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ins w:id="1244" w:author="Jens-Rainer Ohm" w:date="2022-07-13T08:32:00Z"/>
                <w:rFonts w:ascii="Calibri" w:hAnsi="Calibri" w:cs="Calibri"/>
                <w:color w:val="000000"/>
                <w:lang w:val="en-CA" w:eastAsia="ja-JP"/>
              </w:rPr>
            </w:pPr>
            <w:ins w:id="1245"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ins w:id="1246" w:author="Jens-Rainer Ohm" w:date="2022-07-13T08:32:00Z"/>
                <w:rFonts w:ascii="Arial" w:hAnsi="Arial" w:cs="Arial"/>
                <w:b/>
                <w:bCs/>
                <w:color w:val="000000"/>
                <w:sz w:val="18"/>
                <w:szCs w:val="18"/>
                <w:lang w:val="en-CA" w:eastAsia="ja-JP"/>
              </w:rPr>
            </w:pPr>
            <w:ins w:id="1247" w:author="Jens-Rainer Ohm" w:date="2022-07-13T08:32:00Z">
              <w:r w:rsidRPr="00FF73B9">
                <w:rPr>
                  <w:rFonts w:ascii="Arial" w:hAnsi="Arial" w:cs="Arial"/>
                  <w:b/>
                  <w:bCs/>
                  <w:color w:val="000000"/>
                  <w:sz w:val="18"/>
                  <w:szCs w:val="18"/>
                  <w:lang w:val="en-CA" w:eastAsia="ja-JP"/>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ins w:id="1248" w:author="Jens-Rainer Ohm" w:date="2022-07-13T08:32:00Z"/>
                <w:rFonts w:ascii="Calibri" w:hAnsi="Calibri" w:cs="Calibri"/>
                <w:color w:val="000000"/>
                <w:lang w:val="en-CA" w:eastAsia="ja-JP"/>
              </w:rPr>
            </w:pPr>
            <w:ins w:id="1249"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ins w:id="1250" w:author="Jens-Rainer Ohm" w:date="2022-07-13T08:32:00Z"/>
                <w:rFonts w:ascii="Calibri" w:hAnsi="Calibri" w:cs="Calibri"/>
                <w:color w:val="000000"/>
                <w:lang w:val="en-CA" w:eastAsia="ja-JP"/>
              </w:rPr>
            </w:pPr>
            <w:ins w:id="1251" w:author="Jens-Rainer Ohm" w:date="2022-07-13T08:32:00Z">
              <w:r w:rsidRPr="00FF73B9">
                <w:rPr>
                  <w:rFonts w:ascii="Calibri" w:hAnsi="Calibri" w:cs="Calibri"/>
                  <w:color w:val="000000"/>
                  <w:lang w:val="en-CA" w:eastAsia="ja-JP"/>
                </w:rPr>
                <w:t> </w:t>
              </w:r>
            </w:ins>
          </w:p>
        </w:tc>
      </w:tr>
      <w:tr w:rsidR="00FF73B9" w:rsidRPr="00FF73B9" w14:paraId="2EE4C38E" w14:textId="77777777" w:rsidTr="00EF5910">
        <w:trPr>
          <w:trHeight w:val="255"/>
          <w:ins w:id="1252" w:author="Jens-Rainer Ohm" w:date="2022-07-13T08:32:00Z"/>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ins w:id="1253"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ins w:id="1254" w:author="Jens-Rainer Ohm" w:date="2022-07-13T08:32:00Z"/>
                <w:rFonts w:ascii="Arial" w:hAnsi="Arial" w:cs="Arial"/>
                <w:b/>
                <w:bCs/>
                <w:color w:val="000000"/>
                <w:sz w:val="18"/>
                <w:szCs w:val="18"/>
                <w:lang w:val="en-CA" w:eastAsia="ja-JP"/>
              </w:rPr>
            </w:pPr>
            <w:ins w:id="1255"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ins w:id="1256" w:author="Jens-Rainer Ohm" w:date="2022-07-13T08:32:00Z"/>
                <w:rFonts w:ascii="Arial" w:hAnsi="Arial" w:cs="Arial"/>
                <w:b/>
                <w:bCs/>
                <w:color w:val="000000"/>
                <w:sz w:val="18"/>
                <w:szCs w:val="18"/>
                <w:lang w:val="en-CA" w:eastAsia="ja-JP"/>
              </w:rPr>
            </w:pPr>
            <w:ins w:id="1257"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ins w:id="1258" w:author="Jens-Rainer Ohm" w:date="2022-07-13T08:32:00Z"/>
                <w:rFonts w:ascii="Arial" w:hAnsi="Arial" w:cs="Arial"/>
                <w:b/>
                <w:bCs/>
                <w:color w:val="000000"/>
                <w:sz w:val="18"/>
                <w:szCs w:val="18"/>
                <w:lang w:val="en-CA" w:eastAsia="ja-JP"/>
              </w:rPr>
            </w:pPr>
            <w:ins w:id="1259" w:author="Jens-Rainer Ohm" w:date="2022-07-13T08:32:00Z">
              <w:r w:rsidRPr="00FF73B9">
                <w:rPr>
                  <w:rFonts w:ascii="Arial" w:hAnsi="Arial" w:cs="Arial"/>
                  <w:b/>
                  <w:bCs/>
                  <w:color w:val="000000"/>
                  <w:sz w:val="18"/>
                  <w:szCs w:val="18"/>
                  <w:lang w:val="en-CA" w:eastAsia="ja-JP"/>
                </w:rPr>
                <w:t>Over VTM-16.0</w:t>
              </w:r>
            </w:ins>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ins w:id="1260" w:author="Jens-Rainer Ohm" w:date="2022-07-13T08:32:00Z"/>
                <w:rFonts w:ascii="Arial" w:hAnsi="Arial" w:cs="Arial"/>
                <w:b/>
                <w:bCs/>
                <w:color w:val="000000"/>
                <w:sz w:val="18"/>
                <w:szCs w:val="18"/>
                <w:lang w:val="en-CA" w:eastAsia="ja-JP"/>
              </w:rPr>
            </w:pPr>
            <w:ins w:id="1261"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ins w:id="1262" w:author="Jens-Rainer Ohm" w:date="2022-07-13T08:32:00Z"/>
                <w:rFonts w:ascii="Arial" w:hAnsi="Arial" w:cs="Arial"/>
                <w:b/>
                <w:bCs/>
                <w:color w:val="000000"/>
                <w:sz w:val="18"/>
                <w:szCs w:val="18"/>
                <w:lang w:val="en-CA" w:eastAsia="ja-JP"/>
              </w:rPr>
            </w:pPr>
            <w:ins w:id="1263" w:author="Jens-Rainer Ohm" w:date="2022-07-13T08:32:00Z">
              <w:r w:rsidRPr="00FF73B9">
                <w:rPr>
                  <w:rFonts w:ascii="Arial" w:hAnsi="Arial" w:cs="Arial"/>
                  <w:b/>
                  <w:bCs/>
                  <w:color w:val="000000"/>
                  <w:sz w:val="18"/>
                  <w:szCs w:val="18"/>
                  <w:lang w:val="en-CA" w:eastAsia="ja-JP"/>
                </w:rPr>
                <w:t> </w:t>
              </w:r>
            </w:ins>
          </w:p>
        </w:tc>
      </w:tr>
      <w:tr w:rsidR="00FF73B9" w:rsidRPr="00FF73B9" w14:paraId="5437ADCA" w14:textId="77777777" w:rsidTr="00EF5910">
        <w:trPr>
          <w:trHeight w:val="255"/>
          <w:ins w:id="1264" w:author="Jens-Rainer Ohm" w:date="2022-07-13T08:32:00Z"/>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ins w:id="1265"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ins w:id="1266" w:author="Jens-Rainer Ohm" w:date="2022-07-13T08:32:00Z"/>
                <w:rFonts w:ascii="Arial" w:hAnsi="Arial" w:cs="Arial"/>
                <w:color w:val="000000"/>
                <w:sz w:val="18"/>
                <w:szCs w:val="18"/>
                <w:lang w:val="en-CA" w:eastAsia="ja-JP"/>
              </w:rPr>
            </w:pPr>
            <w:ins w:id="1267"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ins w:id="1268" w:author="Jens-Rainer Ohm" w:date="2022-07-13T08:32:00Z"/>
                <w:rFonts w:ascii="Arial" w:hAnsi="Arial" w:cs="Arial"/>
                <w:color w:val="000000"/>
                <w:sz w:val="18"/>
                <w:szCs w:val="18"/>
                <w:lang w:val="en-CA" w:eastAsia="ja-JP"/>
              </w:rPr>
            </w:pPr>
            <w:ins w:id="1269"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ins w:id="1270" w:author="Jens-Rainer Ohm" w:date="2022-07-13T08:32:00Z"/>
                <w:rFonts w:ascii="Arial" w:hAnsi="Arial" w:cs="Arial"/>
                <w:color w:val="000000"/>
                <w:sz w:val="18"/>
                <w:szCs w:val="18"/>
                <w:lang w:val="en-CA" w:eastAsia="ja-JP"/>
              </w:rPr>
            </w:pPr>
            <w:ins w:id="1271"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ins w:id="1272" w:author="Jens-Rainer Ohm" w:date="2022-07-13T08:32:00Z"/>
                <w:rFonts w:ascii="Arial" w:hAnsi="Arial" w:cs="Arial"/>
                <w:color w:val="000000"/>
                <w:sz w:val="18"/>
                <w:szCs w:val="18"/>
                <w:lang w:val="en-CA" w:eastAsia="ja-JP"/>
              </w:rPr>
            </w:pPr>
            <w:proofErr w:type="spellStart"/>
            <w:ins w:id="1273"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ins w:id="1274" w:author="Jens-Rainer Ohm" w:date="2022-07-13T08:32:00Z"/>
                <w:rFonts w:ascii="Arial" w:hAnsi="Arial" w:cs="Arial"/>
                <w:color w:val="000000"/>
                <w:sz w:val="18"/>
                <w:szCs w:val="18"/>
                <w:lang w:val="en-CA" w:eastAsia="ja-JP"/>
              </w:rPr>
            </w:pPr>
            <w:proofErr w:type="spellStart"/>
            <w:ins w:id="1275"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3DE41E82" w14:textId="77777777" w:rsidTr="00EF5910">
        <w:trPr>
          <w:trHeight w:val="255"/>
          <w:ins w:id="1276"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ins w:id="1277" w:author="Jens-Rainer Ohm" w:date="2022-07-13T08:32:00Z"/>
                <w:rFonts w:ascii="Arial" w:hAnsi="Arial" w:cs="Arial"/>
                <w:color w:val="000000"/>
                <w:sz w:val="18"/>
                <w:szCs w:val="18"/>
                <w:lang w:val="en-CA" w:eastAsia="ja-JP"/>
              </w:rPr>
            </w:pPr>
            <w:ins w:id="1278" w:author="Jens-Rainer Ohm" w:date="2022-07-13T08:32:00Z">
              <w:r w:rsidRPr="00FF73B9">
                <w:rPr>
                  <w:rFonts w:ascii="Arial" w:hAnsi="Arial" w:cs="Arial"/>
                  <w:color w:val="000000"/>
                  <w:sz w:val="18"/>
                  <w:szCs w:val="18"/>
                  <w:lang w:val="en-CA" w:eastAsia="ja-JP"/>
                </w:rPr>
                <w:t>Class A1</w:t>
              </w:r>
            </w:ins>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ins w:id="1279" w:author="Jens-Rainer Ohm" w:date="2022-07-13T08:32:00Z"/>
                <w:rFonts w:ascii="Arial" w:hAnsi="Arial" w:cs="Arial"/>
                <w:color w:val="000000"/>
                <w:sz w:val="18"/>
                <w:szCs w:val="18"/>
                <w:lang w:val="en-CA" w:eastAsia="ja-JP"/>
              </w:rPr>
            </w:pPr>
            <w:ins w:id="1280"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ins w:id="1281" w:author="Jens-Rainer Ohm" w:date="2022-07-13T08:32:00Z"/>
                <w:rFonts w:ascii="Arial" w:hAnsi="Arial" w:cs="Arial"/>
                <w:color w:val="000000"/>
                <w:sz w:val="18"/>
                <w:szCs w:val="18"/>
                <w:lang w:val="en-CA" w:eastAsia="ja-JP"/>
              </w:rPr>
            </w:pPr>
            <w:ins w:id="1282" w:author="Jens-Rainer Ohm" w:date="2022-07-13T08:32:00Z">
              <w:r w:rsidRPr="00FF73B9">
                <w:rPr>
                  <w:rFonts w:ascii="Arial" w:hAnsi="Arial" w:cs="Arial"/>
                  <w:color w:val="000000"/>
                  <w:sz w:val="18"/>
                  <w:szCs w:val="18"/>
                  <w:lang w:val="en-CA" w:eastAsia="ja-JP"/>
                </w:rPr>
                <w:t>0.00%</w:t>
              </w:r>
            </w:ins>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ins w:id="1283" w:author="Jens-Rainer Ohm" w:date="2022-07-13T08:32:00Z"/>
                <w:rFonts w:ascii="Arial" w:hAnsi="Arial" w:cs="Arial"/>
                <w:color w:val="000000"/>
                <w:sz w:val="18"/>
                <w:szCs w:val="18"/>
                <w:lang w:val="en-CA" w:eastAsia="ja-JP"/>
              </w:rPr>
            </w:pPr>
            <w:ins w:id="1284"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ins w:id="1285" w:author="Jens-Rainer Ohm" w:date="2022-07-13T08:32:00Z"/>
                <w:rFonts w:ascii="Arial" w:hAnsi="Arial" w:cs="Arial"/>
                <w:color w:val="000000"/>
                <w:sz w:val="18"/>
                <w:szCs w:val="18"/>
                <w:lang w:val="en-CA" w:eastAsia="ja-JP"/>
              </w:rPr>
            </w:pPr>
            <w:ins w:id="1286" w:author="Jens-Rainer Ohm" w:date="2022-07-13T08:32:00Z">
              <w:r w:rsidRPr="00FF73B9">
                <w:rPr>
                  <w:rFonts w:ascii="Arial" w:hAnsi="Arial" w:cs="Arial"/>
                  <w:color w:val="000000"/>
                  <w:sz w:val="18"/>
                  <w:szCs w:val="18"/>
                  <w:lang w:val="en-CA" w:eastAsia="ja-JP"/>
                </w:rPr>
                <w:t>99%</w:t>
              </w:r>
            </w:ins>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ins w:id="1287" w:author="Jens-Rainer Ohm" w:date="2022-07-13T08:32:00Z"/>
                <w:rFonts w:ascii="Arial" w:hAnsi="Arial" w:cs="Arial"/>
                <w:color w:val="000000"/>
                <w:sz w:val="18"/>
                <w:szCs w:val="18"/>
                <w:lang w:val="en-CA" w:eastAsia="ja-JP"/>
              </w:rPr>
            </w:pPr>
            <w:ins w:id="1288" w:author="Jens-Rainer Ohm" w:date="2022-07-13T08:32:00Z">
              <w:r w:rsidRPr="00FF73B9">
                <w:rPr>
                  <w:rFonts w:ascii="Arial" w:hAnsi="Arial" w:cs="Arial"/>
                  <w:color w:val="000000"/>
                  <w:sz w:val="18"/>
                  <w:szCs w:val="18"/>
                  <w:lang w:val="en-CA" w:eastAsia="ja-JP"/>
                </w:rPr>
                <w:t>98%</w:t>
              </w:r>
            </w:ins>
          </w:p>
        </w:tc>
      </w:tr>
      <w:tr w:rsidR="00FF73B9" w:rsidRPr="00FF73B9" w14:paraId="128D12B7" w14:textId="77777777" w:rsidTr="00EF5910">
        <w:trPr>
          <w:trHeight w:val="255"/>
          <w:ins w:id="1289"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ins w:id="1290" w:author="Jens-Rainer Ohm" w:date="2022-07-13T08:32:00Z"/>
                <w:rFonts w:ascii="Arial" w:hAnsi="Arial" w:cs="Arial"/>
                <w:color w:val="000000"/>
                <w:sz w:val="18"/>
                <w:szCs w:val="18"/>
                <w:lang w:val="en-CA" w:eastAsia="ja-JP"/>
              </w:rPr>
            </w:pPr>
            <w:ins w:id="1291"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ins w:id="1292" w:author="Jens-Rainer Ohm" w:date="2022-07-13T08:32:00Z"/>
                <w:rFonts w:ascii="Arial" w:hAnsi="Arial" w:cs="Arial"/>
                <w:color w:val="000000"/>
                <w:sz w:val="18"/>
                <w:szCs w:val="18"/>
                <w:lang w:val="en-CA" w:eastAsia="ja-JP"/>
              </w:rPr>
            </w:pPr>
            <w:ins w:id="1293"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ins w:id="1294" w:author="Jens-Rainer Ohm" w:date="2022-07-13T08:32:00Z"/>
                <w:rFonts w:ascii="Arial" w:hAnsi="Arial" w:cs="Arial"/>
                <w:color w:val="000000"/>
                <w:sz w:val="18"/>
                <w:szCs w:val="18"/>
                <w:lang w:val="en-CA" w:eastAsia="ja-JP"/>
              </w:rPr>
            </w:pPr>
            <w:ins w:id="1295" w:author="Jens-Rainer Ohm" w:date="2022-07-13T08:32:00Z">
              <w:r w:rsidRPr="00FF73B9">
                <w:rPr>
                  <w:rFonts w:ascii="Arial" w:hAnsi="Arial" w:cs="Arial"/>
                  <w:color w:val="000000"/>
                  <w:sz w:val="18"/>
                  <w:szCs w:val="18"/>
                  <w:lang w:val="en-CA" w:eastAsia="ja-JP"/>
                </w:rPr>
                <w:t>0.00%</w:t>
              </w:r>
            </w:ins>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ins w:id="1296" w:author="Jens-Rainer Ohm" w:date="2022-07-13T08:32:00Z"/>
                <w:rFonts w:ascii="Arial" w:hAnsi="Arial" w:cs="Arial"/>
                <w:color w:val="000000"/>
                <w:sz w:val="18"/>
                <w:szCs w:val="18"/>
                <w:lang w:val="en-CA" w:eastAsia="ja-JP"/>
              </w:rPr>
            </w:pPr>
            <w:ins w:id="1297"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ins w:id="1298" w:author="Jens-Rainer Ohm" w:date="2022-07-13T08:32:00Z"/>
                <w:rFonts w:ascii="Arial" w:hAnsi="Arial" w:cs="Arial"/>
                <w:color w:val="000000"/>
                <w:sz w:val="18"/>
                <w:szCs w:val="18"/>
                <w:lang w:val="en-CA" w:eastAsia="ja-JP"/>
              </w:rPr>
            </w:pPr>
            <w:ins w:id="1299" w:author="Jens-Rainer Ohm" w:date="2022-07-13T08:32:00Z">
              <w:r w:rsidRPr="00FF73B9">
                <w:rPr>
                  <w:rFonts w:ascii="Arial" w:hAnsi="Arial" w:cs="Arial"/>
                  <w:color w:val="000000"/>
                  <w:sz w:val="18"/>
                  <w:szCs w:val="18"/>
                  <w:lang w:val="en-CA" w:eastAsia="ja-JP"/>
                </w:rPr>
                <w:t>100%</w:t>
              </w:r>
            </w:ins>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ins w:id="1300" w:author="Jens-Rainer Ohm" w:date="2022-07-13T08:32:00Z"/>
                <w:rFonts w:ascii="Arial" w:hAnsi="Arial" w:cs="Arial"/>
                <w:color w:val="000000"/>
                <w:sz w:val="18"/>
                <w:szCs w:val="18"/>
                <w:lang w:val="en-CA" w:eastAsia="ja-JP"/>
              </w:rPr>
            </w:pPr>
            <w:ins w:id="1301" w:author="Jens-Rainer Ohm" w:date="2022-07-13T08:32:00Z">
              <w:r w:rsidRPr="00FF73B9">
                <w:rPr>
                  <w:rFonts w:ascii="Arial" w:hAnsi="Arial" w:cs="Arial"/>
                  <w:color w:val="000000"/>
                  <w:sz w:val="18"/>
                  <w:szCs w:val="18"/>
                  <w:lang w:val="en-CA" w:eastAsia="ja-JP"/>
                </w:rPr>
                <w:t>96%</w:t>
              </w:r>
            </w:ins>
          </w:p>
        </w:tc>
      </w:tr>
      <w:tr w:rsidR="00FF73B9" w:rsidRPr="00FF73B9" w14:paraId="4C85FD73" w14:textId="77777777" w:rsidTr="00EF5910">
        <w:trPr>
          <w:trHeight w:val="255"/>
          <w:ins w:id="1302"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ins w:id="1303" w:author="Jens-Rainer Ohm" w:date="2022-07-13T08:32:00Z"/>
                <w:rFonts w:ascii="Arial" w:hAnsi="Arial" w:cs="Arial"/>
                <w:color w:val="000000"/>
                <w:sz w:val="18"/>
                <w:szCs w:val="18"/>
                <w:lang w:val="en-CA" w:eastAsia="ja-JP"/>
              </w:rPr>
            </w:pPr>
            <w:ins w:id="1304" w:author="Jens-Rainer Ohm" w:date="2022-07-13T08:32:00Z">
              <w:r w:rsidRPr="00FF73B9">
                <w:rPr>
                  <w:rFonts w:ascii="Arial" w:hAnsi="Arial" w:cs="Arial"/>
                  <w:color w:val="000000"/>
                  <w:sz w:val="18"/>
                  <w:szCs w:val="18"/>
                  <w:lang w:val="en-CA" w:eastAsia="ja-JP"/>
                </w:rPr>
                <w:t>Class B</w:t>
              </w:r>
            </w:ins>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ins w:id="1305" w:author="Jens-Rainer Ohm" w:date="2022-07-13T08:32:00Z"/>
                <w:rFonts w:ascii="Arial" w:hAnsi="Arial" w:cs="Arial"/>
                <w:color w:val="000000"/>
                <w:sz w:val="18"/>
                <w:szCs w:val="18"/>
                <w:lang w:val="en-CA" w:eastAsia="ja-JP"/>
              </w:rPr>
            </w:pPr>
            <w:ins w:id="1306"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ins w:id="1307" w:author="Jens-Rainer Ohm" w:date="2022-07-13T08:32:00Z"/>
                <w:rFonts w:ascii="Arial" w:hAnsi="Arial" w:cs="Arial"/>
                <w:color w:val="000000"/>
                <w:sz w:val="18"/>
                <w:szCs w:val="18"/>
                <w:lang w:val="en-CA" w:eastAsia="ja-JP"/>
              </w:rPr>
            </w:pPr>
            <w:ins w:id="1308" w:author="Jens-Rainer Ohm" w:date="2022-07-13T08:32:00Z">
              <w:r w:rsidRPr="00FF73B9">
                <w:rPr>
                  <w:rFonts w:ascii="Arial" w:hAnsi="Arial" w:cs="Arial"/>
                  <w:color w:val="000000"/>
                  <w:sz w:val="18"/>
                  <w:szCs w:val="18"/>
                  <w:lang w:val="en-CA" w:eastAsia="ja-JP"/>
                </w:rPr>
                <w:t>0.00%</w:t>
              </w:r>
            </w:ins>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ins w:id="1309" w:author="Jens-Rainer Ohm" w:date="2022-07-13T08:32:00Z"/>
                <w:rFonts w:ascii="Arial" w:hAnsi="Arial" w:cs="Arial"/>
                <w:color w:val="000000"/>
                <w:sz w:val="18"/>
                <w:szCs w:val="18"/>
                <w:lang w:val="en-CA" w:eastAsia="ja-JP"/>
              </w:rPr>
            </w:pPr>
            <w:ins w:id="1310"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ins w:id="1311" w:author="Jens-Rainer Ohm" w:date="2022-07-13T08:32:00Z"/>
                <w:rFonts w:ascii="Arial" w:hAnsi="Arial" w:cs="Arial"/>
                <w:color w:val="000000"/>
                <w:sz w:val="18"/>
                <w:szCs w:val="18"/>
                <w:lang w:val="en-CA" w:eastAsia="ja-JP"/>
              </w:rPr>
            </w:pPr>
            <w:ins w:id="1312" w:author="Jens-Rainer Ohm" w:date="2022-07-13T08:32:00Z">
              <w:r w:rsidRPr="00FF73B9">
                <w:rPr>
                  <w:rFonts w:ascii="Arial" w:hAnsi="Arial" w:cs="Arial"/>
                  <w:color w:val="000000"/>
                  <w:sz w:val="18"/>
                  <w:szCs w:val="18"/>
                  <w:lang w:val="en-CA" w:eastAsia="ja-JP"/>
                </w:rPr>
                <w:t>93%</w:t>
              </w:r>
            </w:ins>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ins w:id="1313" w:author="Jens-Rainer Ohm" w:date="2022-07-13T08:32:00Z"/>
                <w:rFonts w:ascii="Arial" w:hAnsi="Arial" w:cs="Arial"/>
                <w:color w:val="000000"/>
                <w:sz w:val="18"/>
                <w:szCs w:val="18"/>
                <w:lang w:val="en-CA" w:eastAsia="ja-JP"/>
              </w:rPr>
            </w:pPr>
            <w:ins w:id="1314" w:author="Jens-Rainer Ohm" w:date="2022-07-13T08:32:00Z">
              <w:r w:rsidRPr="00FF73B9">
                <w:rPr>
                  <w:rFonts w:ascii="Arial" w:hAnsi="Arial" w:cs="Arial"/>
                  <w:color w:val="000000"/>
                  <w:sz w:val="18"/>
                  <w:szCs w:val="18"/>
                  <w:lang w:val="en-CA" w:eastAsia="ja-JP"/>
                </w:rPr>
                <w:t>94%</w:t>
              </w:r>
            </w:ins>
          </w:p>
        </w:tc>
      </w:tr>
      <w:tr w:rsidR="00FF73B9" w:rsidRPr="00FF73B9" w14:paraId="16C15E6D" w14:textId="77777777" w:rsidTr="00EF5910">
        <w:trPr>
          <w:trHeight w:val="255"/>
          <w:ins w:id="1315"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ins w:id="1316" w:author="Jens-Rainer Ohm" w:date="2022-07-13T08:32:00Z"/>
                <w:rFonts w:ascii="Arial" w:hAnsi="Arial" w:cs="Arial"/>
                <w:color w:val="000000"/>
                <w:sz w:val="18"/>
                <w:szCs w:val="18"/>
                <w:lang w:val="en-CA" w:eastAsia="ja-JP"/>
              </w:rPr>
            </w:pPr>
            <w:ins w:id="1317" w:author="Jens-Rainer Ohm" w:date="2022-07-13T08:32:00Z">
              <w:r w:rsidRPr="00FF73B9">
                <w:rPr>
                  <w:rFonts w:ascii="Arial" w:hAnsi="Arial" w:cs="Arial"/>
                  <w:color w:val="000000"/>
                  <w:sz w:val="18"/>
                  <w:szCs w:val="18"/>
                  <w:lang w:val="en-CA" w:eastAsia="ja-JP"/>
                </w:rPr>
                <w:t>Class C</w:t>
              </w:r>
            </w:ins>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ins w:id="1318" w:author="Jens-Rainer Ohm" w:date="2022-07-13T08:32:00Z"/>
                <w:rFonts w:ascii="Arial" w:hAnsi="Arial" w:cs="Arial"/>
                <w:color w:val="000000"/>
                <w:sz w:val="18"/>
                <w:szCs w:val="18"/>
                <w:lang w:val="en-CA" w:eastAsia="ja-JP"/>
              </w:rPr>
            </w:pPr>
            <w:ins w:id="1319"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ins w:id="1320" w:author="Jens-Rainer Ohm" w:date="2022-07-13T08:32:00Z"/>
                <w:rFonts w:ascii="Arial" w:hAnsi="Arial" w:cs="Arial"/>
                <w:color w:val="000000"/>
                <w:sz w:val="18"/>
                <w:szCs w:val="18"/>
                <w:lang w:val="en-CA" w:eastAsia="ja-JP"/>
              </w:rPr>
            </w:pPr>
            <w:ins w:id="1321" w:author="Jens-Rainer Ohm" w:date="2022-07-13T08:32:00Z">
              <w:r w:rsidRPr="00FF73B9">
                <w:rPr>
                  <w:rFonts w:ascii="Arial" w:hAnsi="Arial" w:cs="Arial"/>
                  <w:color w:val="000000"/>
                  <w:sz w:val="18"/>
                  <w:szCs w:val="18"/>
                  <w:lang w:val="en-CA" w:eastAsia="ja-JP"/>
                </w:rPr>
                <w:t>0.00%</w:t>
              </w:r>
            </w:ins>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ins w:id="1322" w:author="Jens-Rainer Ohm" w:date="2022-07-13T08:32:00Z"/>
                <w:rFonts w:ascii="Arial" w:hAnsi="Arial" w:cs="Arial"/>
                <w:color w:val="000000"/>
                <w:sz w:val="18"/>
                <w:szCs w:val="18"/>
                <w:lang w:val="en-CA" w:eastAsia="ja-JP"/>
              </w:rPr>
            </w:pPr>
            <w:ins w:id="1323"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ins w:id="1324" w:author="Jens-Rainer Ohm" w:date="2022-07-13T08:32:00Z"/>
                <w:rFonts w:ascii="Arial" w:hAnsi="Arial" w:cs="Arial"/>
                <w:color w:val="000000"/>
                <w:sz w:val="18"/>
                <w:szCs w:val="18"/>
                <w:lang w:val="en-CA" w:eastAsia="ja-JP"/>
              </w:rPr>
            </w:pPr>
            <w:ins w:id="1325" w:author="Jens-Rainer Ohm" w:date="2022-07-13T08:32:00Z">
              <w:r w:rsidRPr="00FF73B9">
                <w:rPr>
                  <w:rFonts w:ascii="Arial" w:hAnsi="Arial" w:cs="Arial"/>
                  <w:color w:val="000000"/>
                  <w:sz w:val="18"/>
                  <w:szCs w:val="18"/>
                  <w:lang w:val="en-CA" w:eastAsia="ja-JP"/>
                </w:rPr>
                <w:t>100%</w:t>
              </w:r>
            </w:ins>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ins w:id="1326" w:author="Jens-Rainer Ohm" w:date="2022-07-13T08:32:00Z"/>
                <w:rFonts w:ascii="Arial" w:hAnsi="Arial" w:cs="Arial"/>
                <w:color w:val="000000"/>
                <w:sz w:val="18"/>
                <w:szCs w:val="18"/>
                <w:lang w:val="en-CA" w:eastAsia="ja-JP"/>
              </w:rPr>
            </w:pPr>
            <w:ins w:id="1327" w:author="Jens-Rainer Ohm" w:date="2022-07-13T08:32:00Z">
              <w:r w:rsidRPr="00FF73B9">
                <w:rPr>
                  <w:rFonts w:ascii="Arial" w:hAnsi="Arial" w:cs="Arial"/>
                  <w:color w:val="000000"/>
                  <w:sz w:val="18"/>
                  <w:szCs w:val="18"/>
                  <w:lang w:val="en-CA" w:eastAsia="ja-JP"/>
                </w:rPr>
                <w:t>97%</w:t>
              </w:r>
            </w:ins>
          </w:p>
        </w:tc>
      </w:tr>
      <w:tr w:rsidR="00FF73B9" w:rsidRPr="00FF73B9" w14:paraId="173C42D0" w14:textId="77777777" w:rsidTr="00EF5910">
        <w:trPr>
          <w:trHeight w:val="255"/>
          <w:ins w:id="1328"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ins w:id="1329" w:author="Jens-Rainer Ohm" w:date="2022-07-13T08:32:00Z"/>
                <w:rFonts w:ascii="Arial" w:hAnsi="Arial" w:cs="Arial"/>
                <w:color w:val="000000"/>
                <w:sz w:val="18"/>
                <w:szCs w:val="18"/>
                <w:lang w:val="en-CA" w:eastAsia="ja-JP"/>
              </w:rPr>
            </w:pPr>
            <w:ins w:id="1330" w:author="Jens-Rainer Ohm" w:date="2022-07-13T08:32:00Z">
              <w:r w:rsidRPr="00FF73B9">
                <w:rPr>
                  <w:rFonts w:ascii="Arial" w:hAnsi="Arial" w:cs="Arial"/>
                  <w:color w:val="000000"/>
                  <w:sz w:val="18"/>
                  <w:szCs w:val="18"/>
                  <w:lang w:val="en-CA" w:eastAsia="ja-JP"/>
                </w:rPr>
                <w:t>Class E</w:t>
              </w:r>
            </w:ins>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ins w:id="1331" w:author="Jens-Rainer Ohm" w:date="2022-07-13T08:32:00Z"/>
                <w:rFonts w:ascii="Arial" w:hAnsi="Arial" w:cs="Arial"/>
                <w:color w:val="000000"/>
                <w:sz w:val="18"/>
                <w:szCs w:val="18"/>
                <w:lang w:val="en-CA" w:eastAsia="ja-JP"/>
              </w:rPr>
            </w:pPr>
            <w:ins w:id="1332"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ins w:id="1333" w:author="Jens-Rainer Ohm" w:date="2022-07-13T08:32:00Z"/>
                <w:rFonts w:ascii="Arial" w:hAnsi="Arial" w:cs="Arial"/>
                <w:color w:val="000000"/>
                <w:sz w:val="18"/>
                <w:szCs w:val="18"/>
                <w:lang w:val="en-CA" w:eastAsia="ja-JP"/>
              </w:rPr>
            </w:pPr>
            <w:ins w:id="1334" w:author="Jens-Rainer Ohm" w:date="2022-07-13T08:32:00Z">
              <w:r w:rsidRPr="00FF73B9">
                <w:rPr>
                  <w:rFonts w:ascii="Arial" w:hAnsi="Arial" w:cs="Arial"/>
                  <w:color w:val="000000"/>
                  <w:sz w:val="18"/>
                  <w:szCs w:val="18"/>
                  <w:lang w:val="en-CA" w:eastAsia="ja-JP"/>
                </w:rPr>
                <w:t>0.00%</w:t>
              </w:r>
            </w:ins>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ins w:id="1335" w:author="Jens-Rainer Ohm" w:date="2022-07-13T08:32:00Z"/>
                <w:rFonts w:ascii="Arial" w:hAnsi="Arial" w:cs="Arial"/>
                <w:color w:val="000000"/>
                <w:sz w:val="18"/>
                <w:szCs w:val="18"/>
                <w:lang w:val="en-CA" w:eastAsia="ja-JP"/>
              </w:rPr>
            </w:pPr>
            <w:ins w:id="1336"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ins w:id="1337" w:author="Jens-Rainer Ohm" w:date="2022-07-13T08:32:00Z"/>
                <w:rFonts w:ascii="Arial" w:hAnsi="Arial" w:cs="Arial"/>
                <w:color w:val="000000"/>
                <w:sz w:val="18"/>
                <w:szCs w:val="18"/>
                <w:lang w:val="en-CA" w:eastAsia="ja-JP"/>
              </w:rPr>
            </w:pPr>
            <w:ins w:id="1338" w:author="Jens-Rainer Ohm" w:date="2022-07-13T08:32:00Z">
              <w:r w:rsidRPr="00FF73B9">
                <w:rPr>
                  <w:rFonts w:ascii="Arial" w:hAnsi="Arial" w:cs="Arial"/>
                  <w:color w:val="000000"/>
                  <w:sz w:val="18"/>
                  <w:szCs w:val="18"/>
                  <w:lang w:val="en-CA" w:eastAsia="ja-JP"/>
                </w:rPr>
                <w:t>103%</w:t>
              </w:r>
            </w:ins>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ins w:id="1339" w:author="Jens-Rainer Ohm" w:date="2022-07-13T08:32:00Z"/>
                <w:rFonts w:ascii="Arial" w:hAnsi="Arial" w:cs="Arial"/>
                <w:color w:val="000000"/>
                <w:sz w:val="18"/>
                <w:szCs w:val="18"/>
                <w:lang w:val="en-CA" w:eastAsia="ja-JP"/>
              </w:rPr>
            </w:pPr>
            <w:ins w:id="1340" w:author="Jens-Rainer Ohm" w:date="2022-07-13T08:32:00Z">
              <w:r w:rsidRPr="00FF73B9">
                <w:rPr>
                  <w:rFonts w:ascii="Arial" w:hAnsi="Arial" w:cs="Arial"/>
                  <w:color w:val="000000"/>
                  <w:sz w:val="18"/>
                  <w:szCs w:val="18"/>
                  <w:lang w:val="en-CA" w:eastAsia="ja-JP"/>
                </w:rPr>
                <w:t>97%</w:t>
              </w:r>
            </w:ins>
          </w:p>
        </w:tc>
      </w:tr>
      <w:tr w:rsidR="00FF73B9" w:rsidRPr="00FF73B9" w14:paraId="2FFE7B69" w14:textId="77777777" w:rsidTr="00EF5910">
        <w:trPr>
          <w:trHeight w:val="255"/>
          <w:ins w:id="1341"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ins w:id="1342" w:author="Jens-Rainer Ohm" w:date="2022-07-13T08:32:00Z"/>
                <w:rFonts w:ascii="Arial" w:hAnsi="Arial" w:cs="Arial"/>
                <w:b/>
                <w:bCs/>
                <w:color w:val="000000"/>
                <w:sz w:val="18"/>
                <w:szCs w:val="18"/>
                <w:lang w:val="en-CA" w:eastAsia="ja-JP"/>
              </w:rPr>
            </w:pPr>
            <w:ins w:id="1343" w:author="Jens-Rainer Ohm" w:date="2022-07-13T08:32:00Z">
              <w:r w:rsidRPr="00FF73B9">
                <w:rPr>
                  <w:rFonts w:ascii="Arial" w:hAnsi="Arial" w:cs="Arial"/>
                  <w:b/>
                  <w:bCs/>
                  <w:color w:val="000000"/>
                  <w:sz w:val="18"/>
                  <w:szCs w:val="18"/>
                  <w:lang w:val="en-CA" w:eastAsia="ja-JP"/>
                </w:rPr>
                <w:lastRenderedPageBreak/>
                <w:t xml:space="preserve">Overall </w:t>
              </w:r>
            </w:ins>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ins w:id="1344" w:author="Jens-Rainer Ohm" w:date="2022-07-13T08:32:00Z"/>
                <w:rFonts w:ascii="Arial" w:hAnsi="Arial" w:cs="Arial"/>
                <w:color w:val="000000"/>
                <w:sz w:val="18"/>
                <w:szCs w:val="18"/>
                <w:lang w:val="en-CA" w:eastAsia="ja-JP"/>
              </w:rPr>
            </w:pPr>
            <w:ins w:id="1345" w:author="Jens-Rainer Ohm" w:date="2022-07-13T08:32:00Z">
              <w:r w:rsidRPr="00FF73B9">
                <w:rPr>
                  <w:rFonts w:ascii="Arial" w:hAnsi="Arial" w:cs="Arial"/>
                  <w:color w:val="000000"/>
                  <w:sz w:val="18"/>
                  <w:szCs w:val="18"/>
                  <w:lang w:val="en-CA" w:eastAsia="ja-JP"/>
                </w:rPr>
                <w:t>0.00%</w:t>
              </w:r>
            </w:ins>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ins w:id="1346" w:author="Jens-Rainer Ohm" w:date="2022-07-13T08:32:00Z"/>
                <w:rFonts w:ascii="Arial" w:hAnsi="Arial" w:cs="Arial"/>
                <w:color w:val="000000"/>
                <w:sz w:val="18"/>
                <w:szCs w:val="18"/>
                <w:lang w:val="en-CA" w:eastAsia="ja-JP"/>
              </w:rPr>
            </w:pPr>
            <w:ins w:id="1347" w:author="Jens-Rainer Ohm" w:date="2022-07-13T08:32:00Z">
              <w:r w:rsidRPr="00FF73B9">
                <w:rPr>
                  <w:rFonts w:ascii="Arial" w:hAnsi="Arial" w:cs="Arial"/>
                  <w:color w:val="000000"/>
                  <w:sz w:val="18"/>
                  <w:szCs w:val="18"/>
                  <w:lang w:val="en-CA" w:eastAsia="ja-JP"/>
                </w:rPr>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ins w:id="1348" w:author="Jens-Rainer Ohm" w:date="2022-07-13T08:32:00Z"/>
                <w:rFonts w:ascii="Arial" w:hAnsi="Arial" w:cs="Arial"/>
                <w:color w:val="000000"/>
                <w:sz w:val="18"/>
                <w:szCs w:val="18"/>
                <w:lang w:val="en-CA" w:eastAsia="ja-JP"/>
              </w:rPr>
            </w:pPr>
            <w:ins w:id="1349" w:author="Jens-Rainer Ohm" w:date="2022-07-13T08:32:00Z">
              <w:r w:rsidRPr="00FF73B9">
                <w:rPr>
                  <w:rFonts w:ascii="Arial" w:hAnsi="Arial" w:cs="Arial"/>
                  <w:color w:val="000000"/>
                  <w:sz w:val="18"/>
                  <w:szCs w:val="18"/>
                  <w:lang w:val="en-CA" w:eastAsia="ja-JP"/>
                </w:rPr>
                <w:t>0.00%</w:t>
              </w:r>
            </w:ins>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ins w:id="1350" w:author="Jens-Rainer Ohm" w:date="2022-07-13T08:32:00Z"/>
                <w:rFonts w:ascii="Arial" w:hAnsi="Arial" w:cs="Arial"/>
                <w:color w:val="000000"/>
                <w:sz w:val="18"/>
                <w:szCs w:val="18"/>
                <w:lang w:val="en-CA" w:eastAsia="ja-JP"/>
              </w:rPr>
            </w:pPr>
            <w:ins w:id="1351" w:author="Jens-Rainer Ohm" w:date="2022-07-13T08:32:00Z">
              <w:r w:rsidRPr="00FF73B9">
                <w:rPr>
                  <w:rFonts w:ascii="Arial" w:hAnsi="Arial" w:cs="Arial"/>
                  <w:color w:val="000000"/>
                  <w:sz w:val="18"/>
                  <w:szCs w:val="18"/>
                  <w:lang w:val="en-CA" w:eastAsia="ja-JP"/>
                </w:rPr>
                <w:t>98%</w:t>
              </w:r>
            </w:ins>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ins w:id="1352" w:author="Jens-Rainer Ohm" w:date="2022-07-13T08:32:00Z"/>
                <w:rFonts w:ascii="Arial" w:hAnsi="Arial" w:cs="Arial"/>
                <w:color w:val="000000"/>
                <w:sz w:val="18"/>
                <w:szCs w:val="18"/>
                <w:lang w:val="en-CA" w:eastAsia="ja-JP"/>
              </w:rPr>
            </w:pPr>
            <w:ins w:id="1353" w:author="Jens-Rainer Ohm" w:date="2022-07-13T08:32:00Z">
              <w:r w:rsidRPr="00FF73B9">
                <w:rPr>
                  <w:rFonts w:ascii="Arial" w:hAnsi="Arial" w:cs="Arial"/>
                  <w:color w:val="000000"/>
                  <w:sz w:val="18"/>
                  <w:szCs w:val="18"/>
                  <w:lang w:val="en-CA" w:eastAsia="ja-JP"/>
                </w:rPr>
                <w:t>96%</w:t>
              </w:r>
            </w:ins>
          </w:p>
        </w:tc>
      </w:tr>
      <w:tr w:rsidR="00FF73B9" w:rsidRPr="00FF73B9" w14:paraId="60E9A7A9" w14:textId="77777777" w:rsidTr="00EF5910">
        <w:trPr>
          <w:trHeight w:val="255"/>
          <w:ins w:id="1354" w:author="Jens-Rainer Ohm" w:date="2022-07-13T08:32:00Z"/>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ins w:id="1355" w:author="Jens-Rainer Ohm" w:date="2022-07-13T08:32:00Z"/>
                <w:rFonts w:ascii="Arial" w:hAnsi="Arial" w:cs="Arial"/>
                <w:color w:val="000000"/>
                <w:sz w:val="18"/>
                <w:szCs w:val="18"/>
                <w:lang w:val="en-CA" w:eastAsia="ja-JP"/>
              </w:rPr>
            </w:pPr>
            <w:ins w:id="1356"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ins w:id="1357" w:author="Jens-Rainer Ohm" w:date="2022-07-13T08:32:00Z"/>
                <w:rFonts w:ascii="Arial" w:hAnsi="Arial" w:cs="Arial"/>
                <w:color w:val="000000"/>
                <w:sz w:val="18"/>
                <w:szCs w:val="18"/>
                <w:lang w:val="en-CA" w:eastAsia="ja-JP"/>
              </w:rPr>
            </w:pPr>
            <w:ins w:id="1358" w:author="Jens-Rainer Ohm" w:date="2022-07-13T08:32:00Z">
              <w:r w:rsidRPr="00FF73B9">
                <w:rPr>
                  <w:rFonts w:ascii="Arial" w:hAnsi="Arial" w:cs="Arial"/>
                  <w:color w:val="000000"/>
                  <w:sz w:val="18"/>
                  <w:szCs w:val="18"/>
                  <w:lang w:val="en-CA" w:eastAsia="ja-JP"/>
                </w:rPr>
                <w:t>0.00%</w:t>
              </w:r>
            </w:ins>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ins w:id="1359" w:author="Jens-Rainer Ohm" w:date="2022-07-13T08:32:00Z"/>
                <w:rFonts w:ascii="Arial" w:hAnsi="Arial" w:cs="Arial"/>
                <w:color w:val="000000"/>
                <w:sz w:val="18"/>
                <w:szCs w:val="18"/>
                <w:lang w:val="en-CA" w:eastAsia="ja-JP"/>
              </w:rPr>
            </w:pPr>
            <w:ins w:id="1360" w:author="Jens-Rainer Ohm" w:date="2022-07-13T08:32:00Z">
              <w:r w:rsidRPr="00FF73B9">
                <w:rPr>
                  <w:rFonts w:ascii="Arial" w:hAnsi="Arial" w:cs="Arial"/>
                  <w:color w:val="000000"/>
                  <w:sz w:val="18"/>
                  <w:szCs w:val="18"/>
                  <w:lang w:val="en-CA" w:eastAsia="ja-JP"/>
                </w:rPr>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ins w:id="1361" w:author="Jens-Rainer Ohm" w:date="2022-07-13T08:32:00Z"/>
                <w:rFonts w:ascii="Arial" w:hAnsi="Arial" w:cs="Arial"/>
                <w:color w:val="000000"/>
                <w:sz w:val="18"/>
                <w:szCs w:val="18"/>
                <w:lang w:val="en-CA" w:eastAsia="ja-JP"/>
              </w:rPr>
            </w:pPr>
            <w:ins w:id="1362" w:author="Jens-Rainer Ohm" w:date="2022-07-13T08:32:00Z">
              <w:r w:rsidRPr="00FF73B9">
                <w:rPr>
                  <w:rFonts w:ascii="Arial" w:hAnsi="Arial" w:cs="Arial"/>
                  <w:color w:val="000000"/>
                  <w:sz w:val="18"/>
                  <w:szCs w:val="18"/>
                  <w:lang w:val="en-CA" w:eastAsia="ja-JP"/>
                </w:rPr>
                <w:t>0.00%</w:t>
              </w:r>
            </w:ins>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ins w:id="1363" w:author="Jens-Rainer Ohm" w:date="2022-07-13T08:32:00Z"/>
                <w:rFonts w:ascii="Arial" w:hAnsi="Arial" w:cs="Arial"/>
                <w:color w:val="000000"/>
                <w:sz w:val="18"/>
                <w:szCs w:val="18"/>
                <w:lang w:val="en-CA" w:eastAsia="ja-JP"/>
              </w:rPr>
            </w:pPr>
            <w:ins w:id="1364" w:author="Jens-Rainer Ohm" w:date="2022-07-13T08:32:00Z">
              <w:r w:rsidRPr="00FF73B9">
                <w:rPr>
                  <w:rFonts w:ascii="Arial" w:hAnsi="Arial" w:cs="Arial"/>
                  <w:color w:val="000000"/>
                  <w:sz w:val="18"/>
                  <w:szCs w:val="18"/>
                  <w:lang w:val="en-CA" w:eastAsia="ja-JP"/>
                </w:rPr>
                <w:t>99%</w:t>
              </w:r>
            </w:ins>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ins w:id="1365" w:author="Jens-Rainer Ohm" w:date="2022-07-13T08:32:00Z"/>
                <w:rFonts w:ascii="Arial" w:hAnsi="Arial" w:cs="Arial"/>
                <w:color w:val="000000"/>
                <w:sz w:val="18"/>
                <w:szCs w:val="18"/>
                <w:lang w:val="en-CA" w:eastAsia="ja-JP"/>
              </w:rPr>
            </w:pPr>
            <w:ins w:id="1366" w:author="Jens-Rainer Ohm" w:date="2022-07-13T08:32:00Z">
              <w:r w:rsidRPr="00FF73B9">
                <w:rPr>
                  <w:rFonts w:ascii="Arial" w:hAnsi="Arial" w:cs="Arial"/>
                  <w:color w:val="000000"/>
                  <w:sz w:val="18"/>
                  <w:szCs w:val="18"/>
                  <w:lang w:val="en-CA" w:eastAsia="ja-JP"/>
                </w:rPr>
                <w:t>100%</w:t>
              </w:r>
            </w:ins>
          </w:p>
        </w:tc>
      </w:tr>
      <w:tr w:rsidR="00FF73B9" w:rsidRPr="00FF73B9" w14:paraId="43B9C509" w14:textId="77777777" w:rsidTr="00EF5910">
        <w:trPr>
          <w:trHeight w:val="255"/>
          <w:ins w:id="1367" w:author="Jens-Rainer Ohm" w:date="2022-07-13T08:32:00Z"/>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ins w:id="1368" w:author="Jens-Rainer Ohm" w:date="2022-07-13T08:32:00Z"/>
                <w:rFonts w:ascii="Arial" w:hAnsi="Arial" w:cs="Arial"/>
                <w:color w:val="000000"/>
                <w:sz w:val="18"/>
                <w:szCs w:val="18"/>
                <w:lang w:val="en-CA" w:eastAsia="ja-JP"/>
              </w:rPr>
            </w:pPr>
            <w:ins w:id="1369" w:author="Jens-Rainer Ohm" w:date="2022-07-13T08:32:00Z">
              <w:r w:rsidRPr="00FF73B9">
                <w:rPr>
                  <w:rFonts w:ascii="Arial" w:hAnsi="Arial" w:cs="Arial"/>
                  <w:color w:val="000000"/>
                  <w:sz w:val="18"/>
                  <w:szCs w:val="18"/>
                  <w:lang w:val="en-CA" w:eastAsia="ja-JP"/>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ins w:id="1370" w:author="Jens-Rainer Ohm" w:date="2022-07-13T08:32:00Z"/>
                <w:rFonts w:ascii="Arial" w:hAnsi="Arial" w:cs="Arial"/>
                <w:color w:val="000000"/>
                <w:sz w:val="18"/>
                <w:szCs w:val="18"/>
                <w:lang w:val="en-CA" w:eastAsia="ja-JP"/>
              </w:rPr>
            </w:pPr>
            <w:ins w:id="1371"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ins w:id="1372" w:author="Jens-Rainer Ohm" w:date="2022-07-13T08:32:00Z"/>
                <w:rFonts w:ascii="Arial" w:hAnsi="Arial" w:cs="Arial"/>
                <w:color w:val="000000"/>
                <w:sz w:val="18"/>
                <w:szCs w:val="18"/>
                <w:lang w:val="en-CA" w:eastAsia="ja-JP"/>
              </w:rPr>
            </w:pPr>
            <w:ins w:id="1373" w:author="Jens-Rainer Ohm" w:date="2022-07-13T08:32:00Z">
              <w:r w:rsidRPr="00FF73B9">
                <w:rPr>
                  <w:rFonts w:ascii="Arial" w:hAnsi="Arial" w:cs="Arial"/>
                  <w:color w:val="000000"/>
                  <w:sz w:val="18"/>
                  <w:szCs w:val="18"/>
                  <w:lang w:val="en-CA" w:eastAsia="ja-JP"/>
                </w:rPr>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ins w:id="1374" w:author="Jens-Rainer Ohm" w:date="2022-07-13T08:32:00Z"/>
                <w:rFonts w:ascii="Arial" w:hAnsi="Arial" w:cs="Arial"/>
                <w:color w:val="000000"/>
                <w:sz w:val="18"/>
                <w:szCs w:val="18"/>
                <w:lang w:val="en-CA" w:eastAsia="ja-JP"/>
              </w:rPr>
            </w:pPr>
            <w:ins w:id="1375" w:author="Jens-Rainer Ohm" w:date="2022-07-13T08:32:00Z">
              <w:r w:rsidRPr="00FF73B9">
                <w:rPr>
                  <w:rFonts w:ascii="Arial" w:hAnsi="Arial" w:cs="Arial"/>
                  <w:color w:val="000000"/>
                  <w:sz w:val="18"/>
                  <w:szCs w:val="18"/>
                  <w:lang w:val="en-CA" w:eastAsia="ja-JP"/>
                </w:rPr>
                <w:t>0.00%</w:t>
              </w:r>
            </w:ins>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ins w:id="1376" w:author="Jens-Rainer Ohm" w:date="2022-07-13T08:32:00Z"/>
                <w:rFonts w:ascii="Arial" w:hAnsi="Arial" w:cs="Arial"/>
                <w:color w:val="000000"/>
                <w:sz w:val="18"/>
                <w:szCs w:val="18"/>
                <w:lang w:val="en-CA" w:eastAsia="ja-JP"/>
              </w:rPr>
            </w:pPr>
            <w:ins w:id="1377" w:author="Jens-Rainer Ohm" w:date="2022-07-13T08:32:00Z">
              <w:r w:rsidRPr="00FF73B9">
                <w:rPr>
                  <w:rFonts w:ascii="Arial" w:hAnsi="Arial" w:cs="Arial"/>
                  <w:color w:val="000000"/>
                  <w:sz w:val="18"/>
                  <w:szCs w:val="18"/>
                  <w:lang w:val="en-CA" w:eastAsia="ja-JP"/>
                </w:rPr>
                <w:t>102%</w:t>
              </w:r>
            </w:ins>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ins w:id="1378" w:author="Jens-Rainer Ohm" w:date="2022-07-13T08:32:00Z"/>
                <w:rFonts w:ascii="Arial" w:hAnsi="Arial" w:cs="Arial"/>
                <w:color w:val="000000"/>
                <w:sz w:val="18"/>
                <w:szCs w:val="18"/>
                <w:lang w:val="en-CA" w:eastAsia="ja-JP"/>
              </w:rPr>
            </w:pPr>
            <w:ins w:id="1379" w:author="Jens-Rainer Ohm" w:date="2022-07-13T08:32:00Z">
              <w:r w:rsidRPr="00FF73B9">
                <w:rPr>
                  <w:rFonts w:ascii="Arial" w:hAnsi="Arial" w:cs="Arial"/>
                  <w:color w:val="000000"/>
                  <w:sz w:val="18"/>
                  <w:szCs w:val="18"/>
                  <w:lang w:val="en-CA" w:eastAsia="ja-JP"/>
                </w:rPr>
                <w:t>97%</w:t>
              </w:r>
            </w:ins>
          </w:p>
        </w:tc>
      </w:tr>
      <w:tr w:rsidR="00FF73B9" w:rsidRPr="00FF73B9" w14:paraId="310D0E15" w14:textId="77777777" w:rsidTr="00EF5910">
        <w:trPr>
          <w:trHeight w:val="255"/>
          <w:ins w:id="1380" w:author="Jens-Rainer Ohm" w:date="2022-07-13T08:32:00Z"/>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ins w:id="1381" w:author="Jens-Rainer Ohm" w:date="2022-07-13T08:32:00Z"/>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ins w:id="1382"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ins w:id="1383" w:author="Jens-Rainer Ohm" w:date="2022-07-13T08:32:00Z"/>
                <w:sz w:val="20"/>
                <w:szCs w:val="20"/>
                <w:lang w:val="en-CA"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ins w:id="1384"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ins w:id="1385"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ins w:id="1386" w:author="Jens-Rainer Ohm" w:date="2022-07-13T08:32:00Z"/>
                <w:sz w:val="20"/>
                <w:szCs w:val="20"/>
                <w:lang w:val="en-CA" w:eastAsia="ja-JP"/>
              </w:rPr>
            </w:pPr>
          </w:p>
        </w:tc>
      </w:tr>
      <w:tr w:rsidR="00FF73B9" w:rsidRPr="00FF73B9" w14:paraId="76875AF0" w14:textId="77777777" w:rsidTr="00EF5910">
        <w:trPr>
          <w:trHeight w:val="255"/>
          <w:ins w:id="1387" w:author="Jens-Rainer Ohm" w:date="2022-07-13T08:32:00Z"/>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ins w:id="1388"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ins w:id="1389" w:author="Jens-Rainer Ohm" w:date="2022-07-13T08:32:00Z"/>
                <w:rFonts w:ascii="Arial" w:hAnsi="Arial" w:cs="Arial"/>
                <w:b/>
                <w:bCs/>
                <w:color w:val="000000"/>
                <w:sz w:val="18"/>
                <w:szCs w:val="18"/>
                <w:lang w:val="en-CA" w:eastAsia="ja-JP"/>
              </w:rPr>
            </w:pPr>
            <w:ins w:id="1390"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ins w:id="1391" w:author="Jens-Rainer Ohm" w:date="2022-07-13T08:32:00Z"/>
                <w:rFonts w:ascii="Calibri" w:hAnsi="Calibri" w:cs="Calibri"/>
                <w:color w:val="000000"/>
                <w:lang w:val="en-CA" w:eastAsia="ja-JP"/>
              </w:rPr>
            </w:pPr>
            <w:ins w:id="1392"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ins w:id="1393" w:author="Jens-Rainer Ohm" w:date="2022-07-13T08:32:00Z"/>
                <w:rFonts w:ascii="Arial" w:hAnsi="Arial" w:cs="Arial"/>
                <w:b/>
                <w:bCs/>
                <w:color w:val="000000"/>
                <w:sz w:val="18"/>
                <w:szCs w:val="18"/>
                <w:lang w:val="en-CA" w:eastAsia="ja-JP"/>
              </w:rPr>
            </w:pPr>
            <w:ins w:id="1394" w:author="Jens-Rainer Ohm" w:date="2022-07-13T08:32:00Z">
              <w:r w:rsidRPr="00FF73B9">
                <w:rPr>
                  <w:rFonts w:ascii="Arial" w:hAnsi="Arial" w:cs="Arial"/>
                  <w:b/>
                  <w:bCs/>
                  <w:color w:val="000000"/>
                  <w:sz w:val="18"/>
                  <w:szCs w:val="18"/>
                  <w:lang w:val="en-CA" w:eastAsia="ja-JP"/>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ins w:id="1395" w:author="Jens-Rainer Ohm" w:date="2022-07-13T08:32:00Z"/>
                <w:rFonts w:ascii="Calibri" w:hAnsi="Calibri" w:cs="Calibri"/>
                <w:color w:val="000000"/>
                <w:lang w:val="en-CA" w:eastAsia="ja-JP"/>
              </w:rPr>
            </w:pPr>
            <w:ins w:id="1396"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ins w:id="1397" w:author="Jens-Rainer Ohm" w:date="2022-07-13T08:32:00Z"/>
                <w:rFonts w:ascii="Calibri" w:hAnsi="Calibri" w:cs="Calibri"/>
                <w:color w:val="000000"/>
                <w:lang w:val="en-CA" w:eastAsia="ja-JP"/>
              </w:rPr>
            </w:pPr>
            <w:ins w:id="1398" w:author="Jens-Rainer Ohm" w:date="2022-07-13T08:32:00Z">
              <w:r w:rsidRPr="00FF73B9">
                <w:rPr>
                  <w:rFonts w:ascii="Calibri" w:hAnsi="Calibri" w:cs="Calibri"/>
                  <w:color w:val="000000"/>
                  <w:lang w:val="en-CA" w:eastAsia="ja-JP"/>
                </w:rPr>
                <w:t> </w:t>
              </w:r>
            </w:ins>
          </w:p>
        </w:tc>
      </w:tr>
      <w:tr w:rsidR="00FF73B9" w:rsidRPr="00FF73B9" w14:paraId="71F38312" w14:textId="77777777" w:rsidTr="00EF5910">
        <w:trPr>
          <w:trHeight w:val="255"/>
          <w:ins w:id="1399" w:author="Jens-Rainer Ohm" w:date="2022-07-13T08:32:00Z"/>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ins w:id="1400"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ins w:id="1401" w:author="Jens-Rainer Ohm" w:date="2022-07-13T08:32:00Z"/>
                <w:rFonts w:ascii="Arial" w:hAnsi="Arial" w:cs="Arial"/>
                <w:b/>
                <w:bCs/>
                <w:color w:val="000000"/>
                <w:sz w:val="18"/>
                <w:szCs w:val="18"/>
                <w:lang w:val="en-CA" w:eastAsia="ja-JP"/>
              </w:rPr>
            </w:pPr>
            <w:ins w:id="1402"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ins w:id="1403" w:author="Jens-Rainer Ohm" w:date="2022-07-13T08:32:00Z"/>
                <w:rFonts w:ascii="Arial" w:hAnsi="Arial" w:cs="Arial"/>
                <w:b/>
                <w:bCs/>
                <w:color w:val="000000"/>
                <w:sz w:val="18"/>
                <w:szCs w:val="18"/>
                <w:lang w:val="en-CA" w:eastAsia="ja-JP"/>
              </w:rPr>
            </w:pPr>
            <w:ins w:id="1404"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ins w:id="1405" w:author="Jens-Rainer Ohm" w:date="2022-07-13T08:32:00Z"/>
                <w:rFonts w:ascii="Arial" w:hAnsi="Arial" w:cs="Arial"/>
                <w:b/>
                <w:bCs/>
                <w:color w:val="000000"/>
                <w:sz w:val="18"/>
                <w:szCs w:val="18"/>
                <w:lang w:val="en-CA" w:eastAsia="ja-JP"/>
              </w:rPr>
            </w:pPr>
            <w:ins w:id="1406" w:author="Jens-Rainer Ohm" w:date="2022-07-13T08:32:00Z">
              <w:r w:rsidRPr="00FF73B9">
                <w:rPr>
                  <w:rFonts w:ascii="Arial" w:hAnsi="Arial" w:cs="Arial"/>
                  <w:b/>
                  <w:bCs/>
                  <w:color w:val="000000"/>
                  <w:sz w:val="18"/>
                  <w:szCs w:val="18"/>
                  <w:lang w:val="en-CA" w:eastAsia="ja-JP"/>
                </w:rPr>
                <w:t>Over VTM-16.0</w:t>
              </w:r>
            </w:ins>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ins w:id="1407" w:author="Jens-Rainer Ohm" w:date="2022-07-13T08:32:00Z"/>
                <w:rFonts w:ascii="Arial" w:hAnsi="Arial" w:cs="Arial"/>
                <w:b/>
                <w:bCs/>
                <w:color w:val="000000"/>
                <w:sz w:val="18"/>
                <w:szCs w:val="18"/>
                <w:lang w:val="en-CA" w:eastAsia="ja-JP"/>
              </w:rPr>
            </w:pPr>
            <w:ins w:id="1408"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ins w:id="1409" w:author="Jens-Rainer Ohm" w:date="2022-07-13T08:32:00Z"/>
                <w:rFonts w:ascii="Arial" w:hAnsi="Arial" w:cs="Arial"/>
                <w:b/>
                <w:bCs/>
                <w:color w:val="000000"/>
                <w:sz w:val="18"/>
                <w:szCs w:val="18"/>
                <w:lang w:val="en-CA" w:eastAsia="ja-JP"/>
              </w:rPr>
            </w:pPr>
            <w:ins w:id="1410" w:author="Jens-Rainer Ohm" w:date="2022-07-13T08:32:00Z">
              <w:r w:rsidRPr="00FF73B9">
                <w:rPr>
                  <w:rFonts w:ascii="Arial" w:hAnsi="Arial" w:cs="Arial"/>
                  <w:b/>
                  <w:bCs/>
                  <w:color w:val="000000"/>
                  <w:sz w:val="18"/>
                  <w:szCs w:val="18"/>
                  <w:lang w:val="en-CA" w:eastAsia="ja-JP"/>
                </w:rPr>
                <w:t> </w:t>
              </w:r>
            </w:ins>
          </w:p>
        </w:tc>
      </w:tr>
      <w:tr w:rsidR="00FF73B9" w:rsidRPr="00FF73B9" w14:paraId="0CA6F39E" w14:textId="77777777" w:rsidTr="00EF5910">
        <w:trPr>
          <w:trHeight w:val="255"/>
          <w:ins w:id="1411" w:author="Jens-Rainer Ohm" w:date="2022-07-13T08:32:00Z"/>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ins w:id="1412"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ins w:id="1413" w:author="Jens-Rainer Ohm" w:date="2022-07-13T08:32:00Z"/>
                <w:rFonts w:ascii="Arial" w:hAnsi="Arial" w:cs="Arial"/>
                <w:color w:val="000000"/>
                <w:sz w:val="18"/>
                <w:szCs w:val="18"/>
                <w:lang w:val="en-CA" w:eastAsia="ja-JP"/>
              </w:rPr>
            </w:pPr>
            <w:ins w:id="1414"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ins w:id="1415" w:author="Jens-Rainer Ohm" w:date="2022-07-13T08:32:00Z"/>
                <w:rFonts w:ascii="Arial" w:hAnsi="Arial" w:cs="Arial"/>
                <w:color w:val="000000"/>
                <w:sz w:val="18"/>
                <w:szCs w:val="18"/>
                <w:lang w:val="en-CA" w:eastAsia="ja-JP"/>
              </w:rPr>
            </w:pPr>
            <w:ins w:id="1416"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ins w:id="1417" w:author="Jens-Rainer Ohm" w:date="2022-07-13T08:32:00Z"/>
                <w:rFonts w:ascii="Arial" w:hAnsi="Arial" w:cs="Arial"/>
                <w:color w:val="000000"/>
                <w:sz w:val="18"/>
                <w:szCs w:val="18"/>
                <w:lang w:val="en-CA" w:eastAsia="ja-JP"/>
              </w:rPr>
            </w:pPr>
            <w:ins w:id="1418"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ins w:id="1419" w:author="Jens-Rainer Ohm" w:date="2022-07-13T08:32:00Z"/>
                <w:rFonts w:ascii="Arial" w:hAnsi="Arial" w:cs="Arial"/>
                <w:color w:val="000000"/>
                <w:sz w:val="18"/>
                <w:szCs w:val="18"/>
                <w:lang w:val="en-CA" w:eastAsia="ja-JP"/>
              </w:rPr>
            </w:pPr>
            <w:proofErr w:type="spellStart"/>
            <w:ins w:id="1420"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ins w:id="1421" w:author="Jens-Rainer Ohm" w:date="2022-07-13T08:32:00Z"/>
                <w:rFonts w:ascii="Arial" w:hAnsi="Arial" w:cs="Arial"/>
                <w:color w:val="000000"/>
                <w:sz w:val="18"/>
                <w:szCs w:val="18"/>
                <w:lang w:val="en-CA" w:eastAsia="ja-JP"/>
              </w:rPr>
            </w:pPr>
            <w:proofErr w:type="spellStart"/>
            <w:ins w:id="1422"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1EABA045" w14:textId="77777777" w:rsidTr="00EF5910">
        <w:trPr>
          <w:trHeight w:val="255"/>
          <w:ins w:id="1423"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ins w:id="1424" w:author="Jens-Rainer Ohm" w:date="2022-07-13T08:32:00Z"/>
                <w:rFonts w:ascii="Arial" w:hAnsi="Arial" w:cs="Arial"/>
                <w:color w:val="000000"/>
                <w:sz w:val="18"/>
                <w:szCs w:val="18"/>
                <w:lang w:val="en-CA" w:eastAsia="ja-JP"/>
              </w:rPr>
            </w:pPr>
            <w:ins w:id="1425" w:author="Jens-Rainer Ohm" w:date="2022-07-13T08:32:00Z">
              <w:r w:rsidRPr="00FF73B9">
                <w:rPr>
                  <w:rFonts w:ascii="Arial" w:hAnsi="Arial" w:cs="Arial"/>
                  <w:color w:val="000000"/>
                  <w:sz w:val="18"/>
                  <w:szCs w:val="18"/>
                  <w:lang w:val="en-CA" w:eastAsia="ja-JP"/>
                </w:rPr>
                <w:t>Class A1</w:t>
              </w:r>
            </w:ins>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ins w:id="1426" w:author="Jens-Rainer Ohm" w:date="2022-07-13T08:32:00Z"/>
                <w:rFonts w:ascii="Arial" w:hAnsi="Arial" w:cs="Arial"/>
                <w:color w:val="000000"/>
                <w:sz w:val="18"/>
                <w:szCs w:val="18"/>
                <w:lang w:val="en-CA" w:eastAsia="ja-JP"/>
              </w:rPr>
            </w:pPr>
            <w:ins w:id="1427" w:author="Jens-Rainer Ohm" w:date="2022-07-13T08:32:00Z">
              <w:r w:rsidRPr="00FF73B9">
                <w:rPr>
                  <w:rFonts w:ascii="Arial" w:hAnsi="Arial" w:cs="Arial"/>
                  <w:color w:val="000000"/>
                  <w:sz w:val="18"/>
                  <w:szCs w:val="18"/>
                  <w:lang w:val="en-CA" w:eastAsia="ja-JP"/>
                </w:rPr>
                <w:t>-1.06%</w:t>
              </w:r>
            </w:ins>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ins w:id="1428" w:author="Jens-Rainer Ohm" w:date="2022-07-13T08:32:00Z"/>
                <w:rFonts w:ascii="Arial" w:hAnsi="Arial" w:cs="Arial"/>
                <w:color w:val="000000"/>
                <w:sz w:val="18"/>
                <w:szCs w:val="18"/>
                <w:lang w:val="en-CA" w:eastAsia="ja-JP"/>
              </w:rPr>
            </w:pPr>
            <w:ins w:id="1429" w:author="Jens-Rainer Ohm" w:date="2022-07-13T08:32:00Z">
              <w:r w:rsidRPr="00FF73B9">
                <w:rPr>
                  <w:rFonts w:ascii="Arial" w:hAnsi="Arial" w:cs="Arial"/>
                  <w:color w:val="000000"/>
                  <w:sz w:val="18"/>
                  <w:szCs w:val="18"/>
                  <w:lang w:val="en-CA" w:eastAsia="ja-JP"/>
                </w:rPr>
                <w:t>-1.76%</w:t>
              </w:r>
            </w:ins>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ins w:id="1430" w:author="Jens-Rainer Ohm" w:date="2022-07-13T08:32:00Z"/>
                <w:rFonts w:ascii="Arial" w:hAnsi="Arial" w:cs="Arial"/>
                <w:color w:val="000000"/>
                <w:sz w:val="18"/>
                <w:szCs w:val="18"/>
                <w:lang w:val="en-CA" w:eastAsia="ja-JP"/>
              </w:rPr>
            </w:pPr>
            <w:ins w:id="1431" w:author="Jens-Rainer Ohm" w:date="2022-07-13T08:32:00Z">
              <w:r w:rsidRPr="00FF73B9">
                <w:rPr>
                  <w:rFonts w:ascii="Arial" w:hAnsi="Arial" w:cs="Arial"/>
                  <w:color w:val="000000"/>
                  <w:sz w:val="18"/>
                  <w:szCs w:val="18"/>
                  <w:lang w:val="en-CA" w:eastAsia="ja-JP"/>
                </w:rPr>
                <w:t>-1.63%</w:t>
              </w:r>
            </w:ins>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ins w:id="1432" w:author="Jens-Rainer Ohm" w:date="2022-07-13T08:32:00Z"/>
                <w:rFonts w:ascii="Arial" w:hAnsi="Arial" w:cs="Arial"/>
                <w:color w:val="000000"/>
                <w:sz w:val="18"/>
                <w:szCs w:val="18"/>
                <w:lang w:val="en-CA" w:eastAsia="ja-JP"/>
              </w:rPr>
            </w:pPr>
            <w:ins w:id="1433" w:author="Jens-Rainer Ohm" w:date="2022-07-13T08:32:00Z">
              <w:r w:rsidRPr="00FF73B9">
                <w:rPr>
                  <w:rFonts w:ascii="Arial" w:hAnsi="Arial" w:cs="Arial"/>
                  <w:color w:val="000000"/>
                  <w:sz w:val="18"/>
                  <w:szCs w:val="18"/>
                  <w:lang w:val="en-CA" w:eastAsia="ja-JP"/>
                </w:rPr>
                <w:t>111%</w:t>
              </w:r>
            </w:ins>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ins w:id="1434" w:author="Jens-Rainer Ohm" w:date="2022-07-13T08:32:00Z"/>
                <w:rFonts w:ascii="Arial" w:hAnsi="Arial" w:cs="Arial"/>
                <w:color w:val="000000"/>
                <w:sz w:val="18"/>
                <w:szCs w:val="18"/>
                <w:lang w:val="en-CA" w:eastAsia="ja-JP"/>
              </w:rPr>
            </w:pPr>
            <w:ins w:id="1435" w:author="Jens-Rainer Ohm" w:date="2022-07-13T08:32:00Z">
              <w:r w:rsidRPr="00FF73B9">
                <w:rPr>
                  <w:rFonts w:ascii="Arial" w:hAnsi="Arial" w:cs="Arial"/>
                  <w:color w:val="000000"/>
                  <w:sz w:val="18"/>
                  <w:szCs w:val="18"/>
                  <w:lang w:val="en-CA" w:eastAsia="ja-JP"/>
                </w:rPr>
                <w:t>98%</w:t>
              </w:r>
            </w:ins>
          </w:p>
        </w:tc>
      </w:tr>
      <w:tr w:rsidR="00FF73B9" w:rsidRPr="00FF73B9" w14:paraId="2B6F20D9" w14:textId="77777777" w:rsidTr="00EF5910">
        <w:trPr>
          <w:trHeight w:val="255"/>
          <w:ins w:id="1436"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ins w:id="1437" w:author="Jens-Rainer Ohm" w:date="2022-07-13T08:32:00Z"/>
                <w:rFonts w:ascii="Arial" w:hAnsi="Arial" w:cs="Arial"/>
                <w:color w:val="000000"/>
                <w:sz w:val="18"/>
                <w:szCs w:val="18"/>
                <w:lang w:val="en-CA" w:eastAsia="ja-JP"/>
              </w:rPr>
            </w:pPr>
            <w:ins w:id="1438"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ins w:id="1439" w:author="Jens-Rainer Ohm" w:date="2022-07-13T08:32:00Z"/>
                <w:rFonts w:ascii="Arial" w:hAnsi="Arial" w:cs="Arial"/>
                <w:color w:val="000000"/>
                <w:sz w:val="18"/>
                <w:szCs w:val="18"/>
                <w:lang w:val="en-CA" w:eastAsia="ja-JP"/>
              </w:rPr>
            </w:pPr>
            <w:ins w:id="1440" w:author="Jens-Rainer Ohm" w:date="2022-07-13T08:32:00Z">
              <w:r w:rsidRPr="00FF73B9">
                <w:rPr>
                  <w:rFonts w:ascii="Arial" w:hAnsi="Arial" w:cs="Arial"/>
                  <w:color w:val="000000"/>
                  <w:sz w:val="18"/>
                  <w:szCs w:val="18"/>
                  <w:lang w:val="en-CA" w:eastAsia="ja-JP"/>
                </w:rPr>
                <w:t>-0.95%</w:t>
              </w:r>
            </w:ins>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ins w:id="1441" w:author="Jens-Rainer Ohm" w:date="2022-07-13T08:32:00Z"/>
                <w:rFonts w:ascii="Arial" w:hAnsi="Arial" w:cs="Arial"/>
                <w:color w:val="000000"/>
                <w:sz w:val="18"/>
                <w:szCs w:val="18"/>
                <w:lang w:val="en-CA" w:eastAsia="ja-JP"/>
              </w:rPr>
            </w:pPr>
            <w:ins w:id="1442" w:author="Jens-Rainer Ohm" w:date="2022-07-13T08:32:00Z">
              <w:r w:rsidRPr="00FF73B9">
                <w:rPr>
                  <w:rFonts w:ascii="Arial" w:hAnsi="Arial" w:cs="Arial"/>
                  <w:color w:val="000000"/>
                  <w:sz w:val="18"/>
                  <w:szCs w:val="18"/>
                  <w:lang w:val="en-CA" w:eastAsia="ja-JP"/>
                </w:rPr>
                <w:t>-1.45%</w:t>
              </w:r>
            </w:ins>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ins w:id="1443" w:author="Jens-Rainer Ohm" w:date="2022-07-13T08:32:00Z"/>
                <w:rFonts w:ascii="Arial" w:hAnsi="Arial" w:cs="Arial"/>
                <w:color w:val="000000"/>
                <w:sz w:val="18"/>
                <w:szCs w:val="18"/>
                <w:lang w:val="en-CA" w:eastAsia="ja-JP"/>
              </w:rPr>
            </w:pPr>
            <w:ins w:id="1444" w:author="Jens-Rainer Ohm" w:date="2022-07-13T08:32:00Z">
              <w:r w:rsidRPr="00FF73B9">
                <w:rPr>
                  <w:rFonts w:ascii="Arial" w:hAnsi="Arial" w:cs="Arial"/>
                  <w:color w:val="000000"/>
                  <w:sz w:val="18"/>
                  <w:szCs w:val="18"/>
                  <w:lang w:val="en-CA" w:eastAsia="ja-JP"/>
                </w:rPr>
                <w:t>-1.31%</w:t>
              </w:r>
            </w:ins>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ins w:id="1445" w:author="Jens-Rainer Ohm" w:date="2022-07-13T08:32:00Z"/>
                <w:rFonts w:ascii="Arial" w:hAnsi="Arial" w:cs="Arial"/>
                <w:color w:val="000000"/>
                <w:sz w:val="18"/>
                <w:szCs w:val="18"/>
                <w:lang w:val="en-CA" w:eastAsia="ja-JP"/>
              </w:rPr>
            </w:pPr>
            <w:ins w:id="1446" w:author="Jens-Rainer Ohm" w:date="2022-07-13T08:32:00Z">
              <w:r w:rsidRPr="00FF73B9">
                <w:rPr>
                  <w:rFonts w:ascii="Arial" w:hAnsi="Arial" w:cs="Arial"/>
                  <w:color w:val="000000"/>
                  <w:sz w:val="18"/>
                  <w:szCs w:val="18"/>
                  <w:lang w:val="en-CA" w:eastAsia="ja-JP"/>
                </w:rPr>
                <w:t>111%</w:t>
              </w:r>
            </w:ins>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ins w:id="1447" w:author="Jens-Rainer Ohm" w:date="2022-07-13T08:32:00Z"/>
                <w:rFonts w:ascii="Arial" w:hAnsi="Arial" w:cs="Arial"/>
                <w:color w:val="000000"/>
                <w:sz w:val="18"/>
                <w:szCs w:val="18"/>
                <w:lang w:val="en-CA" w:eastAsia="ja-JP"/>
              </w:rPr>
            </w:pPr>
            <w:ins w:id="1448" w:author="Jens-Rainer Ohm" w:date="2022-07-13T08:32:00Z">
              <w:r w:rsidRPr="00FF73B9">
                <w:rPr>
                  <w:rFonts w:ascii="Arial" w:hAnsi="Arial" w:cs="Arial"/>
                  <w:color w:val="000000"/>
                  <w:sz w:val="18"/>
                  <w:szCs w:val="18"/>
                  <w:lang w:val="en-CA" w:eastAsia="ja-JP"/>
                </w:rPr>
                <w:t>102%</w:t>
              </w:r>
            </w:ins>
          </w:p>
        </w:tc>
      </w:tr>
      <w:tr w:rsidR="00FF73B9" w:rsidRPr="00FF73B9" w14:paraId="67498A01" w14:textId="77777777" w:rsidTr="00EF5910">
        <w:trPr>
          <w:trHeight w:val="255"/>
          <w:ins w:id="1449"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ins w:id="1450" w:author="Jens-Rainer Ohm" w:date="2022-07-13T08:32:00Z"/>
                <w:rFonts w:ascii="Arial" w:hAnsi="Arial" w:cs="Arial"/>
                <w:color w:val="000000"/>
                <w:sz w:val="18"/>
                <w:szCs w:val="18"/>
                <w:lang w:val="en-CA" w:eastAsia="ja-JP"/>
              </w:rPr>
            </w:pPr>
            <w:ins w:id="1451" w:author="Jens-Rainer Ohm" w:date="2022-07-13T08:32:00Z">
              <w:r w:rsidRPr="00FF73B9">
                <w:rPr>
                  <w:rFonts w:ascii="Arial" w:hAnsi="Arial" w:cs="Arial"/>
                  <w:color w:val="000000"/>
                  <w:sz w:val="18"/>
                  <w:szCs w:val="18"/>
                  <w:lang w:val="en-CA" w:eastAsia="ja-JP"/>
                </w:rPr>
                <w:t>Class B</w:t>
              </w:r>
            </w:ins>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ins w:id="1452" w:author="Jens-Rainer Ohm" w:date="2022-07-13T08:32:00Z"/>
                <w:rFonts w:ascii="Arial" w:hAnsi="Arial" w:cs="Arial"/>
                <w:color w:val="000000"/>
                <w:sz w:val="18"/>
                <w:szCs w:val="18"/>
                <w:lang w:val="en-CA" w:eastAsia="ja-JP"/>
              </w:rPr>
            </w:pPr>
            <w:ins w:id="1453" w:author="Jens-Rainer Ohm" w:date="2022-07-13T08:32:00Z">
              <w:r w:rsidRPr="00FF73B9">
                <w:rPr>
                  <w:rFonts w:ascii="Arial" w:hAnsi="Arial" w:cs="Arial"/>
                  <w:color w:val="000000"/>
                  <w:sz w:val="18"/>
                  <w:szCs w:val="18"/>
                  <w:lang w:val="en-CA" w:eastAsia="ja-JP"/>
                </w:rPr>
                <w:t>-1.19%</w:t>
              </w:r>
            </w:ins>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ins w:id="1454" w:author="Jens-Rainer Ohm" w:date="2022-07-13T08:32:00Z"/>
                <w:rFonts w:ascii="Arial" w:hAnsi="Arial" w:cs="Arial"/>
                <w:color w:val="000000"/>
                <w:sz w:val="18"/>
                <w:szCs w:val="18"/>
                <w:lang w:val="en-CA" w:eastAsia="ja-JP"/>
              </w:rPr>
            </w:pPr>
            <w:ins w:id="1455" w:author="Jens-Rainer Ohm" w:date="2022-07-13T08:32:00Z">
              <w:r w:rsidRPr="00FF73B9">
                <w:rPr>
                  <w:rFonts w:ascii="Arial" w:hAnsi="Arial" w:cs="Arial"/>
                  <w:color w:val="000000"/>
                  <w:sz w:val="18"/>
                  <w:szCs w:val="18"/>
                  <w:lang w:val="en-CA" w:eastAsia="ja-JP"/>
                </w:rPr>
                <w:t>-1.84%</w:t>
              </w:r>
            </w:ins>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ins w:id="1456" w:author="Jens-Rainer Ohm" w:date="2022-07-13T08:32:00Z"/>
                <w:rFonts w:ascii="Arial" w:hAnsi="Arial" w:cs="Arial"/>
                <w:color w:val="000000"/>
                <w:sz w:val="18"/>
                <w:szCs w:val="18"/>
                <w:lang w:val="en-CA" w:eastAsia="ja-JP"/>
              </w:rPr>
            </w:pPr>
            <w:ins w:id="1457" w:author="Jens-Rainer Ohm" w:date="2022-07-13T08:32:00Z">
              <w:r w:rsidRPr="00FF73B9">
                <w:rPr>
                  <w:rFonts w:ascii="Arial" w:hAnsi="Arial" w:cs="Arial"/>
                  <w:color w:val="000000"/>
                  <w:sz w:val="18"/>
                  <w:szCs w:val="18"/>
                  <w:lang w:val="en-CA" w:eastAsia="ja-JP"/>
                </w:rPr>
                <w:t>-1.48%</w:t>
              </w:r>
            </w:ins>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ins w:id="1458" w:author="Jens-Rainer Ohm" w:date="2022-07-13T08:32:00Z"/>
                <w:rFonts w:ascii="Arial" w:hAnsi="Arial" w:cs="Arial"/>
                <w:color w:val="000000"/>
                <w:sz w:val="18"/>
                <w:szCs w:val="18"/>
                <w:lang w:val="en-CA" w:eastAsia="ja-JP"/>
              </w:rPr>
            </w:pPr>
            <w:ins w:id="1459" w:author="Jens-Rainer Ohm" w:date="2022-07-13T08:32:00Z">
              <w:r w:rsidRPr="00FF73B9">
                <w:rPr>
                  <w:rFonts w:ascii="Arial" w:hAnsi="Arial" w:cs="Arial"/>
                  <w:color w:val="000000"/>
                  <w:sz w:val="18"/>
                  <w:szCs w:val="18"/>
                  <w:lang w:val="en-CA" w:eastAsia="ja-JP"/>
                </w:rPr>
                <w:t>110%</w:t>
              </w:r>
            </w:ins>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ins w:id="1460" w:author="Jens-Rainer Ohm" w:date="2022-07-13T08:32:00Z"/>
                <w:rFonts w:ascii="Arial" w:hAnsi="Arial" w:cs="Arial"/>
                <w:color w:val="000000"/>
                <w:sz w:val="18"/>
                <w:szCs w:val="18"/>
                <w:lang w:val="en-CA" w:eastAsia="ja-JP"/>
              </w:rPr>
            </w:pPr>
            <w:ins w:id="1461" w:author="Jens-Rainer Ohm" w:date="2022-07-13T08:32:00Z">
              <w:r w:rsidRPr="00FF73B9">
                <w:rPr>
                  <w:rFonts w:ascii="Arial" w:hAnsi="Arial" w:cs="Arial"/>
                  <w:color w:val="000000"/>
                  <w:sz w:val="18"/>
                  <w:szCs w:val="18"/>
                  <w:lang w:val="en-CA" w:eastAsia="ja-JP"/>
                </w:rPr>
                <w:t>100%</w:t>
              </w:r>
            </w:ins>
          </w:p>
        </w:tc>
      </w:tr>
      <w:tr w:rsidR="00FF73B9" w:rsidRPr="00FF73B9" w14:paraId="1B226B38" w14:textId="77777777" w:rsidTr="00EF5910">
        <w:trPr>
          <w:trHeight w:val="255"/>
          <w:ins w:id="1462"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ins w:id="1463" w:author="Jens-Rainer Ohm" w:date="2022-07-13T08:32:00Z"/>
                <w:rFonts w:ascii="Arial" w:hAnsi="Arial" w:cs="Arial"/>
                <w:color w:val="000000"/>
                <w:sz w:val="18"/>
                <w:szCs w:val="18"/>
                <w:lang w:val="en-CA" w:eastAsia="ja-JP"/>
              </w:rPr>
            </w:pPr>
            <w:ins w:id="1464" w:author="Jens-Rainer Ohm" w:date="2022-07-13T08:32:00Z">
              <w:r w:rsidRPr="00FF73B9">
                <w:rPr>
                  <w:rFonts w:ascii="Arial" w:hAnsi="Arial" w:cs="Arial"/>
                  <w:color w:val="000000"/>
                  <w:sz w:val="18"/>
                  <w:szCs w:val="18"/>
                  <w:lang w:val="en-CA" w:eastAsia="ja-JP"/>
                </w:rPr>
                <w:t>Class C</w:t>
              </w:r>
            </w:ins>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ins w:id="1465" w:author="Jens-Rainer Ohm" w:date="2022-07-13T08:32:00Z"/>
                <w:rFonts w:ascii="Arial" w:hAnsi="Arial" w:cs="Arial"/>
                <w:color w:val="000000"/>
                <w:sz w:val="18"/>
                <w:szCs w:val="18"/>
                <w:lang w:val="en-CA" w:eastAsia="ja-JP"/>
              </w:rPr>
            </w:pPr>
            <w:ins w:id="1466" w:author="Jens-Rainer Ohm" w:date="2022-07-13T08:32:00Z">
              <w:r w:rsidRPr="00FF73B9">
                <w:rPr>
                  <w:rFonts w:ascii="Arial" w:hAnsi="Arial" w:cs="Arial"/>
                  <w:color w:val="000000"/>
                  <w:sz w:val="18"/>
                  <w:szCs w:val="18"/>
                  <w:lang w:val="en-CA" w:eastAsia="ja-JP"/>
                </w:rPr>
                <w:t>-1.04%</w:t>
              </w:r>
            </w:ins>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ins w:id="1467" w:author="Jens-Rainer Ohm" w:date="2022-07-13T08:32:00Z"/>
                <w:rFonts w:ascii="Arial" w:hAnsi="Arial" w:cs="Arial"/>
                <w:color w:val="000000"/>
                <w:sz w:val="18"/>
                <w:szCs w:val="18"/>
                <w:lang w:val="en-CA" w:eastAsia="ja-JP"/>
              </w:rPr>
            </w:pPr>
            <w:ins w:id="1468" w:author="Jens-Rainer Ohm" w:date="2022-07-13T08:32:00Z">
              <w:r w:rsidRPr="00FF73B9">
                <w:rPr>
                  <w:rFonts w:ascii="Arial" w:hAnsi="Arial" w:cs="Arial"/>
                  <w:color w:val="000000"/>
                  <w:sz w:val="18"/>
                  <w:szCs w:val="18"/>
                  <w:lang w:val="en-CA" w:eastAsia="ja-JP"/>
                </w:rPr>
                <w:t>-0.89%</w:t>
              </w:r>
            </w:ins>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ins w:id="1469" w:author="Jens-Rainer Ohm" w:date="2022-07-13T08:32:00Z"/>
                <w:rFonts w:ascii="Arial" w:hAnsi="Arial" w:cs="Arial"/>
                <w:color w:val="000000"/>
                <w:sz w:val="18"/>
                <w:szCs w:val="18"/>
                <w:lang w:val="en-CA" w:eastAsia="ja-JP"/>
              </w:rPr>
            </w:pPr>
            <w:ins w:id="1470" w:author="Jens-Rainer Ohm" w:date="2022-07-13T08:32:00Z">
              <w:r w:rsidRPr="00FF73B9">
                <w:rPr>
                  <w:rFonts w:ascii="Arial" w:hAnsi="Arial" w:cs="Arial"/>
                  <w:color w:val="000000"/>
                  <w:sz w:val="18"/>
                  <w:szCs w:val="18"/>
                  <w:lang w:val="en-CA" w:eastAsia="ja-JP"/>
                </w:rPr>
                <w:t>-1.17%</w:t>
              </w:r>
            </w:ins>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ins w:id="1471" w:author="Jens-Rainer Ohm" w:date="2022-07-13T08:32:00Z"/>
                <w:rFonts w:ascii="Arial" w:hAnsi="Arial" w:cs="Arial"/>
                <w:color w:val="000000"/>
                <w:sz w:val="18"/>
                <w:szCs w:val="18"/>
                <w:lang w:val="en-CA" w:eastAsia="ja-JP"/>
              </w:rPr>
            </w:pPr>
            <w:ins w:id="1472" w:author="Jens-Rainer Ohm" w:date="2022-07-13T08:32:00Z">
              <w:r w:rsidRPr="00FF73B9">
                <w:rPr>
                  <w:rFonts w:ascii="Arial" w:hAnsi="Arial" w:cs="Arial"/>
                  <w:color w:val="000000"/>
                  <w:sz w:val="18"/>
                  <w:szCs w:val="18"/>
                  <w:lang w:val="en-CA" w:eastAsia="ja-JP"/>
                </w:rPr>
                <w:t>108%</w:t>
              </w:r>
            </w:ins>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ins w:id="1473" w:author="Jens-Rainer Ohm" w:date="2022-07-13T08:32:00Z"/>
                <w:rFonts w:ascii="Arial" w:hAnsi="Arial" w:cs="Arial"/>
                <w:color w:val="000000"/>
                <w:sz w:val="18"/>
                <w:szCs w:val="18"/>
                <w:lang w:val="en-CA" w:eastAsia="ja-JP"/>
              </w:rPr>
            </w:pPr>
            <w:ins w:id="1474" w:author="Jens-Rainer Ohm" w:date="2022-07-13T08:32:00Z">
              <w:r w:rsidRPr="00FF73B9">
                <w:rPr>
                  <w:rFonts w:ascii="Arial" w:hAnsi="Arial" w:cs="Arial"/>
                  <w:color w:val="000000"/>
                  <w:sz w:val="18"/>
                  <w:szCs w:val="18"/>
                  <w:lang w:val="en-CA" w:eastAsia="ja-JP"/>
                </w:rPr>
                <w:t>96%</w:t>
              </w:r>
            </w:ins>
          </w:p>
        </w:tc>
      </w:tr>
      <w:tr w:rsidR="00FF73B9" w:rsidRPr="00FF73B9" w14:paraId="68BE6BD6" w14:textId="77777777" w:rsidTr="00EF5910">
        <w:trPr>
          <w:trHeight w:val="255"/>
          <w:ins w:id="1475"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ins w:id="1476" w:author="Jens-Rainer Ohm" w:date="2022-07-13T08:32:00Z"/>
                <w:rFonts w:ascii="Arial" w:hAnsi="Arial" w:cs="Arial"/>
                <w:color w:val="000000"/>
                <w:sz w:val="18"/>
                <w:szCs w:val="18"/>
                <w:lang w:val="en-CA" w:eastAsia="ja-JP"/>
              </w:rPr>
            </w:pPr>
            <w:ins w:id="1477" w:author="Jens-Rainer Ohm" w:date="2022-07-13T08:32:00Z">
              <w:r w:rsidRPr="00FF73B9">
                <w:rPr>
                  <w:rFonts w:ascii="Arial" w:hAnsi="Arial" w:cs="Arial"/>
                  <w:color w:val="000000"/>
                  <w:sz w:val="18"/>
                  <w:szCs w:val="18"/>
                  <w:lang w:val="en-CA" w:eastAsia="ja-JP"/>
                </w:rPr>
                <w:t>Class E</w:t>
              </w:r>
            </w:ins>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ins w:id="1478" w:author="Jens-Rainer Ohm" w:date="2022-07-13T08:32:00Z"/>
                <w:rFonts w:ascii="Arial" w:hAnsi="Arial" w:cs="Arial"/>
                <w:color w:val="000000"/>
                <w:sz w:val="18"/>
                <w:szCs w:val="18"/>
                <w:lang w:val="en-CA" w:eastAsia="ja-JP"/>
              </w:rPr>
            </w:pPr>
            <w:ins w:id="1479"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ins w:id="1480" w:author="Jens-Rainer Ohm" w:date="2022-07-13T08:32:00Z"/>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ins w:id="1481" w:author="Jens-Rainer Ohm" w:date="2022-07-13T08:32:00Z"/>
                <w:rFonts w:ascii="Arial" w:hAnsi="Arial" w:cs="Arial"/>
                <w:color w:val="000000"/>
                <w:sz w:val="18"/>
                <w:szCs w:val="18"/>
                <w:lang w:val="en-CA" w:eastAsia="ja-JP"/>
              </w:rPr>
            </w:pPr>
            <w:ins w:id="1482"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ins w:id="1483" w:author="Jens-Rainer Ohm" w:date="2022-07-13T08:32:00Z"/>
                <w:rFonts w:ascii="Arial" w:hAnsi="Arial" w:cs="Arial"/>
                <w:color w:val="000000"/>
                <w:sz w:val="18"/>
                <w:szCs w:val="18"/>
                <w:lang w:val="en-CA" w:eastAsia="ja-JP"/>
              </w:rPr>
            </w:pPr>
            <w:ins w:id="1484"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ins w:id="1485" w:author="Jens-Rainer Ohm" w:date="2022-07-13T08:32:00Z"/>
                <w:rFonts w:ascii="Arial" w:hAnsi="Arial" w:cs="Arial"/>
                <w:color w:val="000000"/>
                <w:sz w:val="18"/>
                <w:szCs w:val="18"/>
                <w:lang w:val="en-CA" w:eastAsia="ja-JP"/>
              </w:rPr>
            </w:pPr>
            <w:ins w:id="1486" w:author="Jens-Rainer Ohm" w:date="2022-07-13T08:32:00Z">
              <w:r w:rsidRPr="00FF73B9">
                <w:rPr>
                  <w:rFonts w:ascii="Arial" w:hAnsi="Arial" w:cs="Arial"/>
                  <w:color w:val="000000"/>
                  <w:sz w:val="18"/>
                  <w:szCs w:val="18"/>
                  <w:lang w:val="en-CA" w:eastAsia="ja-JP"/>
                </w:rPr>
                <w:t> </w:t>
              </w:r>
            </w:ins>
          </w:p>
        </w:tc>
      </w:tr>
      <w:tr w:rsidR="00FF73B9" w:rsidRPr="00FF73B9" w14:paraId="3D51352D" w14:textId="77777777" w:rsidTr="00EF5910">
        <w:trPr>
          <w:trHeight w:val="255"/>
          <w:ins w:id="1487"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ins w:id="1488" w:author="Jens-Rainer Ohm" w:date="2022-07-13T08:32:00Z"/>
                <w:rFonts w:ascii="Arial" w:hAnsi="Arial" w:cs="Arial"/>
                <w:b/>
                <w:bCs/>
                <w:color w:val="000000"/>
                <w:sz w:val="18"/>
                <w:szCs w:val="18"/>
                <w:lang w:val="en-CA" w:eastAsia="ja-JP"/>
              </w:rPr>
            </w:pPr>
            <w:ins w:id="1489" w:author="Jens-Rainer Ohm" w:date="2022-07-13T08:32:00Z">
              <w:r w:rsidRPr="00FF73B9">
                <w:rPr>
                  <w:rFonts w:ascii="Arial" w:hAnsi="Arial" w:cs="Arial"/>
                  <w:b/>
                  <w:bCs/>
                  <w:color w:val="000000"/>
                  <w:sz w:val="18"/>
                  <w:szCs w:val="18"/>
                  <w:lang w:val="en-CA" w:eastAsia="ja-JP"/>
                </w:rPr>
                <w:t>Overall</w:t>
              </w:r>
            </w:ins>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ins w:id="1490" w:author="Jens-Rainer Ohm" w:date="2022-07-13T08:32:00Z"/>
                <w:rFonts w:ascii="Arial" w:hAnsi="Arial" w:cs="Arial"/>
                <w:color w:val="000000"/>
                <w:sz w:val="18"/>
                <w:szCs w:val="18"/>
                <w:lang w:val="en-CA" w:eastAsia="ja-JP"/>
              </w:rPr>
            </w:pPr>
            <w:ins w:id="1491" w:author="Jens-Rainer Ohm" w:date="2022-07-13T08:32:00Z">
              <w:r w:rsidRPr="00FF73B9">
                <w:rPr>
                  <w:rFonts w:ascii="Arial" w:hAnsi="Arial" w:cs="Arial"/>
                  <w:color w:val="000000"/>
                  <w:sz w:val="18"/>
                  <w:szCs w:val="18"/>
                  <w:lang w:val="en-CA" w:eastAsia="ja-JP"/>
                </w:rPr>
                <w:t>-1.08%</w:t>
              </w:r>
            </w:ins>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ins w:id="1492" w:author="Jens-Rainer Ohm" w:date="2022-07-13T08:32:00Z"/>
                <w:rFonts w:ascii="Arial" w:hAnsi="Arial" w:cs="Arial"/>
                <w:color w:val="000000"/>
                <w:sz w:val="18"/>
                <w:szCs w:val="18"/>
                <w:lang w:val="en-CA" w:eastAsia="ja-JP"/>
              </w:rPr>
            </w:pPr>
            <w:ins w:id="1493" w:author="Jens-Rainer Ohm" w:date="2022-07-13T08:32:00Z">
              <w:r w:rsidRPr="00FF73B9">
                <w:rPr>
                  <w:rFonts w:ascii="Arial" w:hAnsi="Arial" w:cs="Arial"/>
                  <w:color w:val="000000"/>
                  <w:sz w:val="18"/>
                  <w:szCs w:val="18"/>
                  <w:lang w:val="en-CA" w:eastAsia="ja-JP"/>
                </w:rPr>
                <w:t>-1.49%</w:t>
              </w:r>
            </w:ins>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ins w:id="1494" w:author="Jens-Rainer Ohm" w:date="2022-07-13T08:32:00Z"/>
                <w:rFonts w:ascii="Arial" w:hAnsi="Arial" w:cs="Arial"/>
                <w:color w:val="000000"/>
                <w:sz w:val="18"/>
                <w:szCs w:val="18"/>
                <w:lang w:val="en-CA" w:eastAsia="ja-JP"/>
              </w:rPr>
            </w:pPr>
            <w:ins w:id="1495" w:author="Jens-Rainer Ohm" w:date="2022-07-13T08:32:00Z">
              <w:r w:rsidRPr="00FF73B9">
                <w:rPr>
                  <w:rFonts w:ascii="Arial" w:hAnsi="Arial" w:cs="Arial"/>
                  <w:color w:val="000000"/>
                  <w:sz w:val="18"/>
                  <w:szCs w:val="18"/>
                  <w:lang w:val="en-CA" w:eastAsia="ja-JP"/>
                </w:rPr>
                <w:t>-1.39%</w:t>
              </w:r>
            </w:ins>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ins w:id="1496" w:author="Jens-Rainer Ohm" w:date="2022-07-13T08:32:00Z"/>
                <w:rFonts w:ascii="Arial" w:hAnsi="Arial" w:cs="Arial"/>
                <w:color w:val="000000"/>
                <w:sz w:val="18"/>
                <w:szCs w:val="18"/>
                <w:lang w:val="en-CA" w:eastAsia="ja-JP"/>
              </w:rPr>
            </w:pPr>
            <w:ins w:id="1497" w:author="Jens-Rainer Ohm" w:date="2022-07-13T08:32:00Z">
              <w:r w:rsidRPr="00FF73B9">
                <w:rPr>
                  <w:rFonts w:ascii="Arial" w:hAnsi="Arial" w:cs="Arial"/>
                  <w:color w:val="000000"/>
                  <w:sz w:val="18"/>
                  <w:szCs w:val="18"/>
                  <w:lang w:val="en-CA" w:eastAsia="ja-JP"/>
                </w:rPr>
                <w:t>110%</w:t>
              </w:r>
            </w:ins>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ins w:id="1498" w:author="Jens-Rainer Ohm" w:date="2022-07-13T08:32:00Z"/>
                <w:rFonts w:ascii="Arial" w:hAnsi="Arial" w:cs="Arial"/>
                <w:color w:val="000000"/>
                <w:sz w:val="18"/>
                <w:szCs w:val="18"/>
                <w:lang w:val="en-CA" w:eastAsia="ja-JP"/>
              </w:rPr>
            </w:pPr>
            <w:ins w:id="1499" w:author="Jens-Rainer Ohm" w:date="2022-07-13T08:32:00Z">
              <w:r w:rsidRPr="00FF73B9">
                <w:rPr>
                  <w:rFonts w:ascii="Arial" w:hAnsi="Arial" w:cs="Arial"/>
                  <w:color w:val="000000"/>
                  <w:sz w:val="18"/>
                  <w:szCs w:val="18"/>
                  <w:lang w:val="en-CA" w:eastAsia="ja-JP"/>
                </w:rPr>
                <w:t>99%</w:t>
              </w:r>
            </w:ins>
          </w:p>
        </w:tc>
      </w:tr>
      <w:tr w:rsidR="00FF73B9" w:rsidRPr="00FF73B9" w14:paraId="5C99918D" w14:textId="77777777" w:rsidTr="00EF5910">
        <w:trPr>
          <w:trHeight w:val="255"/>
          <w:ins w:id="1500"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ins w:id="1501" w:author="Jens-Rainer Ohm" w:date="2022-07-13T08:32:00Z"/>
                <w:rFonts w:ascii="Arial" w:hAnsi="Arial" w:cs="Arial"/>
                <w:color w:val="000000"/>
                <w:sz w:val="18"/>
                <w:szCs w:val="18"/>
                <w:lang w:val="en-CA" w:eastAsia="ja-JP"/>
              </w:rPr>
            </w:pPr>
            <w:ins w:id="1502"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ins w:id="1503" w:author="Jens-Rainer Ohm" w:date="2022-07-13T08:32:00Z"/>
                <w:rFonts w:ascii="Arial" w:hAnsi="Arial" w:cs="Arial"/>
                <w:color w:val="000000"/>
                <w:sz w:val="18"/>
                <w:szCs w:val="18"/>
                <w:lang w:val="en-CA" w:eastAsia="ja-JP"/>
              </w:rPr>
            </w:pPr>
            <w:ins w:id="1504" w:author="Jens-Rainer Ohm" w:date="2022-07-13T08:32:00Z">
              <w:r w:rsidRPr="00FF73B9">
                <w:rPr>
                  <w:rFonts w:ascii="Arial" w:hAnsi="Arial" w:cs="Arial"/>
                  <w:color w:val="000000"/>
                  <w:sz w:val="18"/>
                  <w:szCs w:val="18"/>
                  <w:lang w:val="en-CA" w:eastAsia="ja-JP"/>
                </w:rPr>
                <w:t>-0.68%</w:t>
              </w:r>
            </w:ins>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ins w:id="1505" w:author="Jens-Rainer Ohm" w:date="2022-07-13T08:32:00Z"/>
                <w:rFonts w:ascii="Arial" w:hAnsi="Arial" w:cs="Arial"/>
                <w:color w:val="000000"/>
                <w:sz w:val="18"/>
                <w:szCs w:val="18"/>
                <w:lang w:val="en-CA" w:eastAsia="ja-JP"/>
              </w:rPr>
            </w:pPr>
            <w:ins w:id="1506" w:author="Jens-Rainer Ohm" w:date="2022-07-13T08:32:00Z">
              <w:r w:rsidRPr="00FF73B9">
                <w:rPr>
                  <w:rFonts w:ascii="Arial" w:hAnsi="Arial" w:cs="Arial"/>
                  <w:color w:val="000000"/>
                  <w:sz w:val="18"/>
                  <w:szCs w:val="18"/>
                  <w:lang w:val="en-CA" w:eastAsia="ja-JP"/>
                </w:rPr>
                <w:t>-0.94%</w:t>
              </w:r>
            </w:ins>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ins w:id="1507" w:author="Jens-Rainer Ohm" w:date="2022-07-13T08:32:00Z"/>
                <w:rFonts w:ascii="Arial" w:hAnsi="Arial" w:cs="Arial"/>
                <w:color w:val="000000"/>
                <w:sz w:val="18"/>
                <w:szCs w:val="18"/>
                <w:lang w:val="en-CA" w:eastAsia="ja-JP"/>
              </w:rPr>
            </w:pPr>
            <w:ins w:id="1508" w:author="Jens-Rainer Ohm" w:date="2022-07-13T08:32:00Z">
              <w:r w:rsidRPr="00FF73B9">
                <w:rPr>
                  <w:rFonts w:ascii="Arial" w:hAnsi="Arial" w:cs="Arial"/>
                  <w:color w:val="000000"/>
                  <w:sz w:val="18"/>
                  <w:szCs w:val="18"/>
                  <w:lang w:val="en-CA" w:eastAsia="ja-JP"/>
                </w:rPr>
                <w:t>-1.03%</w:t>
              </w:r>
            </w:ins>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ins w:id="1509" w:author="Jens-Rainer Ohm" w:date="2022-07-13T08:32:00Z"/>
                <w:rFonts w:ascii="Arial" w:hAnsi="Arial" w:cs="Arial"/>
                <w:color w:val="000000"/>
                <w:sz w:val="18"/>
                <w:szCs w:val="18"/>
                <w:lang w:val="en-CA" w:eastAsia="ja-JP"/>
              </w:rPr>
            </w:pPr>
            <w:ins w:id="1510" w:author="Jens-Rainer Ohm" w:date="2022-07-13T08:32:00Z">
              <w:r w:rsidRPr="00FF73B9">
                <w:rPr>
                  <w:rFonts w:ascii="Arial" w:hAnsi="Arial" w:cs="Arial"/>
                  <w:color w:val="000000"/>
                  <w:sz w:val="18"/>
                  <w:szCs w:val="18"/>
                  <w:lang w:val="en-CA" w:eastAsia="ja-JP"/>
                </w:rPr>
                <w:t>109%</w:t>
              </w:r>
            </w:ins>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ins w:id="1511" w:author="Jens-Rainer Ohm" w:date="2022-07-13T08:32:00Z"/>
                <w:rFonts w:ascii="Arial" w:hAnsi="Arial" w:cs="Arial"/>
                <w:color w:val="000000"/>
                <w:sz w:val="18"/>
                <w:szCs w:val="18"/>
                <w:lang w:val="en-CA" w:eastAsia="ja-JP"/>
              </w:rPr>
            </w:pPr>
            <w:ins w:id="1512" w:author="Jens-Rainer Ohm" w:date="2022-07-13T08:32:00Z">
              <w:r w:rsidRPr="00FF73B9">
                <w:rPr>
                  <w:rFonts w:ascii="Arial" w:hAnsi="Arial" w:cs="Arial"/>
                  <w:color w:val="000000"/>
                  <w:sz w:val="18"/>
                  <w:szCs w:val="18"/>
                  <w:lang w:val="en-CA" w:eastAsia="ja-JP"/>
                </w:rPr>
                <w:t>99%</w:t>
              </w:r>
            </w:ins>
          </w:p>
        </w:tc>
      </w:tr>
      <w:tr w:rsidR="00FF73B9" w:rsidRPr="00FF73B9" w14:paraId="54BD5C9D" w14:textId="77777777" w:rsidTr="00EF5910">
        <w:trPr>
          <w:trHeight w:val="255"/>
          <w:ins w:id="1513" w:author="Jens-Rainer Ohm" w:date="2022-07-13T08:32: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ins w:id="1514" w:author="Jens-Rainer Ohm" w:date="2022-07-13T08:32:00Z"/>
                <w:rFonts w:ascii="Arial" w:hAnsi="Arial" w:cs="Arial"/>
                <w:color w:val="000000"/>
                <w:sz w:val="18"/>
                <w:szCs w:val="18"/>
                <w:lang w:val="en-CA" w:eastAsia="ja-JP"/>
              </w:rPr>
            </w:pPr>
            <w:ins w:id="1515" w:author="Jens-Rainer Ohm" w:date="2022-07-13T08:32:00Z">
              <w:r w:rsidRPr="00FF73B9">
                <w:rPr>
                  <w:rFonts w:ascii="Arial" w:hAnsi="Arial" w:cs="Arial"/>
                  <w:color w:val="000000"/>
                  <w:sz w:val="18"/>
                  <w:szCs w:val="18"/>
                  <w:lang w:val="en-CA" w:eastAsia="ja-JP"/>
                </w:rPr>
                <w:t>Class F</w:t>
              </w:r>
            </w:ins>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ins w:id="1516" w:author="Jens-Rainer Ohm" w:date="2022-07-13T08:32:00Z"/>
                <w:rFonts w:ascii="Arial" w:hAnsi="Arial" w:cs="Arial"/>
                <w:color w:val="000000"/>
                <w:sz w:val="18"/>
                <w:szCs w:val="18"/>
                <w:lang w:val="en-CA" w:eastAsia="ja-JP"/>
              </w:rPr>
            </w:pPr>
            <w:ins w:id="1517" w:author="Jens-Rainer Ohm" w:date="2022-07-13T08:32:00Z">
              <w:r w:rsidRPr="00FF73B9">
                <w:rPr>
                  <w:rFonts w:ascii="Arial" w:hAnsi="Arial" w:cs="Arial"/>
                  <w:color w:val="000000"/>
                  <w:sz w:val="18"/>
                  <w:szCs w:val="18"/>
                  <w:lang w:val="en-CA" w:eastAsia="ja-JP"/>
                </w:rPr>
                <w:t>-0.49%</w:t>
              </w:r>
            </w:ins>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ins w:id="1518" w:author="Jens-Rainer Ohm" w:date="2022-07-13T08:32:00Z"/>
                <w:rFonts w:ascii="Arial" w:hAnsi="Arial" w:cs="Arial"/>
                <w:color w:val="000000"/>
                <w:sz w:val="18"/>
                <w:szCs w:val="18"/>
                <w:lang w:val="en-CA" w:eastAsia="ja-JP"/>
              </w:rPr>
            </w:pPr>
            <w:ins w:id="1519" w:author="Jens-Rainer Ohm" w:date="2022-07-13T08:32:00Z">
              <w:r w:rsidRPr="00FF73B9">
                <w:rPr>
                  <w:rFonts w:ascii="Arial" w:hAnsi="Arial" w:cs="Arial"/>
                  <w:color w:val="000000"/>
                  <w:sz w:val="18"/>
                  <w:szCs w:val="18"/>
                  <w:lang w:val="en-CA" w:eastAsia="ja-JP"/>
                </w:rPr>
                <w:t>-0.09%</w:t>
              </w:r>
            </w:ins>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ins w:id="1520" w:author="Jens-Rainer Ohm" w:date="2022-07-13T08:32:00Z"/>
                <w:rFonts w:ascii="Arial" w:hAnsi="Arial" w:cs="Arial"/>
                <w:color w:val="000000"/>
                <w:sz w:val="18"/>
                <w:szCs w:val="18"/>
                <w:lang w:val="en-CA" w:eastAsia="ja-JP"/>
              </w:rPr>
            </w:pPr>
            <w:ins w:id="1521" w:author="Jens-Rainer Ohm" w:date="2022-07-13T08:32:00Z">
              <w:r w:rsidRPr="00FF73B9">
                <w:rPr>
                  <w:rFonts w:ascii="Arial" w:hAnsi="Arial" w:cs="Arial"/>
                  <w:color w:val="000000"/>
                  <w:sz w:val="18"/>
                  <w:szCs w:val="18"/>
                  <w:lang w:val="en-CA" w:eastAsia="ja-JP"/>
                </w:rPr>
                <w:t>0.11%</w:t>
              </w:r>
            </w:ins>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ins w:id="1522" w:author="Jens-Rainer Ohm" w:date="2022-07-13T08:32:00Z"/>
                <w:rFonts w:ascii="Arial" w:hAnsi="Arial" w:cs="Arial"/>
                <w:color w:val="000000"/>
                <w:sz w:val="18"/>
                <w:szCs w:val="18"/>
                <w:lang w:val="en-CA" w:eastAsia="ja-JP"/>
              </w:rPr>
            </w:pPr>
            <w:ins w:id="1523" w:author="Jens-Rainer Ohm" w:date="2022-07-13T08:32:00Z">
              <w:r w:rsidRPr="00FF73B9">
                <w:rPr>
                  <w:rFonts w:ascii="Arial" w:hAnsi="Arial" w:cs="Arial"/>
                  <w:color w:val="000000"/>
                  <w:sz w:val="18"/>
                  <w:szCs w:val="18"/>
                  <w:lang w:val="en-CA" w:eastAsia="ja-JP"/>
                </w:rPr>
                <w:t>106%</w:t>
              </w:r>
            </w:ins>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ins w:id="1524" w:author="Jens-Rainer Ohm" w:date="2022-07-13T08:32:00Z"/>
                <w:rFonts w:ascii="Arial" w:hAnsi="Arial" w:cs="Arial"/>
                <w:color w:val="000000"/>
                <w:sz w:val="18"/>
                <w:szCs w:val="18"/>
                <w:lang w:val="en-CA" w:eastAsia="ja-JP"/>
              </w:rPr>
            </w:pPr>
            <w:ins w:id="1525" w:author="Jens-Rainer Ohm" w:date="2022-07-13T08:32:00Z">
              <w:r w:rsidRPr="00FF73B9">
                <w:rPr>
                  <w:rFonts w:ascii="Arial" w:hAnsi="Arial" w:cs="Arial"/>
                  <w:color w:val="000000"/>
                  <w:sz w:val="18"/>
                  <w:szCs w:val="18"/>
                  <w:lang w:val="en-CA" w:eastAsia="ja-JP"/>
                </w:rPr>
                <w:t>96%</w:t>
              </w:r>
            </w:ins>
          </w:p>
        </w:tc>
      </w:tr>
      <w:tr w:rsidR="00FF73B9" w:rsidRPr="00FF73B9" w14:paraId="23811146" w14:textId="77777777" w:rsidTr="00EF5910">
        <w:trPr>
          <w:trHeight w:val="255"/>
          <w:ins w:id="1526" w:author="Jens-Rainer Ohm" w:date="2022-07-13T08:32:00Z"/>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ins w:id="1527" w:author="Jens-Rainer Ohm" w:date="2022-07-13T08:32:00Z"/>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ins w:id="1528"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ins w:id="1529" w:author="Jens-Rainer Ohm" w:date="2022-07-13T08:32:00Z"/>
                <w:sz w:val="20"/>
                <w:szCs w:val="20"/>
                <w:lang w:val="en-CA"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ins w:id="1530"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ins w:id="1531"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ins w:id="1532" w:author="Jens-Rainer Ohm" w:date="2022-07-13T08:32:00Z"/>
                <w:sz w:val="20"/>
                <w:szCs w:val="20"/>
                <w:lang w:val="en-CA" w:eastAsia="ja-JP"/>
              </w:rPr>
            </w:pPr>
          </w:p>
        </w:tc>
      </w:tr>
      <w:tr w:rsidR="00FF73B9" w:rsidRPr="00FF73B9" w14:paraId="05F206BA" w14:textId="77777777" w:rsidTr="00EF5910">
        <w:trPr>
          <w:trHeight w:val="255"/>
          <w:ins w:id="1533" w:author="Jens-Rainer Ohm" w:date="2022-07-13T08:32:00Z"/>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ins w:id="1534"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ins w:id="1535" w:author="Jens-Rainer Ohm" w:date="2022-07-13T08:32:00Z"/>
                <w:rFonts w:ascii="Arial" w:hAnsi="Arial" w:cs="Arial"/>
                <w:b/>
                <w:bCs/>
                <w:color w:val="000000"/>
                <w:sz w:val="18"/>
                <w:szCs w:val="18"/>
                <w:lang w:val="en-CA" w:eastAsia="ja-JP"/>
              </w:rPr>
            </w:pPr>
            <w:ins w:id="1536"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ins w:id="1537" w:author="Jens-Rainer Ohm" w:date="2022-07-13T08:32:00Z"/>
                <w:rFonts w:ascii="Calibri" w:hAnsi="Calibri" w:cs="Calibri"/>
                <w:color w:val="000000"/>
                <w:lang w:val="en-CA" w:eastAsia="ja-JP"/>
              </w:rPr>
            </w:pPr>
            <w:ins w:id="1538"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ins w:id="1539" w:author="Jens-Rainer Ohm" w:date="2022-07-13T08:32:00Z"/>
                <w:rFonts w:ascii="Arial" w:hAnsi="Arial" w:cs="Arial"/>
                <w:b/>
                <w:bCs/>
                <w:color w:val="000000"/>
                <w:sz w:val="18"/>
                <w:szCs w:val="18"/>
                <w:lang w:val="en-CA" w:eastAsia="ja-JP"/>
              </w:rPr>
            </w:pPr>
            <w:ins w:id="1540" w:author="Jens-Rainer Ohm" w:date="2022-07-13T08:32:00Z">
              <w:r w:rsidRPr="00FF73B9">
                <w:rPr>
                  <w:rFonts w:ascii="Arial" w:hAnsi="Arial" w:cs="Arial"/>
                  <w:b/>
                  <w:bCs/>
                  <w:color w:val="000000"/>
                  <w:sz w:val="18"/>
                  <w:szCs w:val="18"/>
                  <w:lang w:val="en-CA" w:eastAsia="ja-JP"/>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ins w:id="1541" w:author="Jens-Rainer Ohm" w:date="2022-07-13T08:32:00Z"/>
                <w:rFonts w:ascii="Calibri" w:hAnsi="Calibri" w:cs="Calibri"/>
                <w:color w:val="000000"/>
                <w:lang w:val="en-CA" w:eastAsia="ja-JP"/>
              </w:rPr>
            </w:pPr>
            <w:ins w:id="1542"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ins w:id="1543" w:author="Jens-Rainer Ohm" w:date="2022-07-13T08:32:00Z"/>
                <w:rFonts w:ascii="Calibri" w:hAnsi="Calibri" w:cs="Calibri"/>
                <w:color w:val="000000"/>
                <w:lang w:val="en-CA" w:eastAsia="ja-JP"/>
              </w:rPr>
            </w:pPr>
            <w:ins w:id="1544" w:author="Jens-Rainer Ohm" w:date="2022-07-13T08:32:00Z">
              <w:r w:rsidRPr="00FF73B9">
                <w:rPr>
                  <w:rFonts w:ascii="Calibri" w:hAnsi="Calibri" w:cs="Calibri"/>
                  <w:color w:val="000000"/>
                  <w:lang w:val="en-CA" w:eastAsia="ja-JP"/>
                </w:rPr>
                <w:t> </w:t>
              </w:r>
            </w:ins>
          </w:p>
        </w:tc>
      </w:tr>
      <w:tr w:rsidR="00FF73B9" w:rsidRPr="00FF73B9" w14:paraId="0F2BF56B" w14:textId="77777777" w:rsidTr="00EF5910">
        <w:trPr>
          <w:trHeight w:val="255"/>
          <w:ins w:id="1545" w:author="Jens-Rainer Ohm" w:date="2022-07-13T08:32:00Z"/>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ins w:id="1546"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ins w:id="1547" w:author="Jens-Rainer Ohm" w:date="2022-07-13T08:32:00Z"/>
                <w:rFonts w:ascii="Arial" w:hAnsi="Arial" w:cs="Arial"/>
                <w:b/>
                <w:bCs/>
                <w:color w:val="000000"/>
                <w:sz w:val="18"/>
                <w:szCs w:val="18"/>
                <w:lang w:val="en-CA" w:eastAsia="ja-JP"/>
              </w:rPr>
            </w:pPr>
            <w:ins w:id="1548"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ins w:id="1549" w:author="Jens-Rainer Ohm" w:date="2022-07-13T08:32:00Z"/>
                <w:rFonts w:ascii="Arial" w:hAnsi="Arial" w:cs="Arial"/>
                <w:b/>
                <w:bCs/>
                <w:color w:val="000000"/>
                <w:sz w:val="18"/>
                <w:szCs w:val="18"/>
                <w:lang w:val="en-CA" w:eastAsia="ja-JP"/>
              </w:rPr>
            </w:pPr>
            <w:ins w:id="1550"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ins w:id="1551" w:author="Jens-Rainer Ohm" w:date="2022-07-13T08:32:00Z"/>
                <w:rFonts w:ascii="Arial" w:hAnsi="Arial" w:cs="Arial"/>
                <w:b/>
                <w:bCs/>
                <w:color w:val="000000"/>
                <w:sz w:val="18"/>
                <w:szCs w:val="18"/>
                <w:lang w:val="en-CA" w:eastAsia="ja-JP"/>
              </w:rPr>
            </w:pPr>
            <w:ins w:id="1552" w:author="Jens-Rainer Ohm" w:date="2022-07-13T08:32:00Z">
              <w:r w:rsidRPr="00FF73B9">
                <w:rPr>
                  <w:rFonts w:ascii="Arial" w:hAnsi="Arial" w:cs="Arial"/>
                  <w:b/>
                  <w:bCs/>
                  <w:color w:val="000000"/>
                  <w:sz w:val="18"/>
                  <w:szCs w:val="18"/>
                  <w:lang w:val="en-CA" w:eastAsia="ja-JP"/>
                </w:rPr>
                <w:t>Over VTM-16.0</w:t>
              </w:r>
            </w:ins>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ins w:id="1553" w:author="Jens-Rainer Ohm" w:date="2022-07-13T08:32:00Z"/>
                <w:rFonts w:ascii="Arial" w:hAnsi="Arial" w:cs="Arial"/>
                <w:b/>
                <w:bCs/>
                <w:color w:val="000000"/>
                <w:sz w:val="18"/>
                <w:szCs w:val="18"/>
                <w:lang w:val="en-CA" w:eastAsia="ja-JP"/>
              </w:rPr>
            </w:pPr>
            <w:ins w:id="1554"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ins w:id="1555" w:author="Jens-Rainer Ohm" w:date="2022-07-13T08:32:00Z"/>
                <w:rFonts w:ascii="Arial" w:hAnsi="Arial" w:cs="Arial"/>
                <w:b/>
                <w:bCs/>
                <w:color w:val="000000"/>
                <w:sz w:val="18"/>
                <w:szCs w:val="18"/>
                <w:lang w:val="en-CA" w:eastAsia="ja-JP"/>
              </w:rPr>
            </w:pPr>
            <w:ins w:id="1556" w:author="Jens-Rainer Ohm" w:date="2022-07-13T08:32:00Z">
              <w:r w:rsidRPr="00FF73B9">
                <w:rPr>
                  <w:rFonts w:ascii="Arial" w:hAnsi="Arial" w:cs="Arial"/>
                  <w:b/>
                  <w:bCs/>
                  <w:color w:val="000000"/>
                  <w:sz w:val="18"/>
                  <w:szCs w:val="18"/>
                  <w:lang w:val="en-CA" w:eastAsia="ja-JP"/>
                </w:rPr>
                <w:t> </w:t>
              </w:r>
            </w:ins>
          </w:p>
        </w:tc>
      </w:tr>
      <w:tr w:rsidR="00FF73B9" w:rsidRPr="00FF73B9" w14:paraId="40F8F610" w14:textId="77777777" w:rsidTr="00EF5910">
        <w:trPr>
          <w:trHeight w:val="255"/>
          <w:ins w:id="1557" w:author="Jens-Rainer Ohm" w:date="2022-07-13T08:32:00Z"/>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ins w:id="1558"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ins w:id="1559" w:author="Jens-Rainer Ohm" w:date="2022-07-13T08:32:00Z"/>
                <w:rFonts w:ascii="Arial" w:hAnsi="Arial" w:cs="Arial"/>
                <w:color w:val="000000"/>
                <w:sz w:val="18"/>
                <w:szCs w:val="18"/>
                <w:lang w:val="en-CA" w:eastAsia="ja-JP"/>
              </w:rPr>
            </w:pPr>
            <w:ins w:id="1560"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ins w:id="1561" w:author="Jens-Rainer Ohm" w:date="2022-07-13T08:32:00Z"/>
                <w:rFonts w:ascii="Arial" w:hAnsi="Arial" w:cs="Arial"/>
                <w:color w:val="000000"/>
                <w:sz w:val="18"/>
                <w:szCs w:val="18"/>
                <w:lang w:val="en-CA" w:eastAsia="ja-JP"/>
              </w:rPr>
            </w:pPr>
            <w:ins w:id="1562"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ins w:id="1563" w:author="Jens-Rainer Ohm" w:date="2022-07-13T08:32:00Z"/>
                <w:rFonts w:ascii="Arial" w:hAnsi="Arial" w:cs="Arial"/>
                <w:color w:val="000000"/>
                <w:sz w:val="18"/>
                <w:szCs w:val="18"/>
                <w:lang w:val="en-CA" w:eastAsia="ja-JP"/>
              </w:rPr>
            </w:pPr>
            <w:ins w:id="1564"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ins w:id="1565" w:author="Jens-Rainer Ohm" w:date="2022-07-13T08:32:00Z"/>
                <w:rFonts w:ascii="Arial" w:hAnsi="Arial" w:cs="Arial"/>
                <w:color w:val="000000"/>
                <w:sz w:val="18"/>
                <w:szCs w:val="18"/>
                <w:lang w:val="en-CA" w:eastAsia="ja-JP"/>
              </w:rPr>
            </w:pPr>
            <w:proofErr w:type="spellStart"/>
            <w:ins w:id="1566"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ins w:id="1567" w:author="Jens-Rainer Ohm" w:date="2022-07-13T08:32:00Z"/>
                <w:rFonts w:ascii="Arial" w:hAnsi="Arial" w:cs="Arial"/>
                <w:color w:val="000000"/>
                <w:sz w:val="18"/>
                <w:szCs w:val="18"/>
                <w:lang w:val="en-CA" w:eastAsia="ja-JP"/>
              </w:rPr>
            </w:pPr>
            <w:proofErr w:type="spellStart"/>
            <w:ins w:id="1568"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2080BCC2" w14:textId="77777777" w:rsidTr="00EF5910">
        <w:trPr>
          <w:trHeight w:val="255"/>
          <w:ins w:id="1569"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ins w:id="1570" w:author="Jens-Rainer Ohm" w:date="2022-07-13T08:32:00Z"/>
                <w:rFonts w:ascii="Arial" w:hAnsi="Arial" w:cs="Arial"/>
                <w:color w:val="000000"/>
                <w:sz w:val="18"/>
                <w:szCs w:val="18"/>
                <w:lang w:val="en-CA" w:eastAsia="ja-JP"/>
              </w:rPr>
            </w:pPr>
            <w:ins w:id="1571" w:author="Jens-Rainer Ohm" w:date="2022-07-13T08:32:00Z">
              <w:r w:rsidRPr="00FF73B9">
                <w:rPr>
                  <w:rFonts w:ascii="Arial" w:hAnsi="Arial" w:cs="Arial"/>
                  <w:color w:val="000000"/>
                  <w:sz w:val="18"/>
                  <w:szCs w:val="18"/>
                  <w:lang w:val="en-CA" w:eastAsia="ja-JP"/>
                </w:rPr>
                <w:t>Class A1</w:t>
              </w:r>
            </w:ins>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ins w:id="1572" w:author="Jens-Rainer Ohm" w:date="2022-07-13T08:32:00Z"/>
                <w:rFonts w:ascii="Arial" w:hAnsi="Arial" w:cs="Arial"/>
                <w:color w:val="000000"/>
                <w:sz w:val="18"/>
                <w:szCs w:val="18"/>
                <w:lang w:val="en-CA" w:eastAsia="ja-JP"/>
              </w:rPr>
            </w:pPr>
            <w:ins w:id="1573"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ins w:id="1574" w:author="Jens-Rainer Ohm" w:date="2022-07-13T08:32:00Z"/>
                <w:rFonts w:ascii="Arial" w:hAnsi="Arial" w:cs="Arial"/>
                <w:color w:val="000000"/>
                <w:sz w:val="18"/>
                <w:szCs w:val="18"/>
                <w:lang w:val="en-CA" w:eastAsia="ja-JP"/>
              </w:rPr>
            </w:pPr>
            <w:ins w:id="1575" w:author="Jens-Rainer Ohm" w:date="2022-07-13T08:32:00Z">
              <w:r w:rsidRPr="00FF73B9">
                <w:rPr>
                  <w:rFonts w:ascii="Arial" w:hAnsi="Arial" w:cs="Arial"/>
                  <w:color w:val="000000"/>
                  <w:sz w:val="18"/>
                  <w:szCs w:val="18"/>
                  <w:lang w:val="en-CA" w:eastAsia="ja-JP"/>
                </w:rPr>
                <w:t> </w:t>
              </w:r>
            </w:ins>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ins w:id="1576" w:author="Jens-Rainer Ohm" w:date="2022-07-13T08:32:00Z"/>
                <w:rFonts w:ascii="Arial" w:hAnsi="Arial" w:cs="Arial"/>
                <w:color w:val="000000"/>
                <w:sz w:val="18"/>
                <w:szCs w:val="18"/>
                <w:lang w:val="en-CA" w:eastAsia="ja-JP"/>
              </w:rPr>
            </w:pPr>
            <w:ins w:id="1577"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ins w:id="1578" w:author="Jens-Rainer Ohm" w:date="2022-07-13T08:32:00Z"/>
                <w:rFonts w:ascii="Arial" w:hAnsi="Arial" w:cs="Arial"/>
                <w:color w:val="000000"/>
                <w:sz w:val="18"/>
                <w:szCs w:val="18"/>
                <w:lang w:val="en-CA" w:eastAsia="ja-JP"/>
              </w:rPr>
            </w:pPr>
            <w:ins w:id="1579"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ins w:id="1580" w:author="Jens-Rainer Ohm" w:date="2022-07-13T08:32:00Z"/>
                <w:rFonts w:ascii="Arial" w:hAnsi="Arial" w:cs="Arial"/>
                <w:color w:val="000000"/>
                <w:sz w:val="18"/>
                <w:szCs w:val="18"/>
                <w:lang w:val="en-CA" w:eastAsia="ja-JP"/>
              </w:rPr>
            </w:pPr>
            <w:ins w:id="1581" w:author="Jens-Rainer Ohm" w:date="2022-07-13T08:32:00Z">
              <w:r w:rsidRPr="00FF73B9">
                <w:rPr>
                  <w:rFonts w:ascii="Arial" w:hAnsi="Arial" w:cs="Arial"/>
                  <w:color w:val="000000"/>
                  <w:sz w:val="18"/>
                  <w:szCs w:val="18"/>
                  <w:lang w:val="en-CA" w:eastAsia="ja-JP"/>
                </w:rPr>
                <w:t> </w:t>
              </w:r>
            </w:ins>
          </w:p>
        </w:tc>
      </w:tr>
      <w:tr w:rsidR="00FF73B9" w:rsidRPr="00FF73B9" w14:paraId="43CB71B6" w14:textId="77777777" w:rsidTr="00EF5910">
        <w:trPr>
          <w:trHeight w:val="255"/>
          <w:ins w:id="1582"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ins w:id="1583" w:author="Jens-Rainer Ohm" w:date="2022-07-13T08:32:00Z"/>
                <w:rFonts w:ascii="Arial" w:hAnsi="Arial" w:cs="Arial"/>
                <w:color w:val="000000"/>
                <w:sz w:val="18"/>
                <w:szCs w:val="18"/>
                <w:lang w:val="en-CA" w:eastAsia="ja-JP"/>
              </w:rPr>
            </w:pPr>
            <w:ins w:id="1584"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ins w:id="1585" w:author="Jens-Rainer Ohm" w:date="2022-07-13T08:32:00Z"/>
                <w:rFonts w:ascii="Arial" w:hAnsi="Arial" w:cs="Arial"/>
                <w:color w:val="000000"/>
                <w:sz w:val="18"/>
                <w:szCs w:val="18"/>
                <w:lang w:val="en-CA" w:eastAsia="ja-JP"/>
              </w:rPr>
            </w:pPr>
            <w:ins w:id="1586"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ins w:id="1587" w:author="Jens-Rainer Ohm" w:date="2022-07-13T08:32:00Z"/>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ins w:id="1588" w:author="Jens-Rainer Ohm" w:date="2022-07-13T08:32:00Z"/>
                <w:rFonts w:ascii="Arial" w:hAnsi="Arial" w:cs="Arial"/>
                <w:color w:val="000000"/>
                <w:sz w:val="18"/>
                <w:szCs w:val="18"/>
                <w:lang w:val="en-CA" w:eastAsia="ja-JP"/>
              </w:rPr>
            </w:pPr>
            <w:ins w:id="1589"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ins w:id="1590" w:author="Jens-Rainer Ohm" w:date="2022-07-13T08:32:00Z"/>
                <w:rFonts w:ascii="Arial" w:hAnsi="Arial" w:cs="Arial"/>
                <w:color w:val="000000"/>
                <w:sz w:val="18"/>
                <w:szCs w:val="18"/>
                <w:lang w:val="en-CA" w:eastAsia="ja-JP"/>
              </w:rPr>
            </w:pPr>
            <w:ins w:id="1591"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ins w:id="1592" w:author="Jens-Rainer Ohm" w:date="2022-07-13T08:32:00Z"/>
                <w:rFonts w:ascii="Arial" w:hAnsi="Arial" w:cs="Arial"/>
                <w:color w:val="000000"/>
                <w:sz w:val="18"/>
                <w:szCs w:val="18"/>
                <w:lang w:val="en-CA" w:eastAsia="ja-JP"/>
              </w:rPr>
            </w:pPr>
            <w:ins w:id="1593" w:author="Jens-Rainer Ohm" w:date="2022-07-13T08:32:00Z">
              <w:r w:rsidRPr="00FF73B9">
                <w:rPr>
                  <w:rFonts w:ascii="Arial" w:hAnsi="Arial" w:cs="Arial"/>
                  <w:color w:val="000000"/>
                  <w:sz w:val="18"/>
                  <w:szCs w:val="18"/>
                  <w:lang w:val="en-CA" w:eastAsia="ja-JP"/>
                </w:rPr>
                <w:t> </w:t>
              </w:r>
            </w:ins>
          </w:p>
        </w:tc>
      </w:tr>
      <w:tr w:rsidR="00FF73B9" w:rsidRPr="00FF73B9" w14:paraId="1C278FAE" w14:textId="77777777" w:rsidTr="00EF5910">
        <w:trPr>
          <w:trHeight w:val="255"/>
          <w:ins w:id="1594"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ins w:id="1595" w:author="Jens-Rainer Ohm" w:date="2022-07-13T08:32:00Z"/>
                <w:rFonts w:ascii="Arial" w:hAnsi="Arial" w:cs="Arial"/>
                <w:color w:val="000000"/>
                <w:sz w:val="18"/>
                <w:szCs w:val="18"/>
                <w:lang w:val="en-CA" w:eastAsia="ja-JP"/>
              </w:rPr>
            </w:pPr>
            <w:ins w:id="1596" w:author="Jens-Rainer Ohm" w:date="2022-07-13T08:32:00Z">
              <w:r w:rsidRPr="00FF73B9">
                <w:rPr>
                  <w:rFonts w:ascii="Arial" w:hAnsi="Arial" w:cs="Arial"/>
                  <w:color w:val="000000"/>
                  <w:sz w:val="18"/>
                  <w:szCs w:val="18"/>
                  <w:lang w:val="en-CA" w:eastAsia="ja-JP"/>
                </w:rPr>
                <w:t>Class B</w:t>
              </w:r>
            </w:ins>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ins w:id="1597" w:author="Jens-Rainer Ohm" w:date="2022-07-13T08:32:00Z"/>
                <w:rFonts w:ascii="Arial" w:hAnsi="Arial" w:cs="Arial"/>
                <w:color w:val="000000"/>
                <w:sz w:val="18"/>
                <w:szCs w:val="18"/>
                <w:lang w:val="en-CA" w:eastAsia="ja-JP"/>
              </w:rPr>
            </w:pPr>
            <w:ins w:id="1598" w:author="Jens-Rainer Ohm" w:date="2022-07-13T08:32:00Z">
              <w:r w:rsidRPr="00FF73B9">
                <w:rPr>
                  <w:rFonts w:ascii="Arial" w:hAnsi="Arial" w:cs="Arial"/>
                  <w:color w:val="000000"/>
                  <w:sz w:val="18"/>
                  <w:szCs w:val="18"/>
                  <w:lang w:val="en-CA" w:eastAsia="ja-JP"/>
                </w:rPr>
                <w:t>-1.23%</w:t>
              </w:r>
            </w:ins>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ins w:id="1599" w:author="Jens-Rainer Ohm" w:date="2022-07-13T08:32:00Z"/>
                <w:rFonts w:ascii="Arial" w:hAnsi="Arial" w:cs="Arial"/>
                <w:sz w:val="18"/>
                <w:szCs w:val="18"/>
                <w:lang w:val="en-CA" w:eastAsia="ja-JP"/>
              </w:rPr>
            </w:pPr>
            <w:ins w:id="1600" w:author="Jens-Rainer Ohm" w:date="2022-07-13T08:32:00Z">
              <w:r w:rsidRPr="00FF73B9">
                <w:rPr>
                  <w:rFonts w:ascii="Arial" w:hAnsi="Arial" w:cs="Arial"/>
                  <w:sz w:val="18"/>
                  <w:szCs w:val="18"/>
                  <w:lang w:val="en-CA" w:eastAsia="ja-JP"/>
                </w:rPr>
                <w:t>-3.52%</w:t>
              </w:r>
            </w:ins>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ins w:id="1601" w:author="Jens-Rainer Ohm" w:date="2022-07-13T08:32:00Z"/>
                <w:rFonts w:ascii="Arial" w:hAnsi="Arial" w:cs="Arial"/>
                <w:color w:val="000000"/>
                <w:sz w:val="18"/>
                <w:szCs w:val="18"/>
                <w:lang w:val="en-CA" w:eastAsia="ja-JP"/>
              </w:rPr>
            </w:pPr>
            <w:ins w:id="1602" w:author="Jens-Rainer Ohm" w:date="2022-07-13T08:32:00Z">
              <w:r w:rsidRPr="00FF73B9">
                <w:rPr>
                  <w:rFonts w:ascii="Arial" w:hAnsi="Arial" w:cs="Arial"/>
                  <w:color w:val="000000"/>
                  <w:sz w:val="18"/>
                  <w:szCs w:val="18"/>
                  <w:lang w:val="en-CA" w:eastAsia="ja-JP"/>
                </w:rPr>
                <w:t>-2.93%</w:t>
              </w:r>
            </w:ins>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ins w:id="1603" w:author="Jens-Rainer Ohm" w:date="2022-07-13T08:32:00Z"/>
                <w:rFonts w:ascii="Arial" w:hAnsi="Arial" w:cs="Arial"/>
                <w:color w:val="000000"/>
                <w:sz w:val="18"/>
                <w:szCs w:val="18"/>
                <w:lang w:val="en-CA" w:eastAsia="ja-JP"/>
              </w:rPr>
            </w:pPr>
            <w:ins w:id="1604" w:author="Jens-Rainer Ohm" w:date="2022-07-13T08:32:00Z">
              <w:r w:rsidRPr="00FF73B9">
                <w:rPr>
                  <w:rFonts w:ascii="Arial" w:hAnsi="Arial" w:cs="Arial"/>
                  <w:color w:val="000000"/>
                  <w:sz w:val="18"/>
                  <w:szCs w:val="18"/>
                  <w:lang w:val="en-CA" w:eastAsia="ja-JP"/>
                </w:rPr>
                <w:t>105%</w:t>
              </w:r>
            </w:ins>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ins w:id="1605" w:author="Jens-Rainer Ohm" w:date="2022-07-13T08:32:00Z"/>
                <w:rFonts w:ascii="Arial" w:hAnsi="Arial" w:cs="Arial"/>
                <w:color w:val="000000"/>
                <w:sz w:val="18"/>
                <w:szCs w:val="18"/>
                <w:lang w:val="en-CA" w:eastAsia="ja-JP"/>
              </w:rPr>
            </w:pPr>
            <w:ins w:id="1606" w:author="Jens-Rainer Ohm" w:date="2022-07-13T08:32:00Z">
              <w:r w:rsidRPr="00FF73B9">
                <w:rPr>
                  <w:rFonts w:ascii="Arial" w:hAnsi="Arial" w:cs="Arial"/>
                  <w:color w:val="000000"/>
                  <w:sz w:val="18"/>
                  <w:szCs w:val="18"/>
                  <w:lang w:val="en-CA" w:eastAsia="ja-JP"/>
                </w:rPr>
                <w:t>101%</w:t>
              </w:r>
            </w:ins>
          </w:p>
        </w:tc>
      </w:tr>
      <w:tr w:rsidR="00FF73B9" w:rsidRPr="00FF73B9" w14:paraId="7116E9C2" w14:textId="77777777" w:rsidTr="00EF5910">
        <w:trPr>
          <w:trHeight w:val="255"/>
          <w:ins w:id="1607"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ins w:id="1608" w:author="Jens-Rainer Ohm" w:date="2022-07-13T08:32:00Z"/>
                <w:rFonts w:ascii="Arial" w:hAnsi="Arial" w:cs="Arial"/>
                <w:color w:val="000000"/>
                <w:sz w:val="18"/>
                <w:szCs w:val="18"/>
                <w:lang w:val="en-CA" w:eastAsia="ja-JP"/>
              </w:rPr>
            </w:pPr>
            <w:ins w:id="1609" w:author="Jens-Rainer Ohm" w:date="2022-07-13T08:32:00Z">
              <w:r w:rsidRPr="00FF73B9">
                <w:rPr>
                  <w:rFonts w:ascii="Arial" w:hAnsi="Arial" w:cs="Arial"/>
                  <w:color w:val="000000"/>
                  <w:sz w:val="18"/>
                  <w:szCs w:val="18"/>
                  <w:lang w:val="en-CA" w:eastAsia="ja-JP"/>
                </w:rPr>
                <w:t>Class C</w:t>
              </w:r>
            </w:ins>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ins w:id="1610" w:author="Jens-Rainer Ohm" w:date="2022-07-13T08:32:00Z"/>
                <w:rFonts w:ascii="Arial" w:hAnsi="Arial" w:cs="Arial"/>
                <w:color w:val="000000"/>
                <w:sz w:val="18"/>
                <w:szCs w:val="18"/>
                <w:lang w:val="en-CA" w:eastAsia="ja-JP"/>
              </w:rPr>
            </w:pPr>
            <w:ins w:id="1611" w:author="Jens-Rainer Ohm" w:date="2022-07-13T08:32:00Z">
              <w:r w:rsidRPr="00FF73B9">
                <w:rPr>
                  <w:rFonts w:ascii="Arial" w:hAnsi="Arial" w:cs="Arial"/>
                  <w:color w:val="000000"/>
                  <w:sz w:val="18"/>
                  <w:szCs w:val="18"/>
                  <w:lang w:val="en-CA" w:eastAsia="ja-JP"/>
                </w:rPr>
                <w:t>-2.88%</w:t>
              </w:r>
            </w:ins>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ins w:id="1612" w:author="Jens-Rainer Ohm" w:date="2022-07-13T08:32:00Z"/>
                <w:rFonts w:ascii="Arial" w:hAnsi="Arial" w:cs="Arial"/>
                <w:sz w:val="18"/>
                <w:szCs w:val="18"/>
                <w:lang w:val="en-CA" w:eastAsia="ja-JP"/>
              </w:rPr>
            </w:pPr>
            <w:ins w:id="1613" w:author="Jens-Rainer Ohm" w:date="2022-07-13T08:32:00Z">
              <w:r w:rsidRPr="00FF73B9">
                <w:rPr>
                  <w:rFonts w:ascii="Arial" w:hAnsi="Arial" w:cs="Arial"/>
                  <w:sz w:val="18"/>
                  <w:szCs w:val="18"/>
                  <w:lang w:val="en-CA" w:eastAsia="ja-JP"/>
                </w:rPr>
                <w:t>-4.32%</w:t>
              </w:r>
            </w:ins>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ins w:id="1614" w:author="Jens-Rainer Ohm" w:date="2022-07-13T08:32:00Z"/>
                <w:rFonts w:ascii="Arial" w:hAnsi="Arial" w:cs="Arial"/>
                <w:sz w:val="18"/>
                <w:szCs w:val="18"/>
                <w:lang w:val="en-CA" w:eastAsia="ja-JP"/>
              </w:rPr>
            </w:pPr>
            <w:ins w:id="1615" w:author="Jens-Rainer Ohm" w:date="2022-07-13T08:32:00Z">
              <w:r w:rsidRPr="00FF73B9">
                <w:rPr>
                  <w:rFonts w:ascii="Arial" w:hAnsi="Arial" w:cs="Arial"/>
                  <w:sz w:val="18"/>
                  <w:szCs w:val="18"/>
                  <w:lang w:val="en-CA" w:eastAsia="ja-JP"/>
                </w:rPr>
                <w:t>-3.98%</w:t>
              </w:r>
            </w:ins>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ins w:id="1616" w:author="Jens-Rainer Ohm" w:date="2022-07-13T08:32:00Z"/>
                <w:rFonts w:ascii="Arial" w:hAnsi="Arial" w:cs="Arial"/>
                <w:color w:val="000000"/>
                <w:sz w:val="18"/>
                <w:szCs w:val="18"/>
                <w:lang w:val="en-CA" w:eastAsia="ja-JP"/>
              </w:rPr>
            </w:pPr>
            <w:ins w:id="1617" w:author="Jens-Rainer Ohm" w:date="2022-07-13T08:32:00Z">
              <w:r w:rsidRPr="00FF73B9">
                <w:rPr>
                  <w:rFonts w:ascii="Arial" w:hAnsi="Arial" w:cs="Arial"/>
                  <w:color w:val="000000"/>
                  <w:sz w:val="18"/>
                  <w:szCs w:val="18"/>
                  <w:lang w:val="en-CA" w:eastAsia="ja-JP"/>
                </w:rPr>
                <w:t>106%</w:t>
              </w:r>
            </w:ins>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ins w:id="1618" w:author="Jens-Rainer Ohm" w:date="2022-07-13T08:32:00Z"/>
                <w:rFonts w:ascii="Arial" w:hAnsi="Arial" w:cs="Arial"/>
                <w:color w:val="000000"/>
                <w:sz w:val="18"/>
                <w:szCs w:val="18"/>
                <w:lang w:val="en-CA" w:eastAsia="ja-JP"/>
              </w:rPr>
            </w:pPr>
            <w:ins w:id="1619" w:author="Jens-Rainer Ohm" w:date="2022-07-13T08:32:00Z">
              <w:r w:rsidRPr="00FF73B9">
                <w:rPr>
                  <w:rFonts w:ascii="Arial" w:hAnsi="Arial" w:cs="Arial"/>
                  <w:color w:val="000000"/>
                  <w:sz w:val="18"/>
                  <w:szCs w:val="18"/>
                  <w:lang w:val="en-CA" w:eastAsia="ja-JP"/>
                </w:rPr>
                <w:t>100%</w:t>
              </w:r>
            </w:ins>
          </w:p>
        </w:tc>
      </w:tr>
      <w:tr w:rsidR="00FF73B9" w:rsidRPr="00FF73B9" w14:paraId="43472239" w14:textId="77777777" w:rsidTr="00EF5910">
        <w:trPr>
          <w:trHeight w:val="255"/>
          <w:ins w:id="1620"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ins w:id="1621" w:author="Jens-Rainer Ohm" w:date="2022-07-13T08:32:00Z"/>
                <w:rFonts w:ascii="Arial" w:hAnsi="Arial" w:cs="Arial"/>
                <w:color w:val="000000"/>
                <w:sz w:val="18"/>
                <w:szCs w:val="18"/>
                <w:lang w:val="en-CA" w:eastAsia="ja-JP"/>
              </w:rPr>
            </w:pPr>
            <w:ins w:id="1622" w:author="Jens-Rainer Ohm" w:date="2022-07-13T08:32:00Z">
              <w:r w:rsidRPr="00FF73B9">
                <w:rPr>
                  <w:rFonts w:ascii="Arial" w:hAnsi="Arial" w:cs="Arial"/>
                  <w:color w:val="000000"/>
                  <w:sz w:val="18"/>
                  <w:szCs w:val="18"/>
                  <w:lang w:val="en-CA" w:eastAsia="ja-JP"/>
                </w:rPr>
                <w:t>Class E</w:t>
              </w:r>
            </w:ins>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ins w:id="1623" w:author="Jens-Rainer Ohm" w:date="2022-07-13T08:32:00Z"/>
                <w:rFonts w:ascii="Arial" w:hAnsi="Arial" w:cs="Arial"/>
                <w:color w:val="000000"/>
                <w:sz w:val="18"/>
                <w:szCs w:val="18"/>
                <w:lang w:val="en-CA" w:eastAsia="ja-JP"/>
              </w:rPr>
            </w:pPr>
            <w:ins w:id="1624" w:author="Jens-Rainer Ohm" w:date="2022-07-13T08:32:00Z">
              <w:r w:rsidRPr="00FF73B9">
                <w:rPr>
                  <w:rFonts w:ascii="Arial" w:hAnsi="Arial" w:cs="Arial"/>
                  <w:color w:val="000000"/>
                  <w:sz w:val="18"/>
                  <w:szCs w:val="18"/>
                  <w:lang w:val="en-CA" w:eastAsia="ja-JP"/>
                </w:rPr>
                <w:t>-2.30%</w:t>
              </w:r>
            </w:ins>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ins w:id="1625" w:author="Jens-Rainer Ohm" w:date="2022-07-13T08:32:00Z"/>
                <w:rFonts w:ascii="Arial" w:hAnsi="Arial" w:cs="Arial"/>
                <w:sz w:val="18"/>
                <w:szCs w:val="18"/>
                <w:lang w:val="en-CA" w:eastAsia="ja-JP"/>
              </w:rPr>
            </w:pPr>
            <w:ins w:id="1626" w:author="Jens-Rainer Ohm" w:date="2022-07-13T08:32:00Z">
              <w:r w:rsidRPr="00FF73B9">
                <w:rPr>
                  <w:rFonts w:ascii="Arial" w:hAnsi="Arial" w:cs="Arial"/>
                  <w:sz w:val="18"/>
                  <w:szCs w:val="18"/>
                  <w:lang w:val="en-CA" w:eastAsia="ja-JP"/>
                </w:rPr>
                <w:t>-4.18%</w:t>
              </w:r>
            </w:ins>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ins w:id="1627" w:author="Jens-Rainer Ohm" w:date="2022-07-13T08:32:00Z"/>
                <w:rFonts w:ascii="Arial" w:hAnsi="Arial" w:cs="Arial"/>
                <w:sz w:val="18"/>
                <w:szCs w:val="18"/>
                <w:lang w:val="en-CA" w:eastAsia="ja-JP"/>
              </w:rPr>
            </w:pPr>
            <w:ins w:id="1628" w:author="Jens-Rainer Ohm" w:date="2022-07-13T08:32:00Z">
              <w:r w:rsidRPr="00FF73B9">
                <w:rPr>
                  <w:rFonts w:ascii="Arial" w:hAnsi="Arial" w:cs="Arial"/>
                  <w:sz w:val="18"/>
                  <w:szCs w:val="18"/>
                  <w:lang w:val="en-CA" w:eastAsia="ja-JP"/>
                </w:rPr>
                <w:t>-5.17%</w:t>
              </w:r>
            </w:ins>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ins w:id="1629" w:author="Jens-Rainer Ohm" w:date="2022-07-13T08:32:00Z"/>
                <w:rFonts w:ascii="Arial" w:hAnsi="Arial" w:cs="Arial"/>
                <w:color w:val="000000"/>
                <w:sz w:val="18"/>
                <w:szCs w:val="18"/>
                <w:lang w:val="en-CA" w:eastAsia="ja-JP"/>
              </w:rPr>
            </w:pPr>
            <w:ins w:id="1630" w:author="Jens-Rainer Ohm" w:date="2022-07-13T08:32:00Z">
              <w:r w:rsidRPr="00FF73B9">
                <w:rPr>
                  <w:rFonts w:ascii="Arial" w:hAnsi="Arial" w:cs="Arial"/>
                  <w:color w:val="000000"/>
                  <w:sz w:val="18"/>
                  <w:szCs w:val="18"/>
                  <w:lang w:val="en-CA" w:eastAsia="ja-JP"/>
                </w:rPr>
                <w:t>95%</w:t>
              </w:r>
            </w:ins>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ins w:id="1631" w:author="Jens-Rainer Ohm" w:date="2022-07-13T08:32:00Z"/>
                <w:rFonts w:ascii="Arial" w:hAnsi="Arial" w:cs="Arial"/>
                <w:color w:val="000000"/>
                <w:sz w:val="18"/>
                <w:szCs w:val="18"/>
                <w:lang w:val="en-CA" w:eastAsia="ja-JP"/>
              </w:rPr>
            </w:pPr>
            <w:ins w:id="1632" w:author="Jens-Rainer Ohm" w:date="2022-07-13T08:32:00Z">
              <w:r w:rsidRPr="00FF73B9">
                <w:rPr>
                  <w:rFonts w:ascii="Arial" w:hAnsi="Arial" w:cs="Arial"/>
                  <w:color w:val="000000"/>
                  <w:sz w:val="18"/>
                  <w:szCs w:val="18"/>
                  <w:lang w:val="en-CA" w:eastAsia="ja-JP"/>
                </w:rPr>
                <w:t>88%</w:t>
              </w:r>
            </w:ins>
          </w:p>
        </w:tc>
      </w:tr>
      <w:tr w:rsidR="00FF73B9" w:rsidRPr="00FF73B9" w14:paraId="183C7548" w14:textId="77777777" w:rsidTr="00EF5910">
        <w:trPr>
          <w:trHeight w:val="255"/>
          <w:ins w:id="1633"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ins w:id="1634" w:author="Jens-Rainer Ohm" w:date="2022-07-13T08:32:00Z"/>
                <w:rFonts w:ascii="Arial" w:hAnsi="Arial" w:cs="Arial"/>
                <w:b/>
                <w:bCs/>
                <w:color w:val="000000"/>
                <w:sz w:val="18"/>
                <w:szCs w:val="18"/>
                <w:lang w:val="en-CA" w:eastAsia="ja-JP"/>
              </w:rPr>
            </w:pPr>
            <w:ins w:id="1635" w:author="Jens-Rainer Ohm" w:date="2022-07-13T08:32:00Z">
              <w:r w:rsidRPr="00FF73B9">
                <w:rPr>
                  <w:rFonts w:ascii="Arial" w:hAnsi="Arial" w:cs="Arial"/>
                  <w:b/>
                  <w:bCs/>
                  <w:color w:val="000000"/>
                  <w:sz w:val="18"/>
                  <w:szCs w:val="18"/>
                  <w:lang w:val="en-CA" w:eastAsia="ja-JP"/>
                </w:rPr>
                <w:t>Overall</w:t>
              </w:r>
            </w:ins>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ins w:id="1636" w:author="Jens-Rainer Ohm" w:date="2022-07-13T08:32:00Z"/>
                <w:rFonts w:ascii="Arial" w:hAnsi="Arial" w:cs="Arial"/>
                <w:color w:val="000000"/>
                <w:sz w:val="18"/>
                <w:szCs w:val="18"/>
                <w:lang w:val="en-CA" w:eastAsia="ja-JP"/>
              </w:rPr>
            </w:pPr>
            <w:ins w:id="1637" w:author="Jens-Rainer Ohm" w:date="2022-07-13T08:32:00Z">
              <w:r w:rsidRPr="00FF73B9">
                <w:rPr>
                  <w:rFonts w:ascii="Arial" w:hAnsi="Arial" w:cs="Arial"/>
                  <w:color w:val="000000"/>
                  <w:sz w:val="18"/>
                  <w:szCs w:val="18"/>
                  <w:lang w:val="en-CA" w:eastAsia="ja-JP"/>
                </w:rPr>
                <w:t>-2.05%</w:t>
              </w:r>
            </w:ins>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ins w:id="1638" w:author="Jens-Rainer Ohm" w:date="2022-07-13T08:32:00Z"/>
                <w:rFonts w:ascii="Arial" w:hAnsi="Arial" w:cs="Arial"/>
                <w:sz w:val="18"/>
                <w:szCs w:val="18"/>
                <w:lang w:val="en-CA" w:eastAsia="ja-JP"/>
              </w:rPr>
            </w:pPr>
            <w:ins w:id="1639" w:author="Jens-Rainer Ohm" w:date="2022-07-13T08:32:00Z">
              <w:r w:rsidRPr="00FF73B9">
                <w:rPr>
                  <w:rFonts w:ascii="Arial" w:hAnsi="Arial" w:cs="Arial"/>
                  <w:sz w:val="18"/>
                  <w:szCs w:val="18"/>
                  <w:lang w:val="en-CA" w:eastAsia="ja-JP"/>
                </w:rPr>
                <w:t>-3.95%</w:t>
              </w:r>
            </w:ins>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ins w:id="1640" w:author="Jens-Rainer Ohm" w:date="2022-07-13T08:32:00Z"/>
                <w:rFonts w:ascii="Arial" w:hAnsi="Arial" w:cs="Arial"/>
                <w:sz w:val="18"/>
                <w:szCs w:val="18"/>
                <w:lang w:val="en-CA" w:eastAsia="ja-JP"/>
              </w:rPr>
            </w:pPr>
            <w:ins w:id="1641" w:author="Jens-Rainer Ohm" w:date="2022-07-13T08:32:00Z">
              <w:r w:rsidRPr="00FF73B9">
                <w:rPr>
                  <w:rFonts w:ascii="Arial" w:hAnsi="Arial" w:cs="Arial"/>
                  <w:sz w:val="18"/>
                  <w:szCs w:val="18"/>
                  <w:lang w:val="en-CA" w:eastAsia="ja-JP"/>
                </w:rPr>
                <w:t>-3.84%</w:t>
              </w:r>
            </w:ins>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ins w:id="1642" w:author="Jens-Rainer Ohm" w:date="2022-07-13T08:32:00Z"/>
                <w:rFonts w:ascii="Arial" w:hAnsi="Arial" w:cs="Arial"/>
                <w:color w:val="000000"/>
                <w:sz w:val="18"/>
                <w:szCs w:val="18"/>
                <w:lang w:val="en-CA" w:eastAsia="ja-JP"/>
              </w:rPr>
            </w:pPr>
            <w:ins w:id="1643" w:author="Jens-Rainer Ohm" w:date="2022-07-13T08:32:00Z">
              <w:r w:rsidRPr="00FF73B9">
                <w:rPr>
                  <w:rFonts w:ascii="Arial" w:hAnsi="Arial" w:cs="Arial"/>
                  <w:color w:val="000000"/>
                  <w:sz w:val="18"/>
                  <w:szCs w:val="18"/>
                  <w:lang w:val="en-CA" w:eastAsia="ja-JP"/>
                </w:rPr>
                <w:t>103%</w:t>
              </w:r>
            </w:ins>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ins w:id="1644" w:author="Jens-Rainer Ohm" w:date="2022-07-13T08:32:00Z"/>
                <w:rFonts w:ascii="Arial" w:hAnsi="Arial" w:cs="Arial"/>
                <w:color w:val="000000"/>
                <w:sz w:val="18"/>
                <w:szCs w:val="18"/>
                <w:lang w:val="en-CA" w:eastAsia="ja-JP"/>
              </w:rPr>
            </w:pPr>
            <w:ins w:id="1645" w:author="Jens-Rainer Ohm" w:date="2022-07-13T08:32:00Z">
              <w:r w:rsidRPr="00FF73B9">
                <w:rPr>
                  <w:rFonts w:ascii="Arial" w:hAnsi="Arial" w:cs="Arial"/>
                  <w:color w:val="000000"/>
                  <w:sz w:val="18"/>
                  <w:szCs w:val="18"/>
                  <w:lang w:val="en-CA" w:eastAsia="ja-JP"/>
                </w:rPr>
                <w:t>97%</w:t>
              </w:r>
            </w:ins>
          </w:p>
        </w:tc>
      </w:tr>
      <w:tr w:rsidR="00FF73B9" w:rsidRPr="00FF73B9" w14:paraId="57254664" w14:textId="77777777" w:rsidTr="00EF5910">
        <w:trPr>
          <w:trHeight w:val="255"/>
          <w:ins w:id="1646" w:author="Jens-Rainer Ohm" w:date="2022-07-13T08:32:00Z"/>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ins w:id="1647" w:author="Jens-Rainer Ohm" w:date="2022-07-13T08:32:00Z"/>
                <w:rFonts w:ascii="Arial" w:hAnsi="Arial" w:cs="Arial"/>
                <w:color w:val="000000"/>
                <w:sz w:val="18"/>
                <w:szCs w:val="18"/>
                <w:lang w:val="en-CA" w:eastAsia="ja-JP"/>
              </w:rPr>
            </w:pPr>
            <w:ins w:id="1648"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ins w:id="1649" w:author="Jens-Rainer Ohm" w:date="2022-07-13T08:32:00Z"/>
                <w:rFonts w:ascii="Arial" w:hAnsi="Arial" w:cs="Arial"/>
                <w:color w:val="000000"/>
                <w:sz w:val="18"/>
                <w:szCs w:val="18"/>
                <w:lang w:val="en-CA" w:eastAsia="ja-JP"/>
              </w:rPr>
            </w:pPr>
            <w:ins w:id="1650" w:author="Jens-Rainer Ohm" w:date="2022-07-13T08:32:00Z">
              <w:r w:rsidRPr="00FF73B9">
                <w:rPr>
                  <w:rFonts w:ascii="Arial" w:hAnsi="Arial" w:cs="Arial"/>
                  <w:color w:val="000000"/>
                  <w:sz w:val="18"/>
                  <w:szCs w:val="18"/>
                  <w:lang w:val="en-CA" w:eastAsia="ja-JP"/>
                </w:rPr>
                <w:t>-2.36%</w:t>
              </w:r>
            </w:ins>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ins w:id="1651" w:author="Jens-Rainer Ohm" w:date="2022-07-13T08:32:00Z"/>
                <w:rFonts w:ascii="Arial" w:hAnsi="Arial" w:cs="Arial"/>
                <w:sz w:val="18"/>
                <w:szCs w:val="18"/>
                <w:lang w:val="en-CA" w:eastAsia="ja-JP"/>
              </w:rPr>
            </w:pPr>
            <w:ins w:id="1652" w:author="Jens-Rainer Ohm" w:date="2022-07-13T08:32:00Z">
              <w:r w:rsidRPr="00FF73B9">
                <w:rPr>
                  <w:rFonts w:ascii="Arial" w:hAnsi="Arial" w:cs="Arial"/>
                  <w:sz w:val="18"/>
                  <w:szCs w:val="18"/>
                  <w:lang w:val="en-CA" w:eastAsia="ja-JP"/>
                </w:rPr>
                <w:t>-4.65%</w:t>
              </w:r>
            </w:ins>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ins w:id="1653" w:author="Jens-Rainer Ohm" w:date="2022-07-13T08:32:00Z"/>
                <w:rFonts w:ascii="Arial" w:hAnsi="Arial" w:cs="Arial"/>
                <w:sz w:val="18"/>
                <w:szCs w:val="18"/>
                <w:lang w:val="en-CA" w:eastAsia="ja-JP"/>
              </w:rPr>
            </w:pPr>
            <w:ins w:id="1654" w:author="Jens-Rainer Ohm" w:date="2022-07-13T08:32:00Z">
              <w:r w:rsidRPr="00FF73B9">
                <w:rPr>
                  <w:rFonts w:ascii="Arial" w:hAnsi="Arial" w:cs="Arial"/>
                  <w:sz w:val="18"/>
                  <w:szCs w:val="18"/>
                  <w:lang w:val="en-CA" w:eastAsia="ja-JP"/>
                </w:rPr>
                <w:t>-4.65%</w:t>
              </w:r>
            </w:ins>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ins w:id="1655" w:author="Jens-Rainer Ohm" w:date="2022-07-13T08:32:00Z"/>
                <w:rFonts w:ascii="Arial" w:hAnsi="Arial" w:cs="Arial"/>
                <w:color w:val="000000"/>
                <w:sz w:val="18"/>
                <w:szCs w:val="18"/>
                <w:lang w:val="en-CA" w:eastAsia="ja-JP"/>
              </w:rPr>
            </w:pPr>
            <w:ins w:id="1656" w:author="Jens-Rainer Ohm" w:date="2022-07-13T08:32:00Z">
              <w:r w:rsidRPr="00FF73B9">
                <w:rPr>
                  <w:rFonts w:ascii="Arial" w:hAnsi="Arial" w:cs="Arial"/>
                  <w:color w:val="000000"/>
                  <w:sz w:val="18"/>
                  <w:szCs w:val="18"/>
                  <w:lang w:val="en-CA" w:eastAsia="ja-JP"/>
                </w:rPr>
                <w:t>105%</w:t>
              </w:r>
            </w:ins>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ins w:id="1657" w:author="Jens-Rainer Ohm" w:date="2022-07-13T08:32:00Z"/>
                <w:rFonts w:ascii="Arial" w:hAnsi="Arial" w:cs="Arial"/>
                <w:color w:val="000000"/>
                <w:sz w:val="18"/>
                <w:szCs w:val="18"/>
                <w:lang w:val="en-CA" w:eastAsia="ja-JP"/>
              </w:rPr>
            </w:pPr>
            <w:ins w:id="1658" w:author="Jens-Rainer Ohm" w:date="2022-07-13T08:32:00Z">
              <w:r w:rsidRPr="00FF73B9">
                <w:rPr>
                  <w:rFonts w:ascii="Arial" w:hAnsi="Arial" w:cs="Arial"/>
                  <w:color w:val="000000"/>
                  <w:sz w:val="18"/>
                  <w:szCs w:val="18"/>
                  <w:lang w:val="en-CA" w:eastAsia="ja-JP"/>
                </w:rPr>
                <w:t>98%</w:t>
              </w:r>
            </w:ins>
          </w:p>
        </w:tc>
      </w:tr>
      <w:tr w:rsidR="00FF73B9" w:rsidRPr="00FF73B9" w14:paraId="72D1F5E9" w14:textId="77777777" w:rsidTr="00EF5910">
        <w:trPr>
          <w:trHeight w:val="255"/>
          <w:ins w:id="1659" w:author="Jens-Rainer Ohm" w:date="2022-07-13T08:32:00Z"/>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ins w:id="1660" w:author="Jens-Rainer Ohm" w:date="2022-07-13T08:32:00Z"/>
                <w:rFonts w:ascii="Arial" w:hAnsi="Arial" w:cs="Arial"/>
                <w:color w:val="000000"/>
                <w:sz w:val="18"/>
                <w:szCs w:val="18"/>
                <w:lang w:val="en-CA" w:eastAsia="ja-JP"/>
              </w:rPr>
            </w:pPr>
            <w:ins w:id="1661" w:author="Jens-Rainer Ohm" w:date="2022-07-13T08:32:00Z">
              <w:r w:rsidRPr="00FF73B9">
                <w:rPr>
                  <w:rFonts w:ascii="Arial" w:hAnsi="Arial" w:cs="Arial"/>
                  <w:color w:val="000000"/>
                  <w:sz w:val="18"/>
                  <w:szCs w:val="18"/>
                  <w:lang w:val="en-CA" w:eastAsia="ja-JP"/>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ins w:id="1662" w:author="Jens-Rainer Ohm" w:date="2022-07-13T08:32:00Z"/>
                <w:rFonts w:ascii="Arial" w:hAnsi="Arial" w:cs="Arial"/>
                <w:color w:val="000000"/>
                <w:sz w:val="18"/>
                <w:szCs w:val="18"/>
                <w:lang w:val="en-CA" w:eastAsia="ja-JP"/>
              </w:rPr>
            </w:pPr>
            <w:ins w:id="1663" w:author="Jens-Rainer Ohm" w:date="2022-07-13T08:32:00Z">
              <w:r w:rsidRPr="00FF73B9">
                <w:rPr>
                  <w:rFonts w:ascii="Arial" w:hAnsi="Arial" w:cs="Arial"/>
                  <w:color w:val="000000"/>
                  <w:sz w:val="18"/>
                  <w:szCs w:val="18"/>
                  <w:lang w:val="en-CA" w:eastAsia="ja-JP"/>
                </w:rPr>
                <w:t>-2.84%</w:t>
              </w:r>
            </w:ins>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ins w:id="1664" w:author="Jens-Rainer Ohm" w:date="2022-07-13T08:32:00Z"/>
                <w:rFonts w:ascii="Arial" w:hAnsi="Arial" w:cs="Arial"/>
                <w:sz w:val="18"/>
                <w:szCs w:val="18"/>
                <w:lang w:val="en-CA" w:eastAsia="ja-JP"/>
              </w:rPr>
            </w:pPr>
            <w:ins w:id="1665" w:author="Jens-Rainer Ohm" w:date="2022-07-13T08:32:00Z">
              <w:r w:rsidRPr="00FF73B9">
                <w:rPr>
                  <w:rFonts w:ascii="Arial" w:hAnsi="Arial" w:cs="Arial"/>
                  <w:sz w:val="18"/>
                  <w:szCs w:val="18"/>
                  <w:lang w:val="en-CA" w:eastAsia="ja-JP"/>
                </w:rPr>
                <w:t>-3.01%</w:t>
              </w:r>
            </w:ins>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ins w:id="1666" w:author="Jens-Rainer Ohm" w:date="2022-07-13T08:32:00Z"/>
                <w:rFonts w:ascii="Arial" w:hAnsi="Arial" w:cs="Arial"/>
                <w:color w:val="000000"/>
                <w:sz w:val="18"/>
                <w:szCs w:val="18"/>
                <w:lang w:val="en-CA" w:eastAsia="ja-JP"/>
              </w:rPr>
            </w:pPr>
            <w:ins w:id="1667" w:author="Jens-Rainer Ohm" w:date="2022-07-13T08:32:00Z">
              <w:r w:rsidRPr="00FF73B9">
                <w:rPr>
                  <w:rFonts w:ascii="Arial" w:hAnsi="Arial" w:cs="Arial"/>
                  <w:color w:val="000000"/>
                  <w:sz w:val="18"/>
                  <w:szCs w:val="18"/>
                  <w:lang w:val="en-CA" w:eastAsia="ja-JP"/>
                </w:rPr>
                <w:t>-2.90%</w:t>
              </w:r>
            </w:ins>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ins w:id="1668" w:author="Jens-Rainer Ohm" w:date="2022-07-13T08:32:00Z"/>
                <w:rFonts w:ascii="Arial" w:hAnsi="Arial" w:cs="Arial"/>
                <w:color w:val="000000"/>
                <w:sz w:val="18"/>
                <w:szCs w:val="18"/>
                <w:lang w:val="en-CA" w:eastAsia="ja-JP"/>
              </w:rPr>
            </w:pPr>
            <w:ins w:id="1669" w:author="Jens-Rainer Ohm" w:date="2022-07-13T08:32:00Z">
              <w:r w:rsidRPr="00FF73B9">
                <w:rPr>
                  <w:rFonts w:ascii="Arial" w:hAnsi="Arial" w:cs="Arial"/>
                  <w:color w:val="000000"/>
                  <w:sz w:val="18"/>
                  <w:szCs w:val="18"/>
                  <w:lang w:val="en-CA" w:eastAsia="ja-JP"/>
                </w:rPr>
                <w:t>100%</w:t>
              </w:r>
            </w:ins>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ins w:id="1670" w:author="Jens-Rainer Ohm" w:date="2022-07-13T08:32:00Z"/>
                <w:rFonts w:ascii="Arial" w:hAnsi="Arial" w:cs="Arial"/>
                <w:color w:val="000000"/>
                <w:sz w:val="18"/>
                <w:szCs w:val="18"/>
                <w:lang w:val="en-CA" w:eastAsia="ja-JP"/>
              </w:rPr>
            </w:pPr>
            <w:ins w:id="1671" w:author="Jens-Rainer Ohm" w:date="2022-07-13T08:32:00Z">
              <w:r w:rsidRPr="00FF73B9">
                <w:rPr>
                  <w:rFonts w:ascii="Arial" w:hAnsi="Arial" w:cs="Arial"/>
                  <w:color w:val="000000"/>
                  <w:sz w:val="18"/>
                  <w:szCs w:val="18"/>
                  <w:lang w:val="en-CA" w:eastAsia="ja-JP"/>
                </w:rPr>
                <w:t>94%</w:t>
              </w:r>
            </w:ins>
          </w:p>
        </w:tc>
      </w:tr>
      <w:tr w:rsidR="00FF73B9" w:rsidRPr="00FF73B9" w14:paraId="1A394BDF" w14:textId="77777777" w:rsidTr="00EF5910">
        <w:trPr>
          <w:trHeight w:val="255"/>
          <w:ins w:id="1672" w:author="Jens-Rainer Ohm" w:date="2022-07-13T08:32:00Z"/>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ins w:id="1673" w:author="Jens-Rainer Ohm" w:date="2022-07-13T08:32:00Z"/>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ins w:id="1674"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ins w:id="1675" w:author="Jens-Rainer Ohm" w:date="2022-07-13T08:32:00Z"/>
                <w:sz w:val="20"/>
                <w:szCs w:val="20"/>
                <w:lang w:val="en-CA"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ins w:id="1676"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ins w:id="1677" w:author="Jens-Rainer Ohm" w:date="2022-07-13T08:32:00Z"/>
                <w:sz w:val="20"/>
                <w:szCs w:val="20"/>
                <w:lang w:val="en-CA"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ins w:id="1678" w:author="Jens-Rainer Ohm" w:date="2022-07-13T08:32:00Z"/>
                <w:sz w:val="20"/>
                <w:szCs w:val="20"/>
                <w:lang w:val="en-CA" w:eastAsia="ja-JP"/>
              </w:rPr>
            </w:pPr>
          </w:p>
        </w:tc>
      </w:tr>
      <w:tr w:rsidR="00FF73B9" w:rsidRPr="00FF73B9" w14:paraId="3410CFFD" w14:textId="77777777" w:rsidTr="00EF5910">
        <w:trPr>
          <w:trHeight w:val="255"/>
          <w:ins w:id="1679" w:author="Jens-Rainer Ohm" w:date="2022-07-13T08:32:00Z"/>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ins w:id="1680" w:author="Jens-Rainer Ohm" w:date="2022-07-13T08:32:00Z"/>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ins w:id="1681" w:author="Jens-Rainer Ohm" w:date="2022-07-13T08:32:00Z"/>
                <w:rFonts w:ascii="Arial" w:hAnsi="Arial" w:cs="Arial"/>
                <w:b/>
                <w:bCs/>
                <w:color w:val="000000"/>
                <w:sz w:val="18"/>
                <w:szCs w:val="18"/>
                <w:lang w:val="en-CA" w:eastAsia="ja-JP"/>
              </w:rPr>
            </w:pPr>
            <w:ins w:id="1682" w:author="Jens-Rainer Ohm" w:date="2022-07-13T08:32:00Z">
              <w:r w:rsidRPr="00FF73B9">
                <w:rPr>
                  <w:rFonts w:ascii="Arial" w:hAnsi="Arial" w:cs="Arial"/>
                  <w:b/>
                  <w:bCs/>
                  <w:color w:val="000000"/>
                  <w:sz w:val="18"/>
                  <w:szCs w:val="18"/>
                  <w:lang w:val="en-CA" w:eastAsia="ja-JP"/>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ins w:id="1683" w:author="Jens-Rainer Ohm" w:date="2022-07-13T08:32:00Z"/>
                <w:rFonts w:ascii="Calibri" w:hAnsi="Calibri" w:cs="Calibri"/>
                <w:color w:val="000000"/>
                <w:lang w:val="en-CA" w:eastAsia="ja-JP"/>
              </w:rPr>
            </w:pPr>
            <w:ins w:id="1684" w:author="Jens-Rainer Ohm" w:date="2022-07-13T08:32:00Z">
              <w:r w:rsidRPr="00FF73B9">
                <w:rPr>
                  <w:rFonts w:ascii="Calibri" w:hAnsi="Calibri" w:cs="Calibri"/>
                  <w:color w:val="000000"/>
                  <w:lang w:val="en-CA" w:eastAsia="ja-JP"/>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ins w:id="1685" w:author="Jens-Rainer Ohm" w:date="2022-07-13T08:32:00Z"/>
                <w:rFonts w:ascii="Arial" w:hAnsi="Arial" w:cs="Arial"/>
                <w:b/>
                <w:bCs/>
                <w:color w:val="000000"/>
                <w:sz w:val="18"/>
                <w:szCs w:val="18"/>
                <w:lang w:val="en-CA" w:eastAsia="ja-JP"/>
              </w:rPr>
            </w:pPr>
            <w:ins w:id="1686" w:author="Jens-Rainer Ohm" w:date="2022-07-13T08:32:00Z">
              <w:r w:rsidRPr="00FF73B9">
                <w:rPr>
                  <w:rFonts w:ascii="Arial" w:hAnsi="Arial" w:cs="Arial"/>
                  <w:b/>
                  <w:bCs/>
                  <w:color w:val="000000"/>
                  <w:sz w:val="18"/>
                  <w:szCs w:val="18"/>
                  <w:lang w:val="en-CA" w:eastAsia="ja-JP"/>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ins w:id="1687" w:author="Jens-Rainer Ohm" w:date="2022-07-13T08:32:00Z"/>
                <w:rFonts w:ascii="Calibri" w:hAnsi="Calibri" w:cs="Calibri"/>
                <w:color w:val="000000"/>
                <w:lang w:val="en-CA" w:eastAsia="ja-JP"/>
              </w:rPr>
            </w:pPr>
            <w:ins w:id="1688" w:author="Jens-Rainer Ohm" w:date="2022-07-13T08:32:00Z">
              <w:r w:rsidRPr="00FF73B9">
                <w:rPr>
                  <w:rFonts w:ascii="Calibri" w:hAnsi="Calibri" w:cs="Calibri"/>
                  <w:color w:val="000000"/>
                  <w:lang w:val="en-CA" w:eastAsia="ja-JP"/>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ins w:id="1689" w:author="Jens-Rainer Ohm" w:date="2022-07-13T08:32:00Z"/>
                <w:rFonts w:ascii="Calibri" w:hAnsi="Calibri" w:cs="Calibri"/>
                <w:color w:val="000000"/>
                <w:lang w:val="en-CA" w:eastAsia="ja-JP"/>
              </w:rPr>
            </w:pPr>
            <w:ins w:id="1690" w:author="Jens-Rainer Ohm" w:date="2022-07-13T08:32:00Z">
              <w:r w:rsidRPr="00FF73B9">
                <w:rPr>
                  <w:rFonts w:ascii="Calibri" w:hAnsi="Calibri" w:cs="Calibri"/>
                  <w:color w:val="000000"/>
                  <w:lang w:val="en-CA" w:eastAsia="ja-JP"/>
                </w:rPr>
                <w:t> </w:t>
              </w:r>
            </w:ins>
          </w:p>
        </w:tc>
      </w:tr>
      <w:tr w:rsidR="00FF73B9" w:rsidRPr="00FF73B9" w14:paraId="26688581" w14:textId="77777777" w:rsidTr="00EF5910">
        <w:trPr>
          <w:trHeight w:val="255"/>
          <w:ins w:id="1691" w:author="Jens-Rainer Ohm" w:date="2022-07-13T08:32:00Z"/>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ins w:id="1692" w:author="Jens-Rainer Ohm" w:date="2022-07-13T08:32:00Z"/>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ins w:id="1693" w:author="Jens-Rainer Ohm" w:date="2022-07-13T08:32:00Z"/>
                <w:rFonts w:ascii="Arial" w:hAnsi="Arial" w:cs="Arial"/>
                <w:b/>
                <w:bCs/>
                <w:color w:val="000000"/>
                <w:sz w:val="18"/>
                <w:szCs w:val="18"/>
                <w:lang w:val="en-CA" w:eastAsia="ja-JP"/>
              </w:rPr>
            </w:pPr>
            <w:ins w:id="1694"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ins w:id="1695" w:author="Jens-Rainer Ohm" w:date="2022-07-13T08:32:00Z"/>
                <w:rFonts w:ascii="Arial" w:hAnsi="Arial" w:cs="Arial"/>
                <w:b/>
                <w:bCs/>
                <w:color w:val="000000"/>
                <w:sz w:val="18"/>
                <w:szCs w:val="18"/>
                <w:lang w:val="en-CA" w:eastAsia="ja-JP"/>
              </w:rPr>
            </w:pPr>
            <w:ins w:id="1696" w:author="Jens-Rainer Ohm" w:date="2022-07-13T08:32:00Z">
              <w:r w:rsidRPr="00FF73B9">
                <w:rPr>
                  <w:rFonts w:ascii="Arial" w:hAnsi="Arial" w:cs="Arial"/>
                  <w:b/>
                  <w:bCs/>
                  <w:color w:val="000000"/>
                  <w:sz w:val="18"/>
                  <w:szCs w:val="18"/>
                  <w:lang w:val="en-CA" w:eastAsia="ja-JP"/>
                </w:rPr>
                <w:t> </w:t>
              </w:r>
            </w:ins>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ins w:id="1697" w:author="Jens-Rainer Ohm" w:date="2022-07-13T08:32:00Z"/>
                <w:rFonts w:ascii="Arial" w:hAnsi="Arial" w:cs="Arial"/>
                <w:b/>
                <w:bCs/>
                <w:color w:val="000000"/>
                <w:sz w:val="18"/>
                <w:szCs w:val="18"/>
                <w:lang w:val="en-CA" w:eastAsia="ja-JP"/>
              </w:rPr>
            </w:pPr>
            <w:ins w:id="1698" w:author="Jens-Rainer Ohm" w:date="2022-07-13T08:32:00Z">
              <w:r w:rsidRPr="00FF73B9">
                <w:rPr>
                  <w:rFonts w:ascii="Arial" w:hAnsi="Arial" w:cs="Arial"/>
                  <w:b/>
                  <w:bCs/>
                  <w:color w:val="000000"/>
                  <w:sz w:val="18"/>
                  <w:szCs w:val="18"/>
                  <w:lang w:val="en-CA" w:eastAsia="ja-JP"/>
                </w:rPr>
                <w:t>Over VTM-16.0</w:t>
              </w:r>
            </w:ins>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ins w:id="1699" w:author="Jens-Rainer Ohm" w:date="2022-07-13T08:32:00Z"/>
                <w:rFonts w:ascii="Arial" w:hAnsi="Arial" w:cs="Arial"/>
                <w:b/>
                <w:bCs/>
                <w:color w:val="000000"/>
                <w:sz w:val="18"/>
                <w:szCs w:val="18"/>
                <w:lang w:val="en-CA" w:eastAsia="ja-JP"/>
              </w:rPr>
            </w:pPr>
            <w:ins w:id="1700" w:author="Jens-Rainer Ohm" w:date="2022-07-13T08:32:00Z">
              <w:r w:rsidRPr="00FF73B9">
                <w:rPr>
                  <w:rFonts w:ascii="Arial" w:hAnsi="Arial" w:cs="Arial"/>
                  <w:b/>
                  <w:bCs/>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ins w:id="1701" w:author="Jens-Rainer Ohm" w:date="2022-07-13T08:32:00Z"/>
                <w:rFonts w:ascii="Arial" w:hAnsi="Arial" w:cs="Arial"/>
                <w:b/>
                <w:bCs/>
                <w:color w:val="000000"/>
                <w:sz w:val="18"/>
                <w:szCs w:val="18"/>
                <w:lang w:val="en-CA" w:eastAsia="ja-JP"/>
              </w:rPr>
            </w:pPr>
            <w:ins w:id="1702" w:author="Jens-Rainer Ohm" w:date="2022-07-13T08:32:00Z">
              <w:r w:rsidRPr="00FF73B9">
                <w:rPr>
                  <w:rFonts w:ascii="Arial" w:hAnsi="Arial" w:cs="Arial"/>
                  <w:b/>
                  <w:bCs/>
                  <w:color w:val="000000"/>
                  <w:sz w:val="18"/>
                  <w:szCs w:val="18"/>
                  <w:lang w:val="en-CA" w:eastAsia="ja-JP"/>
                </w:rPr>
                <w:t> </w:t>
              </w:r>
            </w:ins>
          </w:p>
        </w:tc>
      </w:tr>
      <w:tr w:rsidR="00FF73B9" w:rsidRPr="00FF73B9" w14:paraId="65CEDE12" w14:textId="77777777" w:rsidTr="00EF5910">
        <w:trPr>
          <w:trHeight w:val="255"/>
          <w:ins w:id="1703" w:author="Jens-Rainer Ohm" w:date="2022-07-13T08:32:00Z"/>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ins w:id="1704" w:author="Jens-Rainer Ohm" w:date="2022-07-13T08:32:00Z"/>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ins w:id="1705" w:author="Jens-Rainer Ohm" w:date="2022-07-13T08:32:00Z"/>
                <w:rFonts w:ascii="Arial" w:hAnsi="Arial" w:cs="Arial"/>
                <w:color w:val="000000"/>
                <w:sz w:val="18"/>
                <w:szCs w:val="18"/>
                <w:lang w:val="en-CA" w:eastAsia="ja-JP"/>
              </w:rPr>
            </w:pPr>
            <w:ins w:id="1706" w:author="Jens-Rainer Ohm" w:date="2022-07-13T08:32:00Z">
              <w:r w:rsidRPr="00FF73B9">
                <w:rPr>
                  <w:rFonts w:ascii="Arial" w:hAnsi="Arial" w:cs="Arial"/>
                  <w:color w:val="000000"/>
                  <w:sz w:val="18"/>
                  <w:szCs w:val="18"/>
                  <w:lang w:val="en-CA" w:eastAsia="ja-JP"/>
                </w:rPr>
                <w:t>Y</w:t>
              </w:r>
            </w:ins>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ins w:id="1707" w:author="Jens-Rainer Ohm" w:date="2022-07-13T08:32:00Z"/>
                <w:rFonts w:ascii="Arial" w:hAnsi="Arial" w:cs="Arial"/>
                <w:color w:val="000000"/>
                <w:sz w:val="18"/>
                <w:szCs w:val="18"/>
                <w:lang w:val="en-CA" w:eastAsia="ja-JP"/>
              </w:rPr>
            </w:pPr>
            <w:ins w:id="1708" w:author="Jens-Rainer Ohm" w:date="2022-07-13T08:32:00Z">
              <w:r w:rsidRPr="00FF73B9">
                <w:rPr>
                  <w:rFonts w:ascii="Arial" w:hAnsi="Arial" w:cs="Arial"/>
                  <w:color w:val="000000"/>
                  <w:sz w:val="18"/>
                  <w:szCs w:val="18"/>
                  <w:lang w:val="en-CA" w:eastAsia="ja-JP"/>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ins w:id="1709" w:author="Jens-Rainer Ohm" w:date="2022-07-13T08:32:00Z"/>
                <w:rFonts w:ascii="Arial" w:hAnsi="Arial" w:cs="Arial"/>
                <w:color w:val="000000"/>
                <w:sz w:val="18"/>
                <w:szCs w:val="18"/>
                <w:lang w:val="en-CA" w:eastAsia="ja-JP"/>
              </w:rPr>
            </w:pPr>
            <w:ins w:id="1710" w:author="Jens-Rainer Ohm" w:date="2022-07-13T08:32:00Z">
              <w:r w:rsidRPr="00FF73B9">
                <w:rPr>
                  <w:rFonts w:ascii="Arial" w:hAnsi="Arial" w:cs="Arial"/>
                  <w:color w:val="000000"/>
                  <w:sz w:val="18"/>
                  <w:szCs w:val="18"/>
                  <w:lang w:val="en-CA" w:eastAsia="ja-JP"/>
                </w:rPr>
                <w:t>V</w:t>
              </w:r>
            </w:ins>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ins w:id="1711" w:author="Jens-Rainer Ohm" w:date="2022-07-13T08:32:00Z"/>
                <w:rFonts w:ascii="Arial" w:hAnsi="Arial" w:cs="Arial"/>
                <w:color w:val="000000"/>
                <w:sz w:val="18"/>
                <w:szCs w:val="18"/>
                <w:lang w:val="en-CA" w:eastAsia="ja-JP"/>
              </w:rPr>
            </w:pPr>
            <w:proofErr w:type="spellStart"/>
            <w:ins w:id="1712" w:author="Jens-Rainer Ohm" w:date="2022-07-13T08:32:00Z">
              <w:r w:rsidRPr="00FF73B9">
                <w:rPr>
                  <w:rFonts w:ascii="Arial" w:hAnsi="Arial" w:cs="Arial"/>
                  <w:color w:val="000000"/>
                  <w:sz w:val="18"/>
                  <w:szCs w:val="18"/>
                  <w:lang w:val="en-CA" w:eastAsia="ja-JP"/>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ins w:id="1713" w:author="Jens-Rainer Ohm" w:date="2022-07-13T08:32:00Z"/>
                <w:rFonts w:ascii="Arial" w:hAnsi="Arial" w:cs="Arial"/>
                <w:color w:val="000000"/>
                <w:sz w:val="18"/>
                <w:szCs w:val="18"/>
                <w:lang w:val="en-CA" w:eastAsia="ja-JP"/>
              </w:rPr>
            </w:pPr>
            <w:proofErr w:type="spellStart"/>
            <w:ins w:id="1714" w:author="Jens-Rainer Ohm" w:date="2022-07-13T08:32:00Z">
              <w:r w:rsidRPr="00FF73B9">
                <w:rPr>
                  <w:rFonts w:ascii="Arial" w:hAnsi="Arial" w:cs="Arial"/>
                  <w:color w:val="000000"/>
                  <w:sz w:val="18"/>
                  <w:szCs w:val="18"/>
                  <w:lang w:val="en-CA" w:eastAsia="ja-JP"/>
                </w:rPr>
                <w:t>DecT</w:t>
              </w:r>
              <w:proofErr w:type="spellEnd"/>
            </w:ins>
          </w:p>
        </w:tc>
      </w:tr>
      <w:tr w:rsidR="00FF73B9" w:rsidRPr="00FF73B9" w14:paraId="0EC8CE3A" w14:textId="77777777" w:rsidTr="00EF5910">
        <w:trPr>
          <w:trHeight w:val="255"/>
          <w:ins w:id="1715"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ins w:id="1716" w:author="Jens-Rainer Ohm" w:date="2022-07-13T08:32:00Z"/>
                <w:rFonts w:ascii="Arial" w:hAnsi="Arial" w:cs="Arial"/>
                <w:color w:val="000000"/>
                <w:sz w:val="18"/>
                <w:szCs w:val="18"/>
                <w:lang w:val="en-CA" w:eastAsia="ja-JP"/>
              </w:rPr>
            </w:pPr>
            <w:ins w:id="1717" w:author="Jens-Rainer Ohm" w:date="2022-07-13T08:32:00Z">
              <w:r w:rsidRPr="00FF73B9">
                <w:rPr>
                  <w:rFonts w:ascii="Arial" w:hAnsi="Arial" w:cs="Arial"/>
                  <w:color w:val="000000"/>
                  <w:sz w:val="18"/>
                  <w:szCs w:val="18"/>
                  <w:lang w:val="en-CA" w:eastAsia="ja-JP"/>
                </w:rPr>
                <w:t>Class A1</w:t>
              </w:r>
            </w:ins>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ins w:id="1718" w:author="Jens-Rainer Ohm" w:date="2022-07-13T08:32:00Z"/>
                <w:rFonts w:ascii="Arial" w:hAnsi="Arial" w:cs="Arial"/>
                <w:color w:val="000000"/>
                <w:sz w:val="18"/>
                <w:szCs w:val="18"/>
                <w:lang w:val="en-CA" w:eastAsia="ja-JP"/>
              </w:rPr>
            </w:pPr>
            <w:ins w:id="1719"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ins w:id="1720" w:author="Jens-Rainer Ohm" w:date="2022-07-13T08:32:00Z"/>
                <w:rFonts w:ascii="Arial" w:hAnsi="Arial" w:cs="Arial"/>
                <w:color w:val="000000"/>
                <w:sz w:val="18"/>
                <w:szCs w:val="18"/>
                <w:lang w:val="en-CA" w:eastAsia="ja-JP"/>
              </w:rPr>
            </w:pPr>
            <w:ins w:id="1721" w:author="Jens-Rainer Ohm" w:date="2022-07-13T08:32:00Z">
              <w:r w:rsidRPr="00FF73B9">
                <w:rPr>
                  <w:rFonts w:ascii="Arial" w:hAnsi="Arial" w:cs="Arial"/>
                  <w:color w:val="000000"/>
                  <w:sz w:val="18"/>
                  <w:szCs w:val="18"/>
                  <w:lang w:val="en-CA" w:eastAsia="ja-JP"/>
                </w:rPr>
                <w:t> </w:t>
              </w:r>
            </w:ins>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ins w:id="1722" w:author="Jens-Rainer Ohm" w:date="2022-07-13T08:32:00Z"/>
                <w:rFonts w:ascii="Arial" w:hAnsi="Arial" w:cs="Arial"/>
                <w:color w:val="000000"/>
                <w:sz w:val="18"/>
                <w:szCs w:val="18"/>
                <w:lang w:val="en-CA" w:eastAsia="ja-JP"/>
              </w:rPr>
            </w:pPr>
            <w:ins w:id="1723"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ins w:id="1724" w:author="Jens-Rainer Ohm" w:date="2022-07-13T08:32:00Z"/>
                <w:rFonts w:ascii="Arial" w:hAnsi="Arial" w:cs="Arial"/>
                <w:color w:val="000000"/>
                <w:sz w:val="18"/>
                <w:szCs w:val="18"/>
                <w:lang w:val="en-CA" w:eastAsia="ja-JP"/>
              </w:rPr>
            </w:pPr>
            <w:ins w:id="1725"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ins w:id="1726" w:author="Jens-Rainer Ohm" w:date="2022-07-13T08:32:00Z"/>
                <w:rFonts w:ascii="Arial" w:hAnsi="Arial" w:cs="Arial"/>
                <w:color w:val="000000"/>
                <w:sz w:val="18"/>
                <w:szCs w:val="18"/>
                <w:lang w:val="en-CA" w:eastAsia="ja-JP"/>
              </w:rPr>
            </w:pPr>
            <w:ins w:id="1727" w:author="Jens-Rainer Ohm" w:date="2022-07-13T08:32:00Z">
              <w:r w:rsidRPr="00FF73B9">
                <w:rPr>
                  <w:rFonts w:ascii="Arial" w:hAnsi="Arial" w:cs="Arial"/>
                  <w:color w:val="000000"/>
                  <w:sz w:val="18"/>
                  <w:szCs w:val="18"/>
                  <w:lang w:val="en-CA" w:eastAsia="ja-JP"/>
                </w:rPr>
                <w:t> </w:t>
              </w:r>
            </w:ins>
          </w:p>
        </w:tc>
      </w:tr>
      <w:tr w:rsidR="00FF73B9" w:rsidRPr="00FF73B9" w14:paraId="7581B834" w14:textId="77777777" w:rsidTr="00EF5910">
        <w:trPr>
          <w:trHeight w:val="255"/>
          <w:ins w:id="1728"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ins w:id="1729" w:author="Jens-Rainer Ohm" w:date="2022-07-13T08:32:00Z"/>
                <w:rFonts w:ascii="Arial" w:hAnsi="Arial" w:cs="Arial"/>
                <w:color w:val="000000"/>
                <w:sz w:val="18"/>
                <w:szCs w:val="18"/>
                <w:lang w:val="en-CA" w:eastAsia="ja-JP"/>
              </w:rPr>
            </w:pPr>
            <w:ins w:id="1730" w:author="Jens-Rainer Ohm" w:date="2022-07-13T08:32:00Z">
              <w:r w:rsidRPr="00FF73B9">
                <w:rPr>
                  <w:rFonts w:ascii="Arial" w:hAnsi="Arial" w:cs="Arial"/>
                  <w:color w:val="000000"/>
                  <w:sz w:val="18"/>
                  <w:szCs w:val="18"/>
                  <w:lang w:val="en-CA" w:eastAsia="ja-JP"/>
                </w:rPr>
                <w:t>Class A2</w:t>
              </w:r>
            </w:ins>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ins w:id="1731" w:author="Jens-Rainer Ohm" w:date="2022-07-13T08:32:00Z"/>
                <w:rFonts w:ascii="Arial" w:hAnsi="Arial" w:cs="Arial"/>
                <w:color w:val="000000"/>
                <w:sz w:val="18"/>
                <w:szCs w:val="18"/>
                <w:lang w:val="en-CA" w:eastAsia="ja-JP"/>
              </w:rPr>
            </w:pPr>
            <w:ins w:id="1732"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ins w:id="1733" w:author="Jens-Rainer Ohm" w:date="2022-07-13T08:32:00Z"/>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ins w:id="1734" w:author="Jens-Rainer Ohm" w:date="2022-07-13T08:32:00Z"/>
                <w:rFonts w:ascii="Arial" w:hAnsi="Arial" w:cs="Arial"/>
                <w:color w:val="000000"/>
                <w:sz w:val="18"/>
                <w:szCs w:val="18"/>
                <w:lang w:val="en-CA" w:eastAsia="ja-JP"/>
              </w:rPr>
            </w:pPr>
            <w:ins w:id="1735"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ins w:id="1736" w:author="Jens-Rainer Ohm" w:date="2022-07-13T08:32:00Z"/>
                <w:rFonts w:ascii="Arial" w:hAnsi="Arial" w:cs="Arial"/>
                <w:color w:val="000000"/>
                <w:sz w:val="18"/>
                <w:szCs w:val="18"/>
                <w:lang w:val="en-CA" w:eastAsia="ja-JP"/>
              </w:rPr>
            </w:pPr>
            <w:ins w:id="1737" w:author="Jens-Rainer Ohm" w:date="2022-07-13T08:32:00Z">
              <w:r w:rsidRPr="00FF73B9">
                <w:rPr>
                  <w:rFonts w:ascii="Arial" w:hAnsi="Arial" w:cs="Arial"/>
                  <w:color w:val="000000"/>
                  <w:sz w:val="18"/>
                  <w:szCs w:val="18"/>
                  <w:lang w:val="en-CA" w:eastAsia="ja-JP"/>
                </w:rPr>
                <w:t> </w:t>
              </w:r>
            </w:ins>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ins w:id="1738" w:author="Jens-Rainer Ohm" w:date="2022-07-13T08:32:00Z"/>
                <w:rFonts w:ascii="Arial" w:hAnsi="Arial" w:cs="Arial"/>
                <w:color w:val="000000"/>
                <w:sz w:val="18"/>
                <w:szCs w:val="18"/>
                <w:lang w:val="en-CA" w:eastAsia="ja-JP"/>
              </w:rPr>
            </w:pPr>
            <w:ins w:id="1739" w:author="Jens-Rainer Ohm" w:date="2022-07-13T08:32:00Z">
              <w:r w:rsidRPr="00FF73B9">
                <w:rPr>
                  <w:rFonts w:ascii="Arial" w:hAnsi="Arial" w:cs="Arial"/>
                  <w:color w:val="000000"/>
                  <w:sz w:val="18"/>
                  <w:szCs w:val="18"/>
                  <w:lang w:val="en-CA" w:eastAsia="ja-JP"/>
                </w:rPr>
                <w:t> </w:t>
              </w:r>
            </w:ins>
          </w:p>
        </w:tc>
      </w:tr>
      <w:tr w:rsidR="00FF73B9" w:rsidRPr="00FF73B9" w14:paraId="26551462" w14:textId="77777777" w:rsidTr="00EF5910">
        <w:trPr>
          <w:trHeight w:val="255"/>
          <w:ins w:id="1740"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ins w:id="1741" w:author="Jens-Rainer Ohm" w:date="2022-07-13T08:32:00Z"/>
                <w:rFonts w:ascii="Arial" w:hAnsi="Arial" w:cs="Arial"/>
                <w:color w:val="000000"/>
                <w:sz w:val="18"/>
                <w:szCs w:val="18"/>
                <w:lang w:val="en-CA" w:eastAsia="ja-JP"/>
              </w:rPr>
            </w:pPr>
            <w:ins w:id="1742" w:author="Jens-Rainer Ohm" w:date="2022-07-13T08:32:00Z">
              <w:r w:rsidRPr="00FF73B9">
                <w:rPr>
                  <w:rFonts w:ascii="Arial" w:hAnsi="Arial" w:cs="Arial"/>
                  <w:color w:val="000000"/>
                  <w:sz w:val="18"/>
                  <w:szCs w:val="18"/>
                  <w:lang w:val="en-CA" w:eastAsia="ja-JP"/>
                </w:rPr>
                <w:t>Class B</w:t>
              </w:r>
            </w:ins>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ins w:id="1743" w:author="Jens-Rainer Ohm" w:date="2022-07-13T08:32:00Z"/>
                <w:rFonts w:ascii="Arial" w:hAnsi="Arial" w:cs="Arial"/>
                <w:color w:val="000000"/>
                <w:sz w:val="18"/>
                <w:szCs w:val="18"/>
                <w:lang w:val="en-CA" w:eastAsia="ja-JP"/>
              </w:rPr>
            </w:pPr>
            <w:ins w:id="1744" w:author="Jens-Rainer Ohm" w:date="2022-07-13T08:32:00Z">
              <w:r w:rsidRPr="00FF73B9">
                <w:rPr>
                  <w:rFonts w:ascii="Arial" w:hAnsi="Arial" w:cs="Arial"/>
                  <w:color w:val="000000"/>
                  <w:sz w:val="18"/>
                  <w:szCs w:val="18"/>
                  <w:lang w:val="en-CA" w:eastAsia="ja-JP"/>
                </w:rPr>
                <w:t>-0.67%</w:t>
              </w:r>
            </w:ins>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ins w:id="1745" w:author="Jens-Rainer Ohm" w:date="2022-07-13T08:32:00Z"/>
                <w:rFonts w:ascii="Arial" w:hAnsi="Arial" w:cs="Arial"/>
                <w:color w:val="000000"/>
                <w:sz w:val="18"/>
                <w:szCs w:val="18"/>
                <w:lang w:val="en-CA" w:eastAsia="ja-JP"/>
              </w:rPr>
            </w:pPr>
            <w:ins w:id="1746" w:author="Jens-Rainer Ohm" w:date="2022-07-13T08:32:00Z">
              <w:r w:rsidRPr="00FF73B9">
                <w:rPr>
                  <w:rFonts w:ascii="Arial" w:hAnsi="Arial" w:cs="Arial"/>
                  <w:color w:val="000000"/>
                  <w:sz w:val="18"/>
                  <w:szCs w:val="18"/>
                  <w:lang w:val="en-CA" w:eastAsia="ja-JP"/>
                </w:rPr>
                <w:t>-0.70%</w:t>
              </w:r>
            </w:ins>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ins w:id="1747" w:author="Jens-Rainer Ohm" w:date="2022-07-13T08:32:00Z"/>
                <w:rFonts w:ascii="Arial" w:hAnsi="Arial" w:cs="Arial"/>
                <w:color w:val="000000"/>
                <w:sz w:val="18"/>
                <w:szCs w:val="18"/>
                <w:lang w:val="en-CA" w:eastAsia="ja-JP"/>
              </w:rPr>
            </w:pPr>
            <w:ins w:id="1748" w:author="Jens-Rainer Ohm" w:date="2022-07-13T08:32:00Z">
              <w:r w:rsidRPr="00FF73B9">
                <w:rPr>
                  <w:rFonts w:ascii="Arial" w:hAnsi="Arial" w:cs="Arial"/>
                  <w:color w:val="000000"/>
                  <w:sz w:val="18"/>
                  <w:szCs w:val="18"/>
                  <w:lang w:val="en-CA" w:eastAsia="ja-JP"/>
                </w:rPr>
                <w:t>-0.77%</w:t>
              </w:r>
            </w:ins>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ins w:id="1749" w:author="Jens-Rainer Ohm" w:date="2022-07-13T08:32:00Z"/>
                <w:rFonts w:ascii="Arial" w:hAnsi="Arial" w:cs="Arial"/>
                <w:color w:val="000000"/>
                <w:sz w:val="18"/>
                <w:szCs w:val="18"/>
                <w:lang w:val="en-CA" w:eastAsia="ja-JP"/>
              </w:rPr>
            </w:pPr>
            <w:ins w:id="1750" w:author="Jens-Rainer Ohm" w:date="2022-07-13T08:32:00Z">
              <w:r w:rsidRPr="00FF73B9">
                <w:rPr>
                  <w:rFonts w:ascii="Arial" w:hAnsi="Arial" w:cs="Arial"/>
                  <w:color w:val="000000"/>
                  <w:sz w:val="18"/>
                  <w:szCs w:val="18"/>
                  <w:lang w:val="en-CA" w:eastAsia="ja-JP"/>
                </w:rPr>
                <w:t>106%</w:t>
              </w:r>
            </w:ins>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ins w:id="1751" w:author="Jens-Rainer Ohm" w:date="2022-07-13T08:32:00Z"/>
                <w:rFonts w:ascii="Arial" w:hAnsi="Arial" w:cs="Arial"/>
                <w:color w:val="000000"/>
                <w:sz w:val="18"/>
                <w:szCs w:val="18"/>
                <w:lang w:val="en-CA" w:eastAsia="ja-JP"/>
              </w:rPr>
            </w:pPr>
            <w:ins w:id="1752" w:author="Jens-Rainer Ohm" w:date="2022-07-13T08:32:00Z">
              <w:r w:rsidRPr="00FF73B9">
                <w:rPr>
                  <w:rFonts w:ascii="Arial" w:hAnsi="Arial" w:cs="Arial"/>
                  <w:color w:val="000000"/>
                  <w:sz w:val="18"/>
                  <w:szCs w:val="18"/>
                  <w:lang w:val="en-CA" w:eastAsia="ja-JP"/>
                </w:rPr>
                <w:t>103%</w:t>
              </w:r>
            </w:ins>
          </w:p>
        </w:tc>
      </w:tr>
      <w:tr w:rsidR="00FF73B9" w:rsidRPr="00FF73B9" w14:paraId="56C5722C" w14:textId="77777777" w:rsidTr="00EF5910">
        <w:trPr>
          <w:trHeight w:val="255"/>
          <w:ins w:id="1753"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ins w:id="1754" w:author="Jens-Rainer Ohm" w:date="2022-07-13T08:32:00Z"/>
                <w:rFonts w:ascii="Arial" w:hAnsi="Arial" w:cs="Arial"/>
                <w:color w:val="000000"/>
                <w:sz w:val="18"/>
                <w:szCs w:val="18"/>
                <w:lang w:val="en-CA" w:eastAsia="ja-JP"/>
              </w:rPr>
            </w:pPr>
            <w:ins w:id="1755" w:author="Jens-Rainer Ohm" w:date="2022-07-13T08:32:00Z">
              <w:r w:rsidRPr="00FF73B9">
                <w:rPr>
                  <w:rFonts w:ascii="Arial" w:hAnsi="Arial" w:cs="Arial"/>
                  <w:color w:val="000000"/>
                  <w:sz w:val="18"/>
                  <w:szCs w:val="18"/>
                  <w:lang w:val="en-CA" w:eastAsia="ja-JP"/>
                </w:rPr>
                <w:t>Class C</w:t>
              </w:r>
            </w:ins>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ins w:id="1756" w:author="Jens-Rainer Ohm" w:date="2022-07-13T08:32:00Z"/>
                <w:rFonts w:ascii="Arial" w:hAnsi="Arial" w:cs="Arial"/>
                <w:color w:val="000000"/>
                <w:sz w:val="18"/>
                <w:szCs w:val="18"/>
                <w:lang w:val="en-CA" w:eastAsia="ja-JP"/>
              </w:rPr>
            </w:pPr>
            <w:ins w:id="1757" w:author="Jens-Rainer Ohm" w:date="2022-07-13T08:32:00Z">
              <w:r w:rsidRPr="00FF73B9">
                <w:rPr>
                  <w:rFonts w:ascii="Arial" w:hAnsi="Arial" w:cs="Arial"/>
                  <w:color w:val="000000"/>
                  <w:sz w:val="18"/>
                  <w:szCs w:val="18"/>
                  <w:lang w:val="en-CA" w:eastAsia="ja-JP"/>
                </w:rPr>
                <w:t>-0.54%</w:t>
              </w:r>
            </w:ins>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ins w:id="1758" w:author="Jens-Rainer Ohm" w:date="2022-07-13T08:32:00Z"/>
                <w:rFonts w:ascii="Arial" w:hAnsi="Arial" w:cs="Arial"/>
                <w:color w:val="000000"/>
                <w:sz w:val="18"/>
                <w:szCs w:val="18"/>
                <w:lang w:val="en-CA" w:eastAsia="ja-JP"/>
              </w:rPr>
            </w:pPr>
            <w:ins w:id="1759" w:author="Jens-Rainer Ohm" w:date="2022-07-13T08:32:00Z">
              <w:r w:rsidRPr="00FF73B9">
                <w:rPr>
                  <w:rFonts w:ascii="Arial" w:hAnsi="Arial" w:cs="Arial"/>
                  <w:color w:val="000000"/>
                  <w:sz w:val="18"/>
                  <w:szCs w:val="18"/>
                  <w:lang w:val="en-CA" w:eastAsia="ja-JP"/>
                </w:rPr>
                <w:t>-0.28%</w:t>
              </w:r>
            </w:ins>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ins w:id="1760" w:author="Jens-Rainer Ohm" w:date="2022-07-13T08:32:00Z"/>
                <w:rFonts w:ascii="Arial" w:hAnsi="Arial" w:cs="Arial"/>
                <w:color w:val="000000"/>
                <w:sz w:val="18"/>
                <w:szCs w:val="18"/>
                <w:lang w:val="en-CA" w:eastAsia="ja-JP"/>
              </w:rPr>
            </w:pPr>
            <w:ins w:id="1761" w:author="Jens-Rainer Ohm" w:date="2022-07-13T08:32:00Z">
              <w:r w:rsidRPr="00FF73B9">
                <w:rPr>
                  <w:rFonts w:ascii="Arial" w:hAnsi="Arial" w:cs="Arial"/>
                  <w:color w:val="000000"/>
                  <w:sz w:val="18"/>
                  <w:szCs w:val="18"/>
                  <w:lang w:val="en-CA" w:eastAsia="ja-JP"/>
                </w:rPr>
                <w:t>-0.25%</w:t>
              </w:r>
            </w:ins>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ins w:id="1762" w:author="Jens-Rainer Ohm" w:date="2022-07-13T08:32:00Z"/>
                <w:rFonts w:ascii="Arial" w:hAnsi="Arial" w:cs="Arial"/>
                <w:color w:val="000000"/>
                <w:sz w:val="18"/>
                <w:szCs w:val="18"/>
                <w:lang w:val="en-CA" w:eastAsia="ja-JP"/>
              </w:rPr>
            </w:pPr>
            <w:ins w:id="1763" w:author="Jens-Rainer Ohm" w:date="2022-07-13T08:32:00Z">
              <w:r w:rsidRPr="00FF73B9">
                <w:rPr>
                  <w:rFonts w:ascii="Arial" w:hAnsi="Arial" w:cs="Arial"/>
                  <w:color w:val="000000"/>
                  <w:sz w:val="18"/>
                  <w:szCs w:val="18"/>
                  <w:lang w:val="en-CA" w:eastAsia="ja-JP"/>
                </w:rPr>
                <w:t>106%</w:t>
              </w:r>
            </w:ins>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ins w:id="1764" w:author="Jens-Rainer Ohm" w:date="2022-07-13T08:32:00Z"/>
                <w:rFonts w:ascii="Arial" w:hAnsi="Arial" w:cs="Arial"/>
                <w:color w:val="000000"/>
                <w:sz w:val="18"/>
                <w:szCs w:val="18"/>
                <w:lang w:val="en-CA" w:eastAsia="ja-JP"/>
              </w:rPr>
            </w:pPr>
            <w:ins w:id="1765" w:author="Jens-Rainer Ohm" w:date="2022-07-13T08:32:00Z">
              <w:r w:rsidRPr="00FF73B9">
                <w:rPr>
                  <w:rFonts w:ascii="Arial" w:hAnsi="Arial" w:cs="Arial"/>
                  <w:color w:val="000000"/>
                  <w:sz w:val="18"/>
                  <w:szCs w:val="18"/>
                  <w:lang w:val="en-CA" w:eastAsia="ja-JP"/>
                </w:rPr>
                <w:t>102%</w:t>
              </w:r>
            </w:ins>
          </w:p>
        </w:tc>
      </w:tr>
      <w:tr w:rsidR="00FF73B9" w:rsidRPr="00FF73B9" w14:paraId="2E5650BB" w14:textId="77777777" w:rsidTr="00EF5910">
        <w:trPr>
          <w:trHeight w:val="255"/>
          <w:ins w:id="1766" w:author="Jens-Rainer Ohm" w:date="2022-07-13T08:32:00Z"/>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ins w:id="1767" w:author="Jens-Rainer Ohm" w:date="2022-07-13T08:32:00Z"/>
                <w:rFonts w:ascii="Arial" w:hAnsi="Arial" w:cs="Arial"/>
                <w:color w:val="000000"/>
                <w:sz w:val="18"/>
                <w:szCs w:val="18"/>
                <w:lang w:val="en-CA" w:eastAsia="ja-JP"/>
              </w:rPr>
            </w:pPr>
            <w:ins w:id="1768" w:author="Jens-Rainer Ohm" w:date="2022-07-13T08:32:00Z">
              <w:r w:rsidRPr="00FF73B9">
                <w:rPr>
                  <w:rFonts w:ascii="Arial" w:hAnsi="Arial" w:cs="Arial"/>
                  <w:color w:val="000000"/>
                  <w:sz w:val="18"/>
                  <w:szCs w:val="18"/>
                  <w:lang w:val="en-CA" w:eastAsia="ja-JP"/>
                </w:rPr>
                <w:t>Class E</w:t>
              </w:r>
            </w:ins>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ins w:id="1769" w:author="Jens-Rainer Ohm" w:date="2022-07-13T08:32:00Z"/>
                <w:rFonts w:ascii="Arial" w:hAnsi="Arial" w:cs="Arial"/>
                <w:color w:val="000000"/>
                <w:sz w:val="18"/>
                <w:szCs w:val="18"/>
                <w:lang w:val="en-CA" w:eastAsia="ja-JP"/>
              </w:rPr>
            </w:pPr>
            <w:ins w:id="1770" w:author="Jens-Rainer Ohm" w:date="2022-07-13T08:32:00Z">
              <w:r w:rsidRPr="00FF73B9">
                <w:rPr>
                  <w:rFonts w:ascii="Arial" w:hAnsi="Arial" w:cs="Arial"/>
                  <w:color w:val="000000"/>
                  <w:sz w:val="18"/>
                  <w:szCs w:val="18"/>
                  <w:lang w:val="en-CA" w:eastAsia="ja-JP"/>
                </w:rPr>
                <w:t>-0.73%</w:t>
              </w:r>
            </w:ins>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ins w:id="1771" w:author="Jens-Rainer Ohm" w:date="2022-07-13T08:32:00Z"/>
                <w:rFonts w:ascii="Arial" w:hAnsi="Arial" w:cs="Arial"/>
                <w:color w:val="000000"/>
                <w:sz w:val="18"/>
                <w:szCs w:val="18"/>
                <w:lang w:val="en-CA" w:eastAsia="ja-JP"/>
              </w:rPr>
            </w:pPr>
            <w:ins w:id="1772" w:author="Jens-Rainer Ohm" w:date="2022-07-13T08:32:00Z">
              <w:r w:rsidRPr="00FF73B9">
                <w:rPr>
                  <w:rFonts w:ascii="Arial" w:hAnsi="Arial" w:cs="Arial"/>
                  <w:color w:val="000000"/>
                  <w:sz w:val="18"/>
                  <w:szCs w:val="18"/>
                  <w:lang w:val="en-CA" w:eastAsia="ja-JP"/>
                </w:rPr>
                <w:t>-2.26%</w:t>
              </w:r>
            </w:ins>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ins w:id="1773" w:author="Jens-Rainer Ohm" w:date="2022-07-13T08:32:00Z"/>
                <w:rFonts w:ascii="Arial" w:hAnsi="Arial" w:cs="Arial"/>
                <w:color w:val="000000"/>
                <w:sz w:val="18"/>
                <w:szCs w:val="18"/>
                <w:lang w:val="en-CA" w:eastAsia="ja-JP"/>
              </w:rPr>
            </w:pPr>
            <w:ins w:id="1774" w:author="Jens-Rainer Ohm" w:date="2022-07-13T08:32:00Z">
              <w:r w:rsidRPr="00FF73B9">
                <w:rPr>
                  <w:rFonts w:ascii="Arial" w:hAnsi="Arial" w:cs="Arial"/>
                  <w:color w:val="000000"/>
                  <w:sz w:val="18"/>
                  <w:szCs w:val="18"/>
                  <w:lang w:val="en-CA" w:eastAsia="ja-JP"/>
                </w:rPr>
                <w:t>-2.44%</w:t>
              </w:r>
            </w:ins>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ins w:id="1775" w:author="Jens-Rainer Ohm" w:date="2022-07-13T08:32:00Z"/>
                <w:rFonts w:ascii="Arial" w:hAnsi="Arial" w:cs="Arial"/>
                <w:color w:val="000000"/>
                <w:sz w:val="18"/>
                <w:szCs w:val="18"/>
                <w:lang w:val="en-CA" w:eastAsia="ja-JP"/>
              </w:rPr>
            </w:pPr>
            <w:ins w:id="1776" w:author="Jens-Rainer Ohm" w:date="2022-07-13T08:32:00Z">
              <w:r w:rsidRPr="00FF73B9">
                <w:rPr>
                  <w:rFonts w:ascii="Arial" w:hAnsi="Arial" w:cs="Arial"/>
                  <w:color w:val="000000"/>
                  <w:sz w:val="18"/>
                  <w:szCs w:val="18"/>
                  <w:lang w:val="en-CA" w:eastAsia="ja-JP"/>
                </w:rPr>
                <w:t>95%</w:t>
              </w:r>
            </w:ins>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ins w:id="1777" w:author="Jens-Rainer Ohm" w:date="2022-07-13T08:32:00Z"/>
                <w:rFonts w:ascii="Arial" w:hAnsi="Arial" w:cs="Arial"/>
                <w:color w:val="000000"/>
                <w:sz w:val="18"/>
                <w:szCs w:val="18"/>
                <w:lang w:val="en-CA" w:eastAsia="ja-JP"/>
              </w:rPr>
            </w:pPr>
            <w:ins w:id="1778" w:author="Jens-Rainer Ohm" w:date="2022-07-13T08:32:00Z">
              <w:r w:rsidRPr="00FF73B9">
                <w:rPr>
                  <w:rFonts w:ascii="Arial" w:hAnsi="Arial" w:cs="Arial"/>
                  <w:color w:val="000000"/>
                  <w:sz w:val="18"/>
                  <w:szCs w:val="18"/>
                  <w:lang w:val="en-CA" w:eastAsia="ja-JP"/>
                </w:rPr>
                <w:t>90%</w:t>
              </w:r>
            </w:ins>
          </w:p>
        </w:tc>
      </w:tr>
      <w:tr w:rsidR="00FF73B9" w:rsidRPr="00FF73B9" w14:paraId="02445296" w14:textId="77777777" w:rsidTr="00EF5910">
        <w:trPr>
          <w:trHeight w:val="255"/>
          <w:ins w:id="1779" w:author="Jens-Rainer Ohm" w:date="2022-07-13T08:3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ins w:id="1780" w:author="Jens-Rainer Ohm" w:date="2022-07-13T08:32:00Z"/>
                <w:rFonts w:ascii="Arial" w:hAnsi="Arial" w:cs="Arial"/>
                <w:b/>
                <w:bCs/>
                <w:color w:val="000000"/>
                <w:sz w:val="18"/>
                <w:szCs w:val="18"/>
                <w:lang w:val="en-CA" w:eastAsia="ja-JP"/>
              </w:rPr>
            </w:pPr>
            <w:ins w:id="1781" w:author="Jens-Rainer Ohm" w:date="2022-07-13T08:32:00Z">
              <w:r w:rsidRPr="00FF73B9">
                <w:rPr>
                  <w:rFonts w:ascii="Arial" w:hAnsi="Arial" w:cs="Arial"/>
                  <w:b/>
                  <w:bCs/>
                  <w:color w:val="000000"/>
                  <w:sz w:val="18"/>
                  <w:szCs w:val="18"/>
                  <w:lang w:val="en-CA" w:eastAsia="ja-JP"/>
                </w:rPr>
                <w:t>Overall</w:t>
              </w:r>
            </w:ins>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ins w:id="1782" w:author="Jens-Rainer Ohm" w:date="2022-07-13T08:32:00Z"/>
                <w:rFonts w:ascii="Arial" w:hAnsi="Arial" w:cs="Arial"/>
                <w:color w:val="000000"/>
                <w:sz w:val="18"/>
                <w:szCs w:val="18"/>
                <w:lang w:val="en-CA" w:eastAsia="ja-JP"/>
              </w:rPr>
            </w:pPr>
            <w:ins w:id="1783" w:author="Jens-Rainer Ohm" w:date="2022-07-13T08:32:00Z">
              <w:r w:rsidRPr="00FF73B9">
                <w:rPr>
                  <w:rFonts w:ascii="Arial" w:hAnsi="Arial" w:cs="Arial"/>
                  <w:color w:val="000000"/>
                  <w:sz w:val="18"/>
                  <w:szCs w:val="18"/>
                  <w:lang w:val="en-CA" w:eastAsia="ja-JP"/>
                </w:rPr>
                <w:t>-0.64%</w:t>
              </w:r>
            </w:ins>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ins w:id="1784" w:author="Jens-Rainer Ohm" w:date="2022-07-13T08:32:00Z"/>
                <w:rFonts w:ascii="Arial" w:hAnsi="Arial" w:cs="Arial"/>
                <w:color w:val="000000"/>
                <w:sz w:val="18"/>
                <w:szCs w:val="18"/>
                <w:lang w:val="en-CA" w:eastAsia="ja-JP"/>
              </w:rPr>
            </w:pPr>
            <w:ins w:id="1785" w:author="Jens-Rainer Ohm" w:date="2022-07-13T08:32:00Z">
              <w:r w:rsidRPr="00FF73B9">
                <w:rPr>
                  <w:rFonts w:ascii="Arial" w:hAnsi="Arial" w:cs="Arial"/>
                  <w:color w:val="000000"/>
                  <w:sz w:val="18"/>
                  <w:szCs w:val="18"/>
                  <w:lang w:val="en-CA" w:eastAsia="ja-JP"/>
                </w:rPr>
                <w:t>-0.95%</w:t>
              </w:r>
            </w:ins>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ins w:id="1786" w:author="Jens-Rainer Ohm" w:date="2022-07-13T08:32:00Z"/>
                <w:rFonts w:ascii="Arial" w:hAnsi="Arial" w:cs="Arial"/>
                <w:color w:val="000000"/>
                <w:sz w:val="18"/>
                <w:szCs w:val="18"/>
                <w:lang w:val="en-CA" w:eastAsia="ja-JP"/>
              </w:rPr>
            </w:pPr>
            <w:ins w:id="1787" w:author="Jens-Rainer Ohm" w:date="2022-07-13T08:32:00Z">
              <w:r w:rsidRPr="00FF73B9">
                <w:rPr>
                  <w:rFonts w:ascii="Arial" w:hAnsi="Arial" w:cs="Arial"/>
                  <w:color w:val="000000"/>
                  <w:sz w:val="18"/>
                  <w:szCs w:val="18"/>
                  <w:lang w:val="en-CA" w:eastAsia="ja-JP"/>
                </w:rPr>
                <w:t>-1.02%</w:t>
              </w:r>
            </w:ins>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ins w:id="1788" w:author="Jens-Rainer Ohm" w:date="2022-07-13T08:32:00Z"/>
                <w:rFonts w:ascii="Arial" w:hAnsi="Arial" w:cs="Arial"/>
                <w:color w:val="000000"/>
                <w:sz w:val="18"/>
                <w:szCs w:val="18"/>
                <w:lang w:val="en-CA" w:eastAsia="ja-JP"/>
              </w:rPr>
            </w:pPr>
            <w:ins w:id="1789" w:author="Jens-Rainer Ohm" w:date="2022-07-13T08:32:00Z">
              <w:r w:rsidRPr="00FF73B9">
                <w:rPr>
                  <w:rFonts w:ascii="Arial" w:hAnsi="Arial" w:cs="Arial"/>
                  <w:color w:val="000000"/>
                  <w:sz w:val="18"/>
                  <w:szCs w:val="18"/>
                  <w:lang w:val="en-CA" w:eastAsia="ja-JP"/>
                </w:rPr>
                <w:t>103%</w:t>
              </w:r>
            </w:ins>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ins w:id="1790" w:author="Jens-Rainer Ohm" w:date="2022-07-13T08:32:00Z"/>
                <w:rFonts w:ascii="Arial" w:hAnsi="Arial" w:cs="Arial"/>
                <w:color w:val="000000"/>
                <w:sz w:val="18"/>
                <w:szCs w:val="18"/>
                <w:lang w:val="en-CA" w:eastAsia="ja-JP"/>
              </w:rPr>
            </w:pPr>
            <w:ins w:id="1791" w:author="Jens-Rainer Ohm" w:date="2022-07-13T08:32:00Z">
              <w:r w:rsidRPr="00FF73B9">
                <w:rPr>
                  <w:rFonts w:ascii="Arial" w:hAnsi="Arial" w:cs="Arial"/>
                  <w:color w:val="000000"/>
                  <w:sz w:val="18"/>
                  <w:szCs w:val="18"/>
                  <w:lang w:val="en-CA" w:eastAsia="ja-JP"/>
                </w:rPr>
                <w:t>99%</w:t>
              </w:r>
            </w:ins>
          </w:p>
        </w:tc>
      </w:tr>
      <w:tr w:rsidR="00FF73B9" w:rsidRPr="00FF73B9" w14:paraId="7E7DBAC7" w14:textId="77777777" w:rsidTr="00EF5910">
        <w:trPr>
          <w:trHeight w:val="255"/>
          <w:ins w:id="1792" w:author="Jens-Rainer Ohm" w:date="2022-07-13T08:32:00Z"/>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ins w:id="1793" w:author="Jens-Rainer Ohm" w:date="2022-07-13T08:32:00Z"/>
                <w:rFonts w:ascii="Arial" w:hAnsi="Arial" w:cs="Arial"/>
                <w:color w:val="000000"/>
                <w:sz w:val="18"/>
                <w:szCs w:val="18"/>
                <w:lang w:val="en-CA" w:eastAsia="ja-JP"/>
              </w:rPr>
            </w:pPr>
            <w:ins w:id="1794" w:author="Jens-Rainer Ohm" w:date="2022-07-13T08:32:00Z">
              <w:r w:rsidRPr="00FF73B9">
                <w:rPr>
                  <w:rFonts w:ascii="Arial" w:hAnsi="Arial" w:cs="Arial"/>
                  <w:color w:val="000000"/>
                  <w:sz w:val="18"/>
                  <w:szCs w:val="18"/>
                  <w:lang w:val="en-CA" w:eastAsia="ja-JP"/>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ins w:id="1795" w:author="Jens-Rainer Ohm" w:date="2022-07-13T08:32:00Z"/>
                <w:rFonts w:ascii="Arial" w:hAnsi="Arial" w:cs="Arial"/>
                <w:color w:val="000000"/>
                <w:sz w:val="18"/>
                <w:szCs w:val="18"/>
                <w:lang w:val="en-CA" w:eastAsia="ja-JP"/>
              </w:rPr>
            </w:pPr>
            <w:ins w:id="1796" w:author="Jens-Rainer Ohm" w:date="2022-07-13T08:32:00Z">
              <w:r w:rsidRPr="00FF73B9">
                <w:rPr>
                  <w:rFonts w:ascii="Arial" w:hAnsi="Arial" w:cs="Arial"/>
                  <w:color w:val="000000"/>
                  <w:sz w:val="18"/>
                  <w:szCs w:val="18"/>
                  <w:lang w:val="en-CA" w:eastAsia="ja-JP"/>
                </w:rPr>
                <w:t>-0.45%</w:t>
              </w:r>
            </w:ins>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ins w:id="1797" w:author="Jens-Rainer Ohm" w:date="2022-07-13T08:32:00Z"/>
                <w:rFonts w:ascii="Arial" w:hAnsi="Arial" w:cs="Arial"/>
                <w:color w:val="000000"/>
                <w:sz w:val="18"/>
                <w:szCs w:val="18"/>
                <w:lang w:val="en-CA" w:eastAsia="ja-JP"/>
              </w:rPr>
            </w:pPr>
            <w:ins w:id="1798" w:author="Jens-Rainer Ohm" w:date="2022-07-13T08:32:00Z">
              <w:r w:rsidRPr="00FF73B9">
                <w:rPr>
                  <w:rFonts w:ascii="Arial" w:hAnsi="Arial" w:cs="Arial"/>
                  <w:color w:val="000000"/>
                  <w:sz w:val="18"/>
                  <w:szCs w:val="18"/>
                  <w:lang w:val="en-CA" w:eastAsia="ja-JP"/>
                </w:rPr>
                <w:t>-0.55%</w:t>
              </w:r>
            </w:ins>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ins w:id="1799" w:author="Jens-Rainer Ohm" w:date="2022-07-13T08:32:00Z"/>
                <w:rFonts w:ascii="Arial" w:hAnsi="Arial" w:cs="Arial"/>
                <w:color w:val="000000"/>
                <w:sz w:val="18"/>
                <w:szCs w:val="18"/>
                <w:lang w:val="en-CA" w:eastAsia="ja-JP"/>
              </w:rPr>
            </w:pPr>
            <w:ins w:id="1800" w:author="Jens-Rainer Ohm" w:date="2022-07-13T08:32:00Z">
              <w:r w:rsidRPr="00FF73B9">
                <w:rPr>
                  <w:rFonts w:ascii="Arial" w:hAnsi="Arial" w:cs="Arial"/>
                  <w:color w:val="000000"/>
                  <w:sz w:val="18"/>
                  <w:szCs w:val="18"/>
                  <w:lang w:val="en-CA" w:eastAsia="ja-JP"/>
                </w:rPr>
                <w:t>-0.59%</w:t>
              </w:r>
            </w:ins>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ins w:id="1801" w:author="Jens-Rainer Ohm" w:date="2022-07-13T08:32:00Z"/>
                <w:rFonts w:ascii="Arial" w:hAnsi="Arial" w:cs="Arial"/>
                <w:color w:val="000000"/>
                <w:sz w:val="18"/>
                <w:szCs w:val="18"/>
                <w:lang w:val="en-CA" w:eastAsia="ja-JP"/>
              </w:rPr>
            </w:pPr>
            <w:ins w:id="1802" w:author="Jens-Rainer Ohm" w:date="2022-07-13T08:32:00Z">
              <w:r w:rsidRPr="00FF73B9">
                <w:rPr>
                  <w:rFonts w:ascii="Arial" w:hAnsi="Arial" w:cs="Arial"/>
                  <w:color w:val="000000"/>
                  <w:sz w:val="18"/>
                  <w:szCs w:val="18"/>
                  <w:lang w:val="en-CA" w:eastAsia="ja-JP"/>
                </w:rPr>
                <w:t>106%</w:t>
              </w:r>
            </w:ins>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ins w:id="1803" w:author="Jens-Rainer Ohm" w:date="2022-07-13T08:32:00Z"/>
                <w:rFonts w:ascii="Arial" w:hAnsi="Arial" w:cs="Arial"/>
                <w:color w:val="000000"/>
                <w:sz w:val="18"/>
                <w:szCs w:val="18"/>
                <w:lang w:val="en-CA" w:eastAsia="ja-JP"/>
              </w:rPr>
            </w:pPr>
            <w:ins w:id="1804" w:author="Jens-Rainer Ohm" w:date="2022-07-13T08:32:00Z">
              <w:r w:rsidRPr="00FF73B9">
                <w:rPr>
                  <w:rFonts w:ascii="Arial" w:hAnsi="Arial" w:cs="Arial"/>
                  <w:color w:val="000000"/>
                  <w:sz w:val="18"/>
                  <w:szCs w:val="18"/>
                  <w:lang w:val="en-CA" w:eastAsia="ja-JP"/>
                </w:rPr>
                <w:t>100%</w:t>
              </w:r>
            </w:ins>
          </w:p>
        </w:tc>
      </w:tr>
      <w:tr w:rsidR="00FF73B9" w:rsidRPr="00FF73B9" w14:paraId="3753A5A9" w14:textId="77777777" w:rsidTr="00EF5910">
        <w:trPr>
          <w:trHeight w:val="255"/>
          <w:ins w:id="1805" w:author="Jens-Rainer Ohm" w:date="2022-07-13T08:32:00Z"/>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ins w:id="1806" w:author="Jens-Rainer Ohm" w:date="2022-07-13T08:32:00Z"/>
                <w:rFonts w:ascii="Arial" w:hAnsi="Arial" w:cs="Arial"/>
                <w:color w:val="000000"/>
                <w:sz w:val="18"/>
                <w:szCs w:val="18"/>
                <w:lang w:val="en-CA" w:eastAsia="ja-JP"/>
              </w:rPr>
            </w:pPr>
            <w:ins w:id="1807" w:author="Jens-Rainer Ohm" w:date="2022-07-13T08:32:00Z">
              <w:r w:rsidRPr="00FF73B9">
                <w:rPr>
                  <w:rFonts w:ascii="Arial" w:hAnsi="Arial" w:cs="Arial"/>
                  <w:color w:val="000000"/>
                  <w:sz w:val="18"/>
                  <w:szCs w:val="18"/>
                  <w:lang w:val="en-CA" w:eastAsia="ja-JP"/>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ins w:id="1808" w:author="Jens-Rainer Ohm" w:date="2022-07-13T08:32:00Z"/>
                <w:rFonts w:ascii="Arial" w:hAnsi="Arial" w:cs="Arial"/>
                <w:color w:val="000000"/>
                <w:sz w:val="18"/>
                <w:szCs w:val="18"/>
                <w:lang w:val="en-CA" w:eastAsia="ja-JP"/>
              </w:rPr>
            </w:pPr>
            <w:ins w:id="1809" w:author="Jens-Rainer Ohm" w:date="2022-07-13T08:32:00Z">
              <w:r w:rsidRPr="00FF73B9">
                <w:rPr>
                  <w:rFonts w:ascii="Arial" w:hAnsi="Arial" w:cs="Arial"/>
                  <w:color w:val="000000"/>
                  <w:sz w:val="18"/>
                  <w:szCs w:val="18"/>
                  <w:lang w:val="en-CA" w:eastAsia="ja-JP"/>
                </w:rPr>
                <w:t>-0.16%</w:t>
              </w:r>
            </w:ins>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ins w:id="1810" w:author="Jens-Rainer Ohm" w:date="2022-07-13T08:32:00Z"/>
                <w:rFonts w:ascii="Arial" w:hAnsi="Arial" w:cs="Arial"/>
                <w:color w:val="000000"/>
                <w:sz w:val="18"/>
                <w:szCs w:val="18"/>
                <w:lang w:val="en-CA" w:eastAsia="ja-JP"/>
              </w:rPr>
            </w:pPr>
            <w:ins w:id="1811" w:author="Jens-Rainer Ohm" w:date="2022-07-13T08:32:00Z">
              <w:r w:rsidRPr="00FF73B9">
                <w:rPr>
                  <w:rFonts w:ascii="Arial" w:hAnsi="Arial" w:cs="Arial"/>
                  <w:color w:val="000000"/>
                  <w:sz w:val="18"/>
                  <w:szCs w:val="18"/>
                  <w:lang w:val="en-CA" w:eastAsia="ja-JP"/>
                </w:rPr>
                <w:t>-0.02%</w:t>
              </w:r>
            </w:ins>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ins w:id="1812" w:author="Jens-Rainer Ohm" w:date="2022-07-13T08:32:00Z"/>
                <w:rFonts w:ascii="Arial" w:hAnsi="Arial" w:cs="Arial"/>
                <w:color w:val="000000"/>
                <w:sz w:val="18"/>
                <w:szCs w:val="18"/>
                <w:lang w:val="en-CA" w:eastAsia="ja-JP"/>
              </w:rPr>
            </w:pPr>
            <w:ins w:id="1813" w:author="Jens-Rainer Ohm" w:date="2022-07-13T08:32:00Z">
              <w:r w:rsidRPr="00FF73B9">
                <w:rPr>
                  <w:rFonts w:ascii="Arial" w:hAnsi="Arial" w:cs="Arial"/>
                  <w:color w:val="000000"/>
                  <w:sz w:val="18"/>
                  <w:szCs w:val="18"/>
                  <w:lang w:val="en-CA" w:eastAsia="ja-JP"/>
                </w:rPr>
                <w:t>0.26%</w:t>
              </w:r>
            </w:ins>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ins w:id="1814" w:author="Jens-Rainer Ohm" w:date="2022-07-13T08:32:00Z"/>
                <w:rFonts w:ascii="Arial" w:hAnsi="Arial" w:cs="Arial"/>
                <w:color w:val="000000"/>
                <w:sz w:val="18"/>
                <w:szCs w:val="18"/>
                <w:lang w:val="en-CA" w:eastAsia="ja-JP"/>
              </w:rPr>
            </w:pPr>
            <w:ins w:id="1815" w:author="Jens-Rainer Ohm" w:date="2022-07-13T08:32:00Z">
              <w:r w:rsidRPr="00FF73B9">
                <w:rPr>
                  <w:rFonts w:ascii="Arial" w:hAnsi="Arial" w:cs="Arial"/>
                  <w:color w:val="000000"/>
                  <w:sz w:val="18"/>
                  <w:szCs w:val="18"/>
                  <w:lang w:val="en-CA" w:eastAsia="ja-JP"/>
                </w:rPr>
                <w:t>100%</w:t>
              </w:r>
            </w:ins>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ins w:id="1816" w:author="Jens-Rainer Ohm" w:date="2022-07-13T08:32:00Z"/>
                <w:rFonts w:ascii="Arial" w:hAnsi="Arial" w:cs="Arial"/>
                <w:color w:val="000000"/>
                <w:sz w:val="18"/>
                <w:szCs w:val="18"/>
                <w:lang w:val="en-CA" w:eastAsia="ja-JP"/>
              </w:rPr>
            </w:pPr>
            <w:ins w:id="1817" w:author="Jens-Rainer Ohm" w:date="2022-07-13T08:32:00Z">
              <w:r w:rsidRPr="00FF73B9">
                <w:rPr>
                  <w:rFonts w:ascii="Arial" w:hAnsi="Arial" w:cs="Arial"/>
                  <w:color w:val="000000"/>
                  <w:sz w:val="18"/>
                  <w:szCs w:val="18"/>
                  <w:lang w:val="en-CA" w:eastAsia="ja-JP"/>
                </w:rPr>
                <w:t>98%</w:t>
              </w:r>
            </w:ins>
          </w:p>
        </w:tc>
      </w:tr>
    </w:tbl>
    <w:p w14:paraId="1F072727" w14:textId="77777777" w:rsidR="00FF73B9" w:rsidRPr="00FF73B9" w:rsidRDefault="00FF73B9" w:rsidP="00FF73B9">
      <w:pPr>
        <w:rPr>
          <w:ins w:id="1818" w:author="Jens-Rainer Ohm" w:date="2022-07-13T08:32:00Z"/>
          <w:lang w:val="en-CA" w:eastAsia="ja-JP"/>
        </w:rPr>
      </w:pPr>
    </w:p>
    <w:p w14:paraId="7075C614" w14:textId="77777777" w:rsidR="00FF73B9" w:rsidRPr="00FF73B9" w:rsidRDefault="00FF73B9" w:rsidP="00FF73B9">
      <w:pPr>
        <w:rPr>
          <w:ins w:id="1819" w:author="Jens-Rainer Ohm" w:date="2022-07-13T08:32:00Z"/>
          <w:lang w:val="en-CA" w:eastAsia="ja-JP"/>
        </w:rPr>
      </w:pPr>
      <w:ins w:id="1820" w:author="Jens-Rainer Ohm" w:date="2022-07-13T08:32:00Z">
        <w:r w:rsidRPr="00FF73B9">
          <w:rPr>
            <w:lang w:val="en-CA" w:eastAsia="ja-JP"/>
          </w:rPr>
          <w:t>Full results are attached to this AHG report as Excel files.</w:t>
        </w:r>
      </w:ins>
    </w:p>
    <w:p w14:paraId="713CCEF8" w14:textId="77777777" w:rsidR="00FF73B9" w:rsidRPr="00FF73B9" w:rsidRDefault="00FF73B9" w:rsidP="00FF73B9">
      <w:pPr>
        <w:rPr>
          <w:ins w:id="1821" w:author="Jens-Rainer Ohm" w:date="2022-07-13T08:32:00Z"/>
          <w:lang w:val="en-CA" w:eastAsia="ja-JP"/>
        </w:rPr>
      </w:pPr>
    </w:p>
    <w:p w14:paraId="44DCFAE7" w14:textId="77777777" w:rsidR="00FF73B9" w:rsidRPr="00FF73B9" w:rsidRDefault="00FF73B9" w:rsidP="00FF73B9">
      <w:pPr>
        <w:rPr>
          <w:ins w:id="1822" w:author="Jens-Rainer Ohm" w:date="2022-07-13T08:32:00Z"/>
          <w:lang w:val="en-CA" w:eastAsia="ja-JP"/>
        </w:rPr>
      </w:pPr>
      <w:ins w:id="1823" w:author="Jens-Rainer Ohm" w:date="2022-07-13T08:32:00Z">
        <w:r w:rsidRPr="00FF73B9">
          <w:rPr>
            <w:lang w:val="en-CA" w:eastAsia="ja-JP"/>
          </w:rPr>
          <w:t>JVET-AA0194 reports coding results for HDR CTC and proposes to verify performance impact for non-normative changes also HDR CTC. The AHG recommends reviewing the contribution.</w:t>
        </w:r>
      </w:ins>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824" w:author="Jens-Rainer Ohm" w:date="2022-07-13T21:56:00Z"/>
          <w:b/>
          <w:bCs/>
          <w:i/>
          <w:iCs/>
          <w:sz w:val="28"/>
          <w:szCs w:val="28"/>
          <w:lang w:val="en-CA" w:eastAsia="ja-JP"/>
        </w:rPr>
      </w:pPr>
    </w:p>
    <w:p w14:paraId="6C923EAA" w14:textId="3BC3F750"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825" w:author="Jens-Rainer Ohm" w:date="2022-07-13T08:32:00Z"/>
          <w:b/>
          <w:bCs/>
          <w:i/>
          <w:iCs/>
          <w:sz w:val="28"/>
          <w:szCs w:val="28"/>
          <w:lang w:val="en-CA" w:eastAsia="ja-JP"/>
        </w:rPr>
        <w:pPrChange w:id="1826" w:author="Jens-Rainer Ohm" w:date="2022-07-13T21:55:00Z">
          <w:pPr>
            <w:keepNext/>
            <w:numPr>
              <w:ilvl w:val="1"/>
              <w:numId w:val="38"/>
            </w:numPr>
            <w:spacing w:before="240" w:after="60"/>
            <w:ind w:left="720" w:hanging="720"/>
            <w:outlineLvl w:val="1"/>
          </w:pPr>
        </w:pPrChange>
      </w:pPr>
      <w:ins w:id="1827" w:author="Jens-Rainer Ohm" w:date="2022-07-13T08:32:00Z">
        <w:r w:rsidRPr="00FF73B9">
          <w:rPr>
            <w:b/>
            <w:bCs/>
            <w:i/>
            <w:iCs/>
            <w:sz w:val="28"/>
            <w:szCs w:val="28"/>
            <w:lang w:val="en-CA" w:eastAsia="ja-JP"/>
          </w:rPr>
          <w:t>Issues in VTM 16 affecting conformance</w:t>
        </w:r>
      </w:ins>
    </w:p>
    <w:p w14:paraId="417AFC4A" w14:textId="77777777" w:rsidR="00FF73B9" w:rsidRPr="00FF73B9" w:rsidRDefault="00FF73B9" w:rsidP="00FF73B9">
      <w:pPr>
        <w:rPr>
          <w:ins w:id="1828" w:author="Jens-Rainer Ohm" w:date="2022-07-13T08:32:00Z"/>
          <w:lang w:val="en-CA" w:eastAsia="ja-JP"/>
        </w:rPr>
      </w:pPr>
      <w:ins w:id="1829" w:author="Jens-Rainer Ohm" w:date="2022-07-13T08:32:00Z">
        <w:r w:rsidRPr="00FF73B9">
          <w:rPr>
            <w:lang w:val="en-CA" w:eastAsia="ja-JP"/>
          </w:rPr>
          <w:t>The following issues in VTM master branch (Jan. 11, 2022) affect conformance:</w:t>
        </w:r>
      </w:ins>
    </w:p>
    <w:p w14:paraId="262D7887" w14:textId="77777777" w:rsidR="00FF73B9" w:rsidRPr="00FF73B9" w:rsidRDefault="00FF73B9" w:rsidP="00FF73B9">
      <w:pPr>
        <w:numPr>
          <w:ilvl w:val="0"/>
          <w:numId w:val="55"/>
        </w:numPr>
        <w:ind w:left="720"/>
        <w:contextualSpacing/>
        <w:rPr>
          <w:ins w:id="1830" w:author="Jens-Rainer Ohm" w:date="2022-07-13T08:32:00Z"/>
          <w:lang w:val="en-CA" w:eastAsia="ja-JP"/>
        </w:rPr>
      </w:pPr>
      <w:ins w:id="1831" w:author="Jens-Rainer Ohm" w:date="2022-07-13T08:32:00Z">
        <w:r w:rsidRPr="00FF73B9">
          <w:rPr>
            <w:lang w:val="en-CA" w:eastAsia="ja-JP"/>
          </w:rPr>
          <w:t>Missing HLS features (see sections below)</w:t>
        </w:r>
      </w:ins>
    </w:p>
    <w:p w14:paraId="39759E1F" w14:textId="77777777" w:rsidR="00FF73B9" w:rsidRPr="00FF73B9" w:rsidRDefault="00FF73B9" w:rsidP="00FF73B9">
      <w:pPr>
        <w:rPr>
          <w:ins w:id="1832" w:author="Jens-Rainer Ohm" w:date="2022-07-13T08:32:00Z"/>
          <w:lang w:val="en-CA" w:eastAsia="ja-JP"/>
        </w:rPr>
      </w:pPr>
      <w:ins w:id="1833" w:author="Jens-Rainer Ohm" w:date="2022-07-13T08:32:00Z">
        <w:r w:rsidRPr="00FF73B9">
          <w:rPr>
            <w:lang w:val="en-CA" w:eastAsia="ja-JP"/>
          </w:rPr>
          <w:t>There are no known issues in VTM that affect processing of current VVC v1 conformance bitstreams.</w:t>
        </w:r>
      </w:ins>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834" w:author="Jens-Rainer Ohm" w:date="2022-07-13T21:56:00Z"/>
          <w:b/>
          <w:bCs/>
          <w:i/>
          <w:iCs/>
          <w:sz w:val="28"/>
          <w:szCs w:val="28"/>
          <w:lang w:val="en-CA" w:eastAsia="ja-JP"/>
        </w:rPr>
      </w:pPr>
    </w:p>
    <w:p w14:paraId="703FE53F" w14:textId="184545E9"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835" w:author="Jens-Rainer Ohm" w:date="2022-07-13T08:32:00Z"/>
          <w:b/>
          <w:bCs/>
          <w:i/>
          <w:iCs/>
          <w:sz w:val="28"/>
          <w:szCs w:val="28"/>
          <w:lang w:val="en-CA" w:eastAsia="ja-JP"/>
        </w:rPr>
        <w:pPrChange w:id="1836" w:author="Jens-Rainer Ohm" w:date="2022-07-13T21:55:00Z">
          <w:pPr>
            <w:keepNext/>
            <w:numPr>
              <w:ilvl w:val="1"/>
              <w:numId w:val="38"/>
            </w:numPr>
            <w:spacing w:before="240" w:after="60"/>
            <w:ind w:left="720" w:hanging="720"/>
            <w:outlineLvl w:val="1"/>
          </w:pPr>
        </w:pPrChange>
      </w:pPr>
      <w:ins w:id="1837" w:author="Jens-Rainer Ohm" w:date="2022-07-13T08:32:00Z">
        <w:r w:rsidRPr="00FF73B9">
          <w:rPr>
            <w:b/>
            <w:bCs/>
            <w:i/>
            <w:iCs/>
            <w:sz w:val="28"/>
            <w:szCs w:val="28"/>
            <w:lang w:val="en-CA" w:eastAsia="ja-JP"/>
          </w:rPr>
          <w:lastRenderedPageBreak/>
          <w:t>Status of implementation of proposals of previous JVET meetings</w:t>
        </w:r>
      </w:ins>
    </w:p>
    <w:p w14:paraId="5E4AA7DB" w14:textId="77777777" w:rsidR="00FF73B9" w:rsidRPr="00FF73B9" w:rsidRDefault="00FF73B9" w:rsidP="00FF73B9">
      <w:pPr>
        <w:rPr>
          <w:ins w:id="1838" w:author="Jens-Rainer Ohm" w:date="2022-07-13T08:32:00Z"/>
          <w:lang w:val="en-CA" w:eastAsia="ja-JP"/>
        </w:rPr>
      </w:pPr>
      <w:ins w:id="1839" w:author="Jens-Rainer Ohm" w:date="2022-07-13T08:32:00Z">
        <w:r w:rsidRPr="00FF73B9">
          <w:rPr>
            <w:szCs w:val="22"/>
            <w:lang w:val="en-CA" w:eastAsia="ja-JP"/>
          </w:rPr>
          <w:t>The following list contains all adoptions of the Q and R meetings that were not marked as merged (or submitted) or specification only change in the software coordinator tracking sheet:</w:t>
        </w:r>
      </w:ins>
    </w:p>
    <w:p w14:paraId="71167411" w14:textId="77777777" w:rsidR="00FF73B9" w:rsidRPr="00FF73B9" w:rsidRDefault="00FF73B9" w:rsidP="00FF73B9">
      <w:pPr>
        <w:numPr>
          <w:ilvl w:val="0"/>
          <w:numId w:val="56"/>
        </w:numPr>
        <w:ind w:left="720"/>
        <w:contextualSpacing/>
        <w:rPr>
          <w:ins w:id="1840" w:author="Jens-Rainer Ohm" w:date="2022-07-13T08:32:00Z"/>
          <w:lang w:val="en-CA" w:eastAsia="ja-JP"/>
        </w:rPr>
      </w:pPr>
      <w:ins w:id="1841" w:author="Jens-Rainer Ohm" w:date="2022-07-13T08:32:00Z">
        <w:r w:rsidRPr="00FF73B9">
          <w:rPr>
            <w:lang w:val="en-CA" w:eastAsia="ja-JP"/>
          </w:rPr>
          <w:t>JVET-Q0112</w:t>
        </w:r>
      </w:ins>
    </w:p>
    <w:p w14:paraId="056FA584" w14:textId="77777777" w:rsidR="00FF73B9" w:rsidRPr="00FF73B9" w:rsidRDefault="00FF73B9" w:rsidP="00FF73B9">
      <w:pPr>
        <w:numPr>
          <w:ilvl w:val="0"/>
          <w:numId w:val="56"/>
        </w:numPr>
        <w:ind w:left="720"/>
        <w:contextualSpacing/>
        <w:rPr>
          <w:ins w:id="1842" w:author="Jens-Rainer Ohm" w:date="2022-07-13T08:32:00Z"/>
          <w:lang w:val="en-CA" w:eastAsia="ja-JP"/>
        </w:rPr>
      </w:pPr>
      <w:ins w:id="1843" w:author="Jens-Rainer Ohm" w:date="2022-07-13T08:32:00Z">
        <w:r w:rsidRPr="00FF73B9">
          <w:rPr>
            <w:lang w:val="en-CA" w:eastAsia="ja-JP"/>
          </w:rPr>
          <w:t>JVET-Q0154: Disallow mixing of GDR and IRAP (Disallow mixing of GDR with any non-GDR).</w:t>
        </w:r>
      </w:ins>
    </w:p>
    <w:p w14:paraId="272D7DD0" w14:textId="77777777" w:rsidR="00FF73B9" w:rsidRPr="00FF73B9" w:rsidRDefault="00FF73B9" w:rsidP="00FF73B9">
      <w:pPr>
        <w:numPr>
          <w:ilvl w:val="0"/>
          <w:numId w:val="56"/>
        </w:numPr>
        <w:ind w:left="720"/>
        <w:contextualSpacing/>
        <w:rPr>
          <w:ins w:id="1844" w:author="Jens-Rainer Ohm" w:date="2022-07-13T08:32:00Z"/>
          <w:lang w:val="en-CA" w:eastAsia="ja-JP"/>
        </w:rPr>
      </w:pPr>
      <w:ins w:id="1845" w:author="Jens-Rainer Ohm" w:date="2022-07-13T08:32:00Z">
        <w:r w:rsidRPr="00FF73B9">
          <w:rPr>
            <w:lang w:val="en-CA" w:eastAsia="ja-JP"/>
          </w:rPr>
          <w:t>JVET-Q0164</w:t>
        </w:r>
      </w:ins>
    </w:p>
    <w:p w14:paraId="17406BA2" w14:textId="77777777" w:rsidR="00FF73B9" w:rsidRPr="00FF73B9" w:rsidRDefault="00FF73B9" w:rsidP="00FF73B9">
      <w:pPr>
        <w:numPr>
          <w:ilvl w:val="0"/>
          <w:numId w:val="56"/>
        </w:numPr>
        <w:ind w:left="720"/>
        <w:contextualSpacing/>
        <w:rPr>
          <w:ins w:id="1846" w:author="Jens-Rainer Ohm" w:date="2022-07-13T08:32:00Z"/>
          <w:lang w:val="en-CA" w:eastAsia="ja-JP"/>
        </w:rPr>
      </w:pPr>
      <w:ins w:id="1847" w:author="Jens-Rainer Ohm" w:date="2022-07-13T08:32:00Z">
        <w:r w:rsidRPr="00FF73B9">
          <w:rPr>
            <w:lang w:val="en-CA" w:eastAsia="ja-JP"/>
          </w:rPr>
          <w:t>JVET-Q0402</w:t>
        </w:r>
      </w:ins>
    </w:p>
    <w:p w14:paraId="1D6DDBE1" w14:textId="77777777" w:rsidR="00FF73B9" w:rsidRPr="00FF73B9" w:rsidRDefault="00FF73B9" w:rsidP="00FF73B9">
      <w:pPr>
        <w:numPr>
          <w:ilvl w:val="0"/>
          <w:numId w:val="56"/>
        </w:numPr>
        <w:ind w:left="720"/>
        <w:contextualSpacing/>
        <w:rPr>
          <w:ins w:id="1848" w:author="Jens-Rainer Ohm" w:date="2022-07-13T08:32:00Z"/>
          <w:lang w:val="en-CA" w:eastAsia="ja-JP"/>
        </w:rPr>
      </w:pPr>
      <w:ins w:id="1849" w:author="Jens-Rainer Ohm" w:date="2022-07-13T08:32:00Z">
        <w:r w:rsidRPr="00FF73B9">
          <w:rPr>
            <w:lang w:val="en-CA" w:eastAsia="ja-JP"/>
          </w:rPr>
          <w:t xml:space="preserve">JVET-R0178: Require that when </w:t>
        </w:r>
        <w:proofErr w:type="spellStart"/>
        <w:r w:rsidRPr="00FF73B9">
          <w:rPr>
            <w:lang w:val="en-CA" w:eastAsia="ja-JP"/>
          </w:rPr>
          <w:t>no_aps_constraint_flag</w:t>
        </w:r>
        <w:proofErr w:type="spellEnd"/>
        <w:r w:rsidRPr="00FF73B9">
          <w:rPr>
            <w:lang w:val="en-CA" w:eastAsia="ja-JP"/>
          </w:rPr>
          <w:t xml:space="preserve"> is equal to 1, </w:t>
        </w:r>
        <w:proofErr w:type="spellStart"/>
        <w:r w:rsidRPr="00FF73B9">
          <w:rPr>
            <w:lang w:val="en-CA" w:eastAsia="ja-JP"/>
          </w:rPr>
          <w:t>sps_lmcs_enabled_flag</w:t>
        </w:r>
        <w:proofErr w:type="spellEnd"/>
        <w:r w:rsidRPr="00FF73B9">
          <w:rPr>
            <w:lang w:val="en-CA" w:eastAsia="ja-JP"/>
          </w:rPr>
          <w:t xml:space="preserve"> and </w:t>
        </w:r>
        <w:proofErr w:type="spellStart"/>
        <w:r w:rsidRPr="00FF73B9">
          <w:rPr>
            <w:lang w:val="en-CA" w:eastAsia="ja-JP"/>
          </w:rPr>
          <w:t>sps_scaling_list_enabled_flag</w:t>
        </w:r>
        <w:proofErr w:type="spellEnd"/>
        <w:r w:rsidRPr="00FF73B9">
          <w:rPr>
            <w:lang w:val="en-CA" w:eastAsia="ja-JP"/>
          </w:rPr>
          <w:t xml:space="preserve"> shall be equal to 0</w:t>
        </w:r>
      </w:ins>
    </w:p>
    <w:p w14:paraId="1A98F8CB" w14:textId="77777777" w:rsidR="00FF73B9" w:rsidRPr="00FF73B9" w:rsidRDefault="00FF73B9" w:rsidP="00FF73B9">
      <w:pPr>
        <w:numPr>
          <w:ilvl w:val="0"/>
          <w:numId w:val="56"/>
        </w:numPr>
        <w:ind w:left="720"/>
        <w:contextualSpacing/>
        <w:rPr>
          <w:ins w:id="1850" w:author="Jens-Rainer Ohm" w:date="2022-07-13T08:32:00Z"/>
          <w:lang w:val="en-CA" w:eastAsia="ja-JP"/>
        </w:rPr>
      </w:pPr>
      <w:ins w:id="1851" w:author="Jens-Rainer Ohm" w:date="2022-07-13T08:32:00Z">
        <w:r w:rsidRPr="00FF73B9">
          <w:rPr>
            <w:lang w:val="en-CA" w:eastAsia="ja-JP"/>
          </w:rPr>
          <w:t>JVET-R0221</w:t>
        </w:r>
      </w:ins>
    </w:p>
    <w:p w14:paraId="798D441B" w14:textId="77777777" w:rsidR="00FF73B9" w:rsidRPr="00FF73B9" w:rsidRDefault="00FF73B9" w:rsidP="00FF73B9">
      <w:pPr>
        <w:numPr>
          <w:ilvl w:val="0"/>
          <w:numId w:val="56"/>
        </w:numPr>
        <w:ind w:left="720"/>
        <w:contextualSpacing/>
        <w:rPr>
          <w:ins w:id="1852" w:author="Jens-Rainer Ohm" w:date="2022-07-13T08:32:00Z"/>
          <w:lang w:val="en-CA" w:eastAsia="ja-JP"/>
        </w:rPr>
      </w:pPr>
      <w:ins w:id="1853" w:author="Jens-Rainer Ohm" w:date="2022-07-13T08:32:00Z">
        <w:r w:rsidRPr="00FF73B9">
          <w:rPr>
            <w:lang w:val="en-CA" w:eastAsia="ja-JP"/>
          </w:rPr>
          <w:t>JVET-R0046: Change the description of the bitstream extraction process per the value of max_tid_il_ref_pics_plus1</w:t>
        </w:r>
        <w:proofErr w:type="gramStart"/>
        <w:r w:rsidRPr="00FF73B9">
          <w:rPr>
            <w:lang w:val="en-CA" w:eastAsia="ja-JP"/>
          </w:rPr>
          <w:t>[ ]</w:t>
        </w:r>
        <w:proofErr w:type="gramEnd"/>
        <w:r w:rsidRPr="00FF73B9">
          <w:rPr>
            <w:lang w:val="en-CA" w:eastAsia="ja-JP"/>
          </w:rPr>
          <w:t>[ ] (aspect 1.2 per JVET-R0046-v4).</w:t>
        </w:r>
      </w:ins>
    </w:p>
    <w:p w14:paraId="3B7AC123" w14:textId="77777777" w:rsidR="00FF73B9" w:rsidRPr="00FF73B9" w:rsidRDefault="00FF73B9" w:rsidP="00FF73B9">
      <w:pPr>
        <w:numPr>
          <w:ilvl w:val="0"/>
          <w:numId w:val="56"/>
        </w:numPr>
        <w:ind w:left="720"/>
        <w:contextualSpacing/>
        <w:rPr>
          <w:ins w:id="1854" w:author="Jens-Rainer Ohm" w:date="2022-07-13T08:32:00Z"/>
          <w:lang w:val="en-CA" w:eastAsia="ja-JP"/>
        </w:rPr>
      </w:pPr>
      <w:ins w:id="1855" w:author="Jens-Rainer Ohm" w:date="2022-07-13T08:32:00Z">
        <w:r w:rsidRPr="00FF73B9">
          <w:rPr>
            <w:lang w:val="en-CA" w:eastAsia="ja-JP"/>
          </w:rPr>
          <w:t>JVET-R0065: Specify that GDR AUs shall be complete – i.e., all of the layers in the CVS shall have a picture in the AU (as with IRAP AUs).</w:t>
        </w:r>
      </w:ins>
    </w:p>
    <w:p w14:paraId="6F5022F8" w14:textId="77777777" w:rsidR="00FF73B9" w:rsidRPr="00FF73B9" w:rsidRDefault="00FF73B9" w:rsidP="00FF73B9">
      <w:pPr>
        <w:numPr>
          <w:ilvl w:val="0"/>
          <w:numId w:val="56"/>
        </w:numPr>
        <w:ind w:left="720"/>
        <w:contextualSpacing/>
        <w:rPr>
          <w:ins w:id="1856" w:author="Jens-Rainer Ohm" w:date="2022-07-13T08:32:00Z"/>
          <w:lang w:val="en-CA" w:eastAsia="ja-JP"/>
        </w:rPr>
      </w:pPr>
      <w:ins w:id="1857" w:author="Jens-Rainer Ohm" w:date="2022-07-13T08:32:00Z">
        <w:r w:rsidRPr="00FF73B9">
          <w:rPr>
            <w:lang w:val="en-CA" w:eastAsia="ja-JP"/>
          </w:rPr>
          <w:t>JVET-R0191: Update the range value for num_ols_hrd_params_minus1.</w:t>
        </w:r>
      </w:ins>
    </w:p>
    <w:p w14:paraId="705A7A54" w14:textId="77777777" w:rsidR="00FF73B9" w:rsidRPr="00FF73B9" w:rsidRDefault="00FF73B9" w:rsidP="00FF73B9">
      <w:pPr>
        <w:numPr>
          <w:ilvl w:val="0"/>
          <w:numId w:val="56"/>
        </w:numPr>
        <w:ind w:left="720"/>
        <w:contextualSpacing/>
        <w:rPr>
          <w:ins w:id="1858" w:author="Jens-Rainer Ohm" w:date="2022-07-13T08:32:00Z"/>
          <w:lang w:val="en-CA" w:eastAsia="ja-JP"/>
        </w:rPr>
      </w:pPr>
      <w:ins w:id="1859" w:author="Jens-Rainer Ohm" w:date="2022-07-13T08:32:00Z">
        <w:r w:rsidRPr="00FF73B9">
          <w:rPr>
            <w:lang w:val="en-CA" w:eastAsia="ja-JP"/>
          </w:rPr>
          <w:t xml:space="preserve">JVET-R0222 aspect 1: Infer vps_max_sublayers_minus1 to be equal to 6 when </w:t>
        </w:r>
        <w:proofErr w:type="spellStart"/>
        <w:r w:rsidRPr="00FF73B9">
          <w:rPr>
            <w:lang w:val="en-CA" w:eastAsia="ja-JP"/>
          </w:rPr>
          <w:t>sps_video_parameter_set_id</w:t>
        </w:r>
        <w:proofErr w:type="spellEnd"/>
        <w:r w:rsidRPr="00FF73B9">
          <w:rPr>
            <w:lang w:val="en-CA" w:eastAsia="ja-JP"/>
          </w:rPr>
          <w:t xml:space="preserve"> is equal to 0 (i.e. VPS is not present). The exact editorial expression is at the discretion of the editor.</w:t>
        </w:r>
      </w:ins>
    </w:p>
    <w:p w14:paraId="5A13DAA1" w14:textId="77777777" w:rsidR="00FF73B9" w:rsidRPr="00FF73B9" w:rsidRDefault="00FF73B9" w:rsidP="00FF73B9">
      <w:pPr>
        <w:numPr>
          <w:ilvl w:val="0"/>
          <w:numId w:val="56"/>
        </w:numPr>
        <w:ind w:left="720"/>
        <w:contextualSpacing/>
        <w:rPr>
          <w:ins w:id="1860" w:author="Jens-Rainer Ohm" w:date="2022-07-13T08:32:00Z"/>
          <w:lang w:val="en-CA" w:eastAsia="ja-JP"/>
        </w:rPr>
      </w:pPr>
      <w:ins w:id="1861" w:author="Jens-Rainer Ohm" w:date="2022-07-13T08:32:00Z">
        <w:r w:rsidRPr="00FF73B9">
          <w:rPr>
            <w:lang w:val="en-CA" w:eastAsia="ja-JP"/>
          </w:rPr>
          <w:t>JVET-S0196 (JVET-S0144 item 17)</w:t>
        </w:r>
      </w:ins>
    </w:p>
    <w:p w14:paraId="46B744E7" w14:textId="77777777" w:rsidR="00FF73B9" w:rsidRPr="00FF73B9" w:rsidRDefault="00FF73B9" w:rsidP="00FF73B9">
      <w:pPr>
        <w:numPr>
          <w:ilvl w:val="0"/>
          <w:numId w:val="56"/>
        </w:numPr>
        <w:ind w:left="720"/>
        <w:contextualSpacing/>
        <w:rPr>
          <w:ins w:id="1862" w:author="Jens-Rainer Ohm" w:date="2022-07-13T08:32:00Z"/>
          <w:lang w:val="en-CA" w:eastAsia="ja-JP"/>
        </w:rPr>
      </w:pPr>
      <w:ins w:id="1863" w:author="Jens-Rainer Ohm" w:date="2022-07-13T08:32:00Z">
        <w:r w:rsidRPr="00FF73B9">
          <w:rPr>
            <w:lang w:val="en-CA" w:eastAsia="ja-JP"/>
          </w:rPr>
          <w:t>JVET-S0227 (JVET-S0144 item 22)</w:t>
        </w:r>
      </w:ins>
    </w:p>
    <w:p w14:paraId="7FDB39C4" w14:textId="77777777" w:rsidR="00FF73B9" w:rsidRPr="00FF73B9" w:rsidRDefault="00FF73B9" w:rsidP="00FF73B9">
      <w:pPr>
        <w:numPr>
          <w:ilvl w:val="0"/>
          <w:numId w:val="56"/>
        </w:numPr>
        <w:ind w:left="720"/>
        <w:contextualSpacing/>
        <w:rPr>
          <w:ins w:id="1864" w:author="Jens-Rainer Ohm" w:date="2022-07-13T08:32:00Z"/>
          <w:lang w:val="en-CA" w:eastAsia="ja-JP"/>
        </w:rPr>
      </w:pPr>
      <w:ins w:id="1865" w:author="Jens-Rainer Ohm" w:date="2022-07-13T08:32:00Z">
        <w:r w:rsidRPr="00FF73B9">
          <w:rPr>
            <w:lang w:val="en-CA" w:eastAsia="ja-JP"/>
          </w:rPr>
          <w:t>JVET-S0077 (JVET-S0139 item 5)</w:t>
        </w:r>
      </w:ins>
    </w:p>
    <w:p w14:paraId="18440AF8" w14:textId="77777777" w:rsidR="00FF73B9" w:rsidRPr="00FF73B9" w:rsidRDefault="00FF73B9" w:rsidP="00FF73B9">
      <w:pPr>
        <w:numPr>
          <w:ilvl w:val="0"/>
          <w:numId w:val="56"/>
        </w:numPr>
        <w:ind w:left="720"/>
        <w:contextualSpacing/>
        <w:rPr>
          <w:ins w:id="1866" w:author="Jens-Rainer Ohm" w:date="2022-07-13T08:32:00Z"/>
          <w:lang w:val="en-CA" w:eastAsia="ja-JP"/>
        </w:rPr>
      </w:pPr>
      <w:ins w:id="1867" w:author="Jens-Rainer Ohm" w:date="2022-07-13T08:32:00Z">
        <w:r w:rsidRPr="00FF73B9">
          <w:rPr>
            <w:lang w:val="en-CA" w:eastAsia="ja-JP"/>
          </w:rPr>
          <w:t>JVET-S0174 aspect 2 (JVET-S0139 item 18.b)</w:t>
        </w:r>
      </w:ins>
    </w:p>
    <w:p w14:paraId="05657BD4" w14:textId="77777777" w:rsidR="00FF73B9" w:rsidRPr="00FF73B9" w:rsidRDefault="00FF73B9" w:rsidP="00FF73B9">
      <w:pPr>
        <w:numPr>
          <w:ilvl w:val="0"/>
          <w:numId w:val="56"/>
        </w:numPr>
        <w:ind w:left="720"/>
        <w:contextualSpacing/>
        <w:rPr>
          <w:ins w:id="1868" w:author="Jens-Rainer Ohm" w:date="2022-07-13T08:32:00Z"/>
          <w:lang w:val="en-CA" w:eastAsia="ja-JP"/>
        </w:rPr>
      </w:pPr>
      <w:ins w:id="1869" w:author="Jens-Rainer Ohm" w:date="2022-07-13T08:32:00Z">
        <w:r w:rsidRPr="00FF73B9">
          <w:rPr>
            <w:lang w:val="en-CA" w:eastAsia="ja-JP"/>
          </w:rPr>
          <w:t>JVET-S0156 aspect 3 (JVET-S0139 item 21)</w:t>
        </w:r>
      </w:ins>
    </w:p>
    <w:p w14:paraId="214C1C2E" w14:textId="77777777" w:rsidR="00FF73B9" w:rsidRPr="00FF73B9" w:rsidRDefault="00FF73B9" w:rsidP="00FF73B9">
      <w:pPr>
        <w:numPr>
          <w:ilvl w:val="0"/>
          <w:numId w:val="56"/>
        </w:numPr>
        <w:ind w:left="720"/>
        <w:contextualSpacing/>
        <w:rPr>
          <w:ins w:id="1870" w:author="Jens-Rainer Ohm" w:date="2022-07-13T08:32:00Z"/>
          <w:lang w:val="en-CA" w:eastAsia="ja-JP"/>
        </w:rPr>
      </w:pPr>
      <w:ins w:id="1871" w:author="Jens-Rainer Ohm" w:date="2022-07-13T08:32:00Z">
        <w:r w:rsidRPr="00FF73B9">
          <w:rPr>
            <w:lang w:val="en-CA" w:eastAsia="ja-JP"/>
          </w:rPr>
          <w:t>JVET-S0139 item 26 (no source listed, text only?)</w:t>
        </w:r>
      </w:ins>
    </w:p>
    <w:p w14:paraId="7FE1D1F8" w14:textId="77777777" w:rsidR="00FF73B9" w:rsidRPr="00FF73B9" w:rsidRDefault="00FF73B9" w:rsidP="00FF73B9">
      <w:pPr>
        <w:numPr>
          <w:ilvl w:val="0"/>
          <w:numId w:val="56"/>
        </w:numPr>
        <w:ind w:left="720"/>
        <w:contextualSpacing/>
        <w:rPr>
          <w:ins w:id="1872" w:author="Jens-Rainer Ohm" w:date="2022-07-13T08:32:00Z"/>
          <w:lang w:val="en-CA" w:eastAsia="ja-JP"/>
        </w:rPr>
      </w:pPr>
      <w:ins w:id="1873" w:author="Jens-Rainer Ohm" w:date="2022-07-13T08:32:00Z">
        <w:r w:rsidRPr="00FF73B9">
          <w:rPr>
            <w:rFonts w:eastAsia="Malgun Gothic"/>
            <w:lang w:val="en-CA" w:eastAsia="ko-KR"/>
          </w:rPr>
          <w:t>JVET-S0188 aspect 1 (</w:t>
        </w:r>
        <w:r w:rsidRPr="00FF73B9">
          <w:rPr>
            <w:lang w:val="en-CA" w:eastAsia="ja-JP"/>
          </w:rPr>
          <w:t>JVET-S0139 item 28)</w:t>
        </w:r>
      </w:ins>
    </w:p>
    <w:p w14:paraId="15411F51" w14:textId="77777777" w:rsidR="00FF73B9" w:rsidRPr="00FF73B9" w:rsidRDefault="00FF73B9" w:rsidP="00FF73B9">
      <w:pPr>
        <w:numPr>
          <w:ilvl w:val="0"/>
          <w:numId w:val="56"/>
        </w:numPr>
        <w:ind w:left="720"/>
        <w:contextualSpacing/>
        <w:rPr>
          <w:ins w:id="1874" w:author="Jens-Rainer Ohm" w:date="2022-07-13T08:32:00Z"/>
          <w:lang w:val="en-CA" w:eastAsia="ja-JP"/>
        </w:rPr>
      </w:pPr>
      <w:ins w:id="1875" w:author="Jens-Rainer Ohm" w:date="2022-07-13T08:32:00Z">
        <w:r w:rsidRPr="00FF73B9">
          <w:rPr>
            <w:lang w:val="en-CA" w:eastAsia="ja-JP"/>
          </w:rPr>
          <w:t>JVET-S0139 item 40 (item does not exist)</w:t>
        </w:r>
      </w:ins>
    </w:p>
    <w:p w14:paraId="7E5B2297" w14:textId="77777777" w:rsidR="00FF73B9" w:rsidRPr="00FF73B9" w:rsidRDefault="00FF73B9" w:rsidP="00FF73B9">
      <w:pPr>
        <w:numPr>
          <w:ilvl w:val="0"/>
          <w:numId w:val="56"/>
        </w:numPr>
        <w:ind w:left="720"/>
        <w:contextualSpacing/>
        <w:rPr>
          <w:ins w:id="1876" w:author="Jens-Rainer Ohm" w:date="2022-07-13T08:32:00Z"/>
          <w:lang w:val="en-CA" w:eastAsia="ja-JP"/>
        </w:rPr>
      </w:pPr>
      <w:ins w:id="1877" w:author="Jens-Rainer Ohm" w:date="2022-07-13T08:32:00Z">
        <w:r w:rsidRPr="00FF73B9">
          <w:rPr>
            <w:lang w:val="en-CA" w:eastAsia="ja-JP"/>
          </w:rPr>
          <w:t>JVET-S0042 (JVET-S0142 item 1.b)</w:t>
        </w:r>
      </w:ins>
    </w:p>
    <w:p w14:paraId="094AF597" w14:textId="77777777" w:rsidR="00FF73B9" w:rsidRPr="00FF73B9" w:rsidRDefault="00FF73B9" w:rsidP="00FF73B9">
      <w:pPr>
        <w:numPr>
          <w:ilvl w:val="0"/>
          <w:numId w:val="56"/>
        </w:numPr>
        <w:ind w:left="720"/>
        <w:contextualSpacing/>
        <w:rPr>
          <w:ins w:id="1878" w:author="Jens-Rainer Ohm" w:date="2022-07-13T08:32:00Z"/>
          <w:lang w:val="en-CA" w:eastAsia="ja-JP"/>
        </w:rPr>
      </w:pPr>
      <w:ins w:id="1879" w:author="Jens-Rainer Ohm" w:date="2022-07-13T08:32:00Z">
        <w:r w:rsidRPr="00FF73B9">
          <w:rPr>
            <w:lang w:val="en-CA" w:eastAsia="ja-JP"/>
          </w:rPr>
          <w:t>JVET-S0174 aspect 1 (JVET S0143 item 19)</w:t>
        </w:r>
      </w:ins>
    </w:p>
    <w:p w14:paraId="1BBC69B7" w14:textId="77777777" w:rsidR="00FF73B9" w:rsidRPr="00FF73B9" w:rsidRDefault="00FF73B9" w:rsidP="00FF73B9">
      <w:pPr>
        <w:numPr>
          <w:ilvl w:val="0"/>
          <w:numId w:val="56"/>
        </w:numPr>
        <w:ind w:left="720"/>
        <w:contextualSpacing/>
        <w:rPr>
          <w:ins w:id="1880" w:author="Jens-Rainer Ohm" w:date="2022-07-13T08:32:00Z"/>
          <w:lang w:val="en-CA" w:eastAsia="ja-JP"/>
        </w:rPr>
      </w:pPr>
      <w:ins w:id="1881" w:author="Jens-Rainer Ohm" w:date="2022-07-13T08:32:00Z">
        <w:r w:rsidRPr="00FF73B9">
          <w:rPr>
            <w:lang w:val="en-CA" w:eastAsia="ja-JP"/>
          </w:rPr>
          <w:t>JVET-S0096 aspect 3 (JVET-S0140 item 10)</w:t>
        </w:r>
      </w:ins>
    </w:p>
    <w:p w14:paraId="26304C60" w14:textId="77777777" w:rsidR="00FF73B9" w:rsidRPr="00FF73B9" w:rsidRDefault="00FF73B9" w:rsidP="00FF73B9">
      <w:pPr>
        <w:numPr>
          <w:ilvl w:val="0"/>
          <w:numId w:val="56"/>
        </w:numPr>
        <w:ind w:left="720"/>
        <w:contextualSpacing/>
        <w:rPr>
          <w:ins w:id="1882" w:author="Jens-Rainer Ohm" w:date="2022-07-13T08:32:00Z"/>
          <w:lang w:val="en-CA" w:eastAsia="ja-JP"/>
        </w:rPr>
      </w:pPr>
      <w:ins w:id="1883" w:author="Jens-Rainer Ohm" w:date="2022-07-13T08:32:00Z">
        <w:r w:rsidRPr="00FF73B9">
          <w:rPr>
            <w:lang w:val="en-CA" w:eastAsia="ja-JP"/>
          </w:rPr>
          <w:t>JVET-S0096 aspect 4 (JVET-S0140 item 13)</w:t>
        </w:r>
      </w:ins>
    </w:p>
    <w:p w14:paraId="25EECFE0" w14:textId="77777777" w:rsidR="00FF73B9" w:rsidRPr="00FF73B9" w:rsidRDefault="00FF73B9" w:rsidP="00FF73B9">
      <w:pPr>
        <w:numPr>
          <w:ilvl w:val="0"/>
          <w:numId w:val="56"/>
        </w:numPr>
        <w:ind w:left="720"/>
        <w:contextualSpacing/>
        <w:rPr>
          <w:ins w:id="1884" w:author="Jens-Rainer Ohm" w:date="2022-07-13T08:32:00Z"/>
          <w:lang w:val="en-CA" w:eastAsia="ja-JP"/>
        </w:rPr>
      </w:pPr>
      <w:ins w:id="1885" w:author="Jens-Rainer Ohm" w:date="2022-07-13T08:32:00Z">
        <w:r w:rsidRPr="00FF73B9">
          <w:rPr>
            <w:lang w:val="en-CA" w:eastAsia="ja-JP"/>
          </w:rPr>
          <w:t>JVET-S0159 aspect 3 (JVET-S0140 item 16)</w:t>
        </w:r>
      </w:ins>
    </w:p>
    <w:p w14:paraId="55A98569" w14:textId="77777777" w:rsidR="00FF73B9" w:rsidRPr="00FF73B9" w:rsidRDefault="00FF73B9" w:rsidP="00FF73B9">
      <w:pPr>
        <w:numPr>
          <w:ilvl w:val="0"/>
          <w:numId w:val="56"/>
        </w:numPr>
        <w:ind w:left="720"/>
        <w:contextualSpacing/>
        <w:rPr>
          <w:ins w:id="1886" w:author="Jens-Rainer Ohm" w:date="2022-07-13T08:32:00Z"/>
          <w:lang w:val="en-CA" w:eastAsia="ja-JP"/>
        </w:rPr>
      </w:pPr>
      <w:ins w:id="1887" w:author="Jens-Rainer Ohm" w:date="2022-07-13T08:32:00Z">
        <w:r w:rsidRPr="00FF73B9">
          <w:rPr>
            <w:lang w:val="en-CA" w:eastAsia="ja-JP"/>
          </w:rPr>
          <w:t>JVET-S0171 (JVET-S0256)</w:t>
        </w:r>
      </w:ins>
    </w:p>
    <w:p w14:paraId="63700075" w14:textId="77777777" w:rsidR="00FF73B9" w:rsidRPr="00FF73B9" w:rsidRDefault="00FF73B9" w:rsidP="00FF73B9">
      <w:pPr>
        <w:numPr>
          <w:ilvl w:val="0"/>
          <w:numId w:val="56"/>
        </w:numPr>
        <w:ind w:left="720"/>
        <w:contextualSpacing/>
        <w:rPr>
          <w:ins w:id="1888" w:author="Jens-Rainer Ohm" w:date="2022-07-13T08:32:00Z"/>
          <w:lang w:val="en-CA" w:eastAsia="ja-JP"/>
        </w:rPr>
      </w:pPr>
      <w:ins w:id="1889" w:author="Jens-Rainer Ohm" w:date="2022-07-13T08:32:00Z">
        <w:r w:rsidRPr="00FF73B9">
          <w:rPr>
            <w:noProof/>
            <w:color w:val="000000" w:themeColor="text1"/>
            <w:szCs w:val="22"/>
            <w:lang w:val="en-CA" w:eastAsia="ja-JP"/>
          </w:rPr>
          <w:t>JVET-S0118 (</w:t>
        </w:r>
        <w:r w:rsidRPr="00FF73B9">
          <w:rPr>
            <w:lang w:val="en-CA" w:eastAsia="ja-JP"/>
          </w:rPr>
          <w:t>JVET-S0141 item 7)</w:t>
        </w:r>
      </w:ins>
    </w:p>
    <w:p w14:paraId="5ACE773F" w14:textId="77777777" w:rsidR="00FF73B9" w:rsidRPr="00FF73B9" w:rsidRDefault="00FF73B9" w:rsidP="00FF73B9">
      <w:pPr>
        <w:numPr>
          <w:ilvl w:val="0"/>
          <w:numId w:val="56"/>
        </w:numPr>
        <w:ind w:left="720"/>
        <w:contextualSpacing/>
        <w:rPr>
          <w:ins w:id="1890" w:author="Jens-Rainer Ohm" w:date="2022-07-13T08:32:00Z"/>
          <w:lang w:val="en-CA" w:eastAsia="ja-JP"/>
        </w:rPr>
      </w:pPr>
      <w:ins w:id="1891" w:author="Jens-Rainer Ohm" w:date="2022-07-13T08:32:00Z">
        <w:r w:rsidRPr="00FF73B9">
          <w:rPr>
            <w:color w:val="000000" w:themeColor="text1"/>
            <w:szCs w:val="22"/>
            <w:lang w:val="en-CA" w:eastAsia="ja-JP"/>
          </w:rPr>
          <w:t>JVET-S0102 (</w:t>
        </w:r>
        <w:r w:rsidRPr="00FF73B9">
          <w:rPr>
            <w:lang w:val="en-CA" w:eastAsia="ja-JP"/>
          </w:rPr>
          <w:t>JVET-S0141 item 9.a)</w:t>
        </w:r>
      </w:ins>
    </w:p>
    <w:p w14:paraId="3DC1978F" w14:textId="77777777" w:rsidR="00FF73B9" w:rsidRPr="00FF73B9" w:rsidRDefault="00FF73B9" w:rsidP="00FF73B9">
      <w:pPr>
        <w:numPr>
          <w:ilvl w:val="0"/>
          <w:numId w:val="56"/>
        </w:numPr>
        <w:ind w:left="720"/>
        <w:contextualSpacing/>
        <w:rPr>
          <w:ins w:id="1892" w:author="Jens-Rainer Ohm" w:date="2022-07-13T08:32:00Z"/>
          <w:lang w:val="en-CA" w:eastAsia="ja-JP"/>
        </w:rPr>
      </w:pPr>
      <w:ins w:id="1893" w:author="Jens-Rainer Ohm" w:date="2022-07-13T08:32:00Z">
        <w:r w:rsidRPr="00FF73B9">
          <w:rPr>
            <w:szCs w:val="22"/>
            <w:lang w:val="en-CA" w:eastAsia="ja-JP"/>
          </w:rPr>
          <w:t>JVET-S0157 item 2 (</w:t>
        </w:r>
        <w:r w:rsidRPr="00FF73B9">
          <w:rPr>
            <w:lang w:val="en-CA" w:eastAsia="ja-JP"/>
          </w:rPr>
          <w:t>JVET-S0141 item 13)</w:t>
        </w:r>
      </w:ins>
    </w:p>
    <w:p w14:paraId="46E02376" w14:textId="77777777" w:rsidR="00FF73B9" w:rsidRPr="00FF73B9" w:rsidRDefault="00FF73B9" w:rsidP="00FF73B9">
      <w:pPr>
        <w:numPr>
          <w:ilvl w:val="0"/>
          <w:numId w:val="56"/>
        </w:numPr>
        <w:ind w:left="720"/>
        <w:contextualSpacing/>
        <w:rPr>
          <w:ins w:id="1894" w:author="Jens-Rainer Ohm" w:date="2022-07-13T08:32:00Z"/>
          <w:lang w:val="en-CA" w:eastAsia="ja-JP"/>
        </w:rPr>
      </w:pPr>
      <w:ins w:id="1895" w:author="Jens-Rainer Ohm" w:date="2022-07-13T08:32:00Z">
        <w:r w:rsidRPr="00FF73B9">
          <w:rPr>
            <w:szCs w:val="22"/>
            <w:lang w:val="en-CA" w:eastAsia="ja-JP"/>
          </w:rPr>
          <w:t>JVET-S0157 item 4 (</w:t>
        </w:r>
        <w:r w:rsidRPr="00FF73B9">
          <w:rPr>
            <w:lang w:val="en-CA" w:eastAsia="ja-JP"/>
          </w:rPr>
          <w:t>JVET-S0141 item 14)</w:t>
        </w:r>
      </w:ins>
    </w:p>
    <w:p w14:paraId="1FBD4FE5" w14:textId="77777777" w:rsidR="00FF73B9" w:rsidRPr="00FF73B9" w:rsidRDefault="00FF73B9" w:rsidP="00FF73B9">
      <w:pPr>
        <w:numPr>
          <w:ilvl w:val="0"/>
          <w:numId w:val="56"/>
        </w:numPr>
        <w:ind w:left="720"/>
        <w:contextualSpacing/>
        <w:rPr>
          <w:ins w:id="1896" w:author="Jens-Rainer Ohm" w:date="2022-07-13T08:32:00Z"/>
          <w:lang w:val="en-CA" w:eastAsia="ja-JP"/>
        </w:rPr>
      </w:pPr>
      <w:ins w:id="1897" w:author="Jens-Rainer Ohm" w:date="2022-07-13T08:32:00Z">
        <w:r w:rsidRPr="00FF73B9">
          <w:rPr>
            <w:noProof/>
            <w:color w:val="000000" w:themeColor="text1"/>
            <w:szCs w:val="22"/>
            <w:lang w:val="en-CA" w:eastAsia="ja-JP"/>
          </w:rPr>
          <w:t>JVET-S0175 aspect 3 (</w:t>
        </w:r>
        <w:r w:rsidRPr="00FF73B9">
          <w:rPr>
            <w:lang w:val="en-CA" w:eastAsia="ja-JP"/>
          </w:rPr>
          <w:t>JVET-S0141 item 16)</w:t>
        </w:r>
      </w:ins>
    </w:p>
    <w:p w14:paraId="3CAEB87E" w14:textId="77777777" w:rsidR="00FF73B9" w:rsidRPr="00FF73B9" w:rsidRDefault="00FF73B9" w:rsidP="00FF73B9">
      <w:pPr>
        <w:numPr>
          <w:ilvl w:val="0"/>
          <w:numId w:val="56"/>
        </w:numPr>
        <w:ind w:left="720"/>
        <w:contextualSpacing/>
        <w:rPr>
          <w:ins w:id="1898" w:author="Jens-Rainer Ohm" w:date="2022-07-13T08:32:00Z"/>
          <w:lang w:val="en-CA" w:eastAsia="ja-JP"/>
        </w:rPr>
      </w:pPr>
      <w:ins w:id="1899" w:author="Jens-Rainer Ohm" w:date="2022-07-13T08:32:00Z">
        <w:r w:rsidRPr="00FF73B9">
          <w:rPr>
            <w:color w:val="000000" w:themeColor="text1"/>
            <w:szCs w:val="22"/>
            <w:lang w:val="en-CA" w:eastAsia="ja-JP"/>
          </w:rPr>
          <w:t>JVET-S0175 aspect 1, 2 (</w:t>
        </w:r>
        <w:r w:rsidRPr="00FF73B9">
          <w:rPr>
            <w:lang w:val="en-CA" w:eastAsia="ja-JP"/>
          </w:rPr>
          <w:t>JVET-S0141 item 17)</w:t>
        </w:r>
      </w:ins>
    </w:p>
    <w:p w14:paraId="15E88B60" w14:textId="77777777" w:rsidR="00FF73B9" w:rsidRPr="00FF73B9" w:rsidRDefault="00FF73B9" w:rsidP="00FF73B9">
      <w:pPr>
        <w:numPr>
          <w:ilvl w:val="0"/>
          <w:numId w:val="56"/>
        </w:numPr>
        <w:ind w:left="720"/>
        <w:contextualSpacing/>
        <w:rPr>
          <w:ins w:id="1900" w:author="Jens-Rainer Ohm" w:date="2022-07-13T08:32:00Z"/>
          <w:lang w:val="en-CA" w:eastAsia="ja-JP"/>
        </w:rPr>
      </w:pPr>
      <w:ins w:id="1901" w:author="Jens-Rainer Ohm" w:date="2022-07-13T08:32:00Z">
        <w:r w:rsidRPr="00FF73B9">
          <w:rPr>
            <w:lang w:val="en-CA" w:eastAsia="ja-JP"/>
          </w:rPr>
          <w:t xml:space="preserve">JVET-S0175 aspects 4 and 5 (JVET-S0141 item 18) </w:t>
        </w:r>
      </w:ins>
    </w:p>
    <w:p w14:paraId="15378DF0" w14:textId="77777777" w:rsidR="00FF73B9" w:rsidRPr="00FF73B9" w:rsidRDefault="00FF73B9" w:rsidP="00FF73B9">
      <w:pPr>
        <w:numPr>
          <w:ilvl w:val="0"/>
          <w:numId w:val="56"/>
        </w:numPr>
        <w:ind w:left="720"/>
        <w:contextualSpacing/>
        <w:rPr>
          <w:ins w:id="1902" w:author="Jens-Rainer Ohm" w:date="2022-07-13T08:32:00Z"/>
          <w:lang w:val="en-CA" w:eastAsia="ja-JP"/>
        </w:rPr>
      </w:pPr>
      <w:ins w:id="1903" w:author="Jens-Rainer Ohm" w:date="2022-07-13T08:32:00Z">
        <w:r w:rsidRPr="00FF73B9">
          <w:rPr>
            <w:bCs/>
            <w:noProof/>
            <w:szCs w:val="22"/>
            <w:lang w:val="en-CA" w:eastAsia="ja-JP"/>
          </w:rPr>
          <w:t>JVET-S0175 aspect 6 (</w:t>
        </w:r>
        <w:r w:rsidRPr="00FF73B9">
          <w:rPr>
            <w:lang w:val="en-CA" w:eastAsia="ja-JP"/>
          </w:rPr>
          <w:t>JVET-S0141 item 19)</w:t>
        </w:r>
      </w:ins>
    </w:p>
    <w:p w14:paraId="0F4CDC2C" w14:textId="77777777" w:rsidR="00FF73B9" w:rsidRPr="00FF73B9" w:rsidRDefault="00FF73B9" w:rsidP="00FF73B9">
      <w:pPr>
        <w:numPr>
          <w:ilvl w:val="0"/>
          <w:numId w:val="56"/>
        </w:numPr>
        <w:ind w:left="720"/>
        <w:contextualSpacing/>
        <w:rPr>
          <w:ins w:id="1904" w:author="Jens-Rainer Ohm" w:date="2022-07-13T08:32:00Z"/>
          <w:lang w:val="en-CA" w:eastAsia="ja-JP"/>
        </w:rPr>
      </w:pPr>
      <w:ins w:id="1905" w:author="Jens-Rainer Ohm" w:date="2022-07-13T08:32:00Z">
        <w:r w:rsidRPr="00FF73B9">
          <w:rPr>
            <w:color w:val="000000" w:themeColor="text1"/>
            <w:szCs w:val="22"/>
            <w:lang w:val="en-CA" w:eastAsia="ja-JP"/>
          </w:rPr>
          <w:t>JVET-S0198/ JVET-S0223 (</w:t>
        </w:r>
        <w:r w:rsidRPr="00FF73B9">
          <w:rPr>
            <w:lang w:val="en-CA" w:eastAsia="ja-JP"/>
          </w:rPr>
          <w:t>JVET-S0141 item 24)</w:t>
        </w:r>
      </w:ins>
    </w:p>
    <w:p w14:paraId="12A74F5E" w14:textId="77777777" w:rsidR="00FF73B9" w:rsidRPr="00FF73B9" w:rsidRDefault="00FF73B9" w:rsidP="00FF73B9">
      <w:pPr>
        <w:numPr>
          <w:ilvl w:val="0"/>
          <w:numId w:val="56"/>
        </w:numPr>
        <w:ind w:left="720"/>
        <w:contextualSpacing/>
        <w:rPr>
          <w:ins w:id="1906" w:author="Jens-Rainer Ohm" w:date="2022-07-13T08:32:00Z"/>
          <w:lang w:val="en-CA" w:eastAsia="ja-JP"/>
        </w:rPr>
      </w:pPr>
      <w:ins w:id="1907" w:author="Jens-Rainer Ohm" w:date="2022-07-13T08:32:00Z">
        <w:r w:rsidRPr="00FF73B9">
          <w:rPr>
            <w:lang w:val="en-CA" w:eastAsia="ja-JP"/>
          </w:rPr>
          <w:t>JVET-S0173 aspect 2 (JVET-S0141 item 40.b)</w:t>
        </w:r>
      </w:ins>
    </w:p>
    <w:p w14:paraId="379C7249" w14:textId="77777777" w:rsidR="00FF73B9" w:rsidRPr="00FF73B9" w:rsidRDefault="00FF73B9" w:rsidP="00FF73B9">
      <w:pPr>
        <w:numPr>
          <w:ilvl w:val="0"/>
          <w:numId w:val="56"/>
        </w:numPr>
        <w:ind w:left="720"/>
        <w:contextualSpacing/>
        <w:rPr>
          <w:ins w:id="1908" w:author="Jens-Rainer Ohm" w:date="2022-07-13T08:32:00Z"/>
          <w:lang w:val="en-CA" w:eastAsia="ja-JP"/>
        </w:rPr>
      </w:pPr>
      <w:ins w:id="1909" w:author="Jens-Rainer Ohm" w:date="2022-07-13T08:32:00Z">
        <w:r w:rsidRPr="00FF73B9">
          <w:rPr>
            <w:lang w:val="en-CA" w:eastAsia="ja-JP"/>
          </w:rPr>
          <w:t>JVET-S0173 item 1 (JVET-S0141 item 51)</w:t>
        </w:r>
      </w:ins>
    </w:p>
    <w:p w14:paraId="07D929A6" w14:textId="77777777" w:rsidR="00FF73B9" w:rsidRPr="00FF73B9" w:rsidRDefault="00FF73B9" w:rsidP="00FF73B9">
      <w:pPr>
        <w:numPr>
          <w:ilvl w:val="0"/>
          <w:numId w:val="56"/>
        </w:numPr>
        <w:ind w:left="720"/>
        <w:contextualSpacing/>
        <w:rPr>
          <w:ins w:id="1910" w:author="Jens-Rainer Ohm" w:date="2022-07-13T08:32:00Z"/>
          <w:lang w:val="en-CA" w:eastAsia="ja-JP"/>
        </w:rPr>
      </w:pPr>
      <w:ins w:id="1911" w:author="Jens-Rainer Ohm" w:date="2022-07-13T08:32:00Z">
        <w:r w:rsidRPr="00FF73B9">
          <w:rPr>
            <w:lang w:val="en-CA" w:eastAsia="ja-JP"/>
          </w:rPr>
          <w:t>JVET-S0173 item 3 (JVET-S0141 item 52)</w:t>
        </w:r>
      </w:ins>
    </w:p>
    <w:p w14:paraId="311F7197" w14:textId="77777777" w:rsidR="00FF73B9" w:rsidRPr="00FF73B9" w:rsidRDefault="00FF73B9" w:rsidP="00FF73B9">
      <w:pPr>
        <w:numPr>
          <w:ilvl w:val="0"/>
          <w:numId w:val="56"/>
        </w:numPr>
        <w:ind w:left="720"/>
        <w:contextualSpacing/>
        <w:rPr>
          <w:ins w:id="1912" w:author="Jens-Rainer Ohm" w:date="2022-07-13T08:32:00Z"/>
          <w:lang w:val="en-CA" w:eastAsia="ja-JP"/>
        </w:rPr>
      </w:pPr>
      <w:ins w:id="1913" w:author="Jens-Rainer Ohm" w:date="2022-07-13T08:32:00Z">
        <w:r w:rsidRPr="00FF73B9">
          <w:rPr>
            <w:lang w:val="en-CA" w:eastAsia="ja-JP"/>
          </w:rPr>
          <w:t>JVET-S0173 item 5 (JVET-S0141 item 53)</w:t>
        </w:r>
      </w:ins>
    </w:p>
    <w:p w14:paraId="1E556EBF" w14:textId="77777777" w:rsidR="00FF73B9" w:rsidRPr="00FF73B9" w:rsidRDefault="00FF73B9" w:rsidP="00FF73B9">
      <w:pPr>
        <w:numPr>
          <w:ilvl w:val="0"/>
          <w:numId w:val="56"/>
        </w:numPr>
        <w:ind w:left="720"/>
        <w:contextualSpacing/>
        <w:rPr>
          <w:ins w:id="1914" w:author="Jens-Rainer Ohm" w:date="2022-07-13T08:32:00Z"/>
          <w:lang w:val="en-CA" w:eastAsia="ja-JP"/>
        </w:rPr>
      </w:pPr>
      <w:ins w:id="1915" w:author="Jens-Rainer Ohm" w:date="2022-07-13T08:32:00Z">
        <w:r w:rsidRPr="00FF73B9">
          <w:rPr>
            <w:lang w:val="en-CA" w:eastAsia="ja-JP"/>
          </w:rPr>
          <w:t xml:space="preserve">JVET-S0173 item 6 (JVET-S0141 item 54) </w:t>
        </w:r>
      </w:ins>
    </w:p>
    <w:p w14:paraId="4E865467" w14:textId="77777777" w:rsidR="00FF73B9" w:rsidRPr="00FF73B9" w:rsidRDefault="00FF73B9" w:rsidP="00FF73B9">
      <w:pPr>
        <w:numPr>
          <w:ilvl w:val="0"/>
          <w:numId w:val="56"/>
        </w:numPr>
        <w:ind w:left="720"/>
        <w:contextualSpacing/>
        <w:rPr>
          <w:ins w:id="1916" w:author="Jens-Rainer Ohm" w:date="2022-07-13T08:32:00Z"/>
          <w:lang w:val="en-CA" w:eastAsia="ja-JP"/>
        </w:rPr>
      </w:pPr>
      <w:ins w:id="1917" w:author="Jens-Rainer Ohm" w:date="2022-07-13T08:32:00Z">
        <w:r w:rsidRPr="00FF73B9">
          <w:rPr>
            <w:lang w:val="en-CA" w:eastAsia="ja-JP"/>
          </w:rPr>
          <w:t>JVET-S0173 item 4 (JVET-S0141 item 56)</w:t>
        </w:r>
      </w:ins>
    </w:p>
    <w:p w14:paraId="1260C40B" w14:textId="77777777" w:rsidR="00FF73B9" w:rsidRPr="00FF73B9" w:rsidRDefault="00FF73B9" w:rsidP="00FF73B9">
      <w:pPr>
        <w:numPr>
          <w:ilvl w:val="0"/>
          <w:numId w:val="56"/>
        </w:numPr>
        <w:ind w:left="720"/>
        <w:contextualSpacing/>
        <w:rPr>
          <w:ins w:id="1918" w:author="Jens-Rainer Ohm" w:date="2022-07-13T08:32:00Z"/>
          <w:lang w:val="en-CA" w:eastAsia="ja-JP"/>
        </w:rPr>
      </w:pPr>
      <w:ins w:id="1919" w:author="Jens-Rainer Ohm" w:date="2022-07-13T08:32:00Z">
        <w:r w:rsidRPr="00FF73B9">
          <w:rPr>
            <w:lang w:val="en-CA" w:eastAsia="ja-JP"/>
          </w:rPr>
          <w:lastRenderedPageBreak/>
          <w:t>JVET-S0176 item 4 (JVET-S0141 item 60)</w:t>
        </w:r>
      </w:ins>
    </w:p>
    <w:p w14:paraId="254D9E8F" w14:textId="77777777" w:rsidR="00FF73B9" w:rsidRPr="00FF73B9" w:rsidRDefault="00FF73B9" w:rsidP="00FF73B9">
      <w:pPr>
        <w:numPr>
          <w:ilvl w:val="0"/>
          <w:numId w:val="56"/>
        </w:numPr>
        <w:ind w:left="720"/>
        <w:contextualSpacing/>
        <w:rPr>
          <w:ins w:id="1920" w:author="Jens-Rainer Ohm" w:date="2022-07-13T08:32:00Z"/>
          <w:lang w:val="en-CA" w:eastAsia="ja-JP"/>
        </w:rPr>
      </w:pPr>
      <w:ins w:id="1921" w:author="Jens-Rainer Ohm" w:date="2022-07-13T08:32:00Z">
        <w:r w:rsidRPr="00FF73B9">
          <w:rPr>
            <w:lang w:val="en-CA" w:eastAsia="ja-JP"/>
          </w:rPr>
          <w:t>JVET-S0154 aspect 5 (JVET-S0141 item 68)</w:t>
        </w:r>
      </w:ins>
    </w:p>
    <w:p w14:paraId="2DC88F25" w14:textId="77777777" w:rsidR="00FF73B9" w:rsidRPr="00FF73B9" w:rsidRDefault="00FF73B9" w:rsidP="00FF73B9">
      <w:pPr>
        <w:numPr>
          <w:ilvl w:val="0"/>
          <w:numId w:val="56"/>
        </w:numPr>
        <w:ind w:left="720"/>
        <w:contextualSpacing/>
        <w:rPr>
          <w:ins w:id="1922" w:author="Jens-Rainer Ohm" w:date="2022-07-13T08:32:00Z"/>
          <w:lang w:val="en-CA" w:eastAsia="ja-JP"/>
        </w:rPr>
      </w:pPr>
      <w:ins w:id="1923" w:author="Jens-Rainer Ohm" w:date="2022-07-13T08:32:00Z">
        <w:r w:rsidRPr="00FF73B9">
          <w:rPr>
            <w:lang w:val="en-CA" w:eastAsia="ja-JP"/>
          </w:rPr>
          <w:t>JVET-S0154 aspect 6 (JVET-S0141 item 69)</w:t>
        </w:r>
      </w:ins>
    </w:p>
    <w:p w14:paraId="022844F4" w14:textId="77777777" w:rsidR="00FF73B9" w:rsidRPr="00FF73B9" w:rsidRDefault="00FF73B9" w:rsidP="00FF73B9">
      <w:pPr>
        <w:numPr>
          <w:ilvl w:val="0"/>
          <w:numId w:val="56"/>
        </w:numPr>
        <w:ind w:left="720"/>
        <w:contextualSpacing/>
        <w:rPr>
          <w:ins w:id="1924" w:author="Jens-Rainer Ohm" w:date="2022-07-13T08:32:00Z"/>
          <w:lang w:val="en-CA" w:eastAsia="ja-JP"/>
        </w:rPr>
      </w:pPr>
      <w:ins w:id="1925" w:author="Jens-Rainer Ohm" w:date="2022-07-13T08:32:00Z">
        <w:r w:rsidRPr="00FF73B9">
          <w:rPr>
            <w:lang w:val="en-CA" w:eastAsia="ja-JP"/>
          </w:rPr>
          <w:t>JVET-S0154 aspect 8 (JVET-S0141 item 71)</w:t>
        </w:r>
      </w:ins>
    </w:p>
    <w:p w14:paraId="5DE9F531" w14:textId="77777777" w:rsidR="00FF73B9" w:rsidRPr="00FF73B9" w:rsidRDefault="00FF73B9" w:rsidP="00FF73B9">
      <w:pPr>
        <w:numPr>
          <w:ilvl w:val="0"/>
          <w:numId w:val="56"/>
        </w:numPr>
        <w:ind w:left="720"/>
        <w:contextualSpacing/>
        <w:rPr>
          <w:ins w:id="1926" w:author="Jens-Rainer Ohm" w:date="2022-07-13T08:32:00Z"/>
          <w:lang w:val="en-CA" w:eastAsia="ja-JP"/>
        </w:rPr>
      </w:pPr>
      <w:ins w:id="1927" w:author="Jens-Rainer Ohm" w:date="2022-07-13T08:32:00Z">
        <w:r w:rsidRPr="00FF73B9">
          <w:rPr>
            <w:lang w:val="en-CA" w:eastAsia="ja-JP"/>
          </w:rPr>
          <w:t>JVET-S0095 aspect 5 (JVET-S0145 item 5)</w:t>
        </w:r>
      </w:ins>
    </w:p>
    <w:p w14:paraId="73704D9D" w14:textId="77777777" w:rsidR="00FF73B9" w:rsidRPr="00FF73B9" w:rsidRDefault="00FF73B9" w:rsidP="00FF73B9">
      <w:pPr>
        <w:numPr>
          <w:ilvl w:val="0"/>
          <w:numId w:val="56"/>
        </w:numPr>
        <w:ind w:left="720"/>
        <w:contextualSpacing/>
        <w:rPr>
          <w:ins w:id="1928" w:author="Jens-Rainer Ohm" w:date="2022-07-13T08:32:00Z"/>
          <w:lang w:val="en-CA" w:eastAsia="ja-JP"/>
        </w:rPr>
      </w:pPr>
      <w:ins w:id="1929" w:author="Jens-Rainer Ohm" w:date="2022-07-13T08:32:00Z">
        <w:r w:rsidRPr="00FF73B9">
          <w:rPr>
            <w:lang w:val="en-CA" w:eastAsia="ja-JP"/>
          </w:rPr>
          <w:t>JVET-S0095 aspect 6 (JVET-S0145 item 6)</w:t>
        </w:r>
      </w:ins>
    </w:p>
    <w:p w14:paraId="365E77B2" w14:textId="77777777" w:rsidR="00FF73B9" w:rsidRPr="00FF73B9" w:rsidRDefault="00FF73B9" w:rsidP="00FF73B9">
      <w:pPr>
        <w:numPr>
          <w:ilvl w:val="0"/>
          <w:numId w:val="56"/>
        </w:numPr>
        <w:ind w:left="720"/>
        <w:contextualSpacing/>
        <w:rPr>
          <w:ins w:id="1930" w:author="Jens-Rainer Ohm" w:date="2022-07-13T08:32:00Z"/>
          <w:lang w:val="en-CA" w:eastAsia="ja-JP"/>
        </w:rPr>
      </w:pPr>
      <w:ins w:id="1931" w:author="Jens-Rainer Ohm" w:date="2022-07-13T08:32:00Z">
        <w:r w:rsidRPr="00FF73B9">
          <w:rPr>
            <w:lang w:val="en-CA" w:eastAsia="ja-JP"/>
          </w:rPr>
          <w:t xml:space="preserve">JVET-S0100 aspect 1, depends on JVET-R0193 (JVET-S0147 item 2) </w:t>
        </w:r>
      </w:ins>
    </w:p>
    <w:p w14:paraId="6122C4A6" w14:textId="77777777" w:rsidR="00FF73B9" w:rsidRPr="00FF73B9" w:rsidRDefault="00FF73B9" w:rsidP="00FF73B9">
      <w:pPr>
        <w:numPr>
          <w:ilvl w:val="0"/>
          <w:numId w:val="56"/>
        </w:numPr>
        <w:ind w:left="720"/>
        <w:contextualSpacing/>
        <w:rPr>
          <w:ins w:id="1932" w:author="Jens-Rainer Ohm" w:date="2022-07-13T08:32:00Z"/>
          <w:lang w:val="en-CA" w:eastAsia="ja-JP"/>
        </w:rPr>
      </w:pPr>
      <w:ins w:id="1933" w:author="Jens-Rainer Ohm" w:date="2022-07-13T08:32:00Z">
        <w:r w:rsidRPr="00FF73B9">
          <w:rPr>
            <w:lang w:val="en-CA" w:eastAsia="ja-JP"/>
          </w:rPr>
          <w:t>FINB ballot comments</w:t>
        </w:r>
      </w:ins>
    </w:p>
    <w:p w14:paraId="0DDEFE1B" w14:textId="77777777" w:rsidR="00FF73B9" w:rsidRPr="00FF73B9" w:rsidRDefault="00FF73B9" w:rsidP="00FF73B9">
      <w:pPr>
        <w:numPr>
          <w:ilvl w:val="0"/>
          <w:numId w:val="56"/>
        </w:numPr>
        <w:ind w:left="720"/>
        <w:contextualSpacing/>
        <w:rPr>
          <w:ins w:id="1934" w:author="Jens-Rainer Ohm" w:date="2022-07-13T08:32:00Z"/>
          <w:lang w:val="en-CA" w:eastAsia="ja-JP"/>
        </w:rPr>
      </w:pPr>
      <w:ins w:id="1935" w:author="Jens-Rainer Ohm" w:date="2022-07-13T08:32:00Z">
        <w:r w:rsidRPr="00FF73B9">
          <w:rPr>
            <w:lang w:val="en-CA" w:eastAsia="ja-JP"/>
          </w:rPr>
          <w:t>Make high tier support up to 960.</w:t>
        </w:r>
      </w:ins>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936" w:author="Jens-Rainer Ohm" w:date="2022-07-13T21:55:00Z"/>
          <w:rFonts w:cs="Arial"/>
          <w:b/>
          <w:bCs/>
          <w:kern w:val="32"/>
          <w:sz w:val="32"/>
          <w:szCs w:val="32"/>
          <w:lang w:val="en-CA" w:eastAsia="ja-JP"/>
        </w:rPr>
      </w:pPr>
    </w:p>
    <w:p w14:paraId="3EC71791" w14:textId="50F10DE0"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937" w:author="Jens-Rainer Ohm" w:date="2022-07-13T08:32:00Z"/>
          <w:rFonts w:cs="Arial"/>
          <w:b/>
          <w:bCs/>
          <w:kern w:val="32"/>
          <w:sz w:val="32"/>
          <w:szCs w:val="32"/>
          <w:lang w:val="en-CA" w:eastAsia="ja-JP"/>
        </w:rPr>
        <w:pPrChange w:id="1938" w:author="Jens-Rainer Ohm" w:date="2022-07-13T21:55:00Z">
          <w:pPr>
            <w:keepNext/>
            <w:numPr>
              <w:numId w:val="38"/>
            </w:numPr>
            <w:spacing w:before="240" w:after="60"/>
            <w:ind w:left="360" w:hanging="360"/>
            <w:outlineLvl w:val="0"/>
          </w:pPr>
        </w:pPrChange>
      </w:pPr>
      <w:ins w:id="1939" w:author="Jens-Rainer Ohm" w:date="2022-07-13T08:32:00Z">
        <w:r w:rsidRPr="00FF73B9">
          <w:rPr>
            <w:rFonts w:cs="Arial"/>
            <w:b/>
            <w:bCs/>
            <w:kern w:val="32"/>
            <w:sz w:val="32"/>
            <w:szCs w:val="32"/>
            <w:lang w:val="en-CA" w:eastAsia="ja-JP"/>
          </w:rPr>
          <w:t>HM related activities</w:t>
        </w:r>
      </w:ins>
    </w:p>
    <w:p w14:paraId="76DFF3A2" w14:textId="77777777" w:rsidR="00FF73B9" w:rsidRPr="00FF73B9" w:rsidRDefault="00FF73B9" w:rsidP="00FF73B9">
      <w:pPr>
        <w:rPr>
          <w:ins w:id="1940" w:author="Jens-Rainer Ohm" w:date="2022-07-13T08:32:00Z"/>
          <w:lang w:val="en-CA" w:eastAsia="ja-JP"/>
        </w:rPr>
      </w:pPr>
      <w:ins w:id="1941" w:author="Jens-Rainer Ohm" w:date="2022-07-13T08:32:00Z">
        <w:r w:rsidRPr="00FF73B9">
          <w:rPr>
            <w:lang w:val="en-CA" w:eastAsia="ja-JP"/>
          </w:rPr>
          <w:t>HM 16.26 is expected to be tagged during or shortly after the 27</w:t>
        </w:r>
        <w:r w:rsidRPr="00FF73B9">
          <w:rPr>
            <w:vertAlign w:val="superscript"/>
            <w:lang w:val="en-CA" w:eastAsia="ja-JP"/>
          </w:rPr>
          <w:t>th</w:t>
        </w:r>
        <w:r w:rsidRPr="00FF73B9">
          <w:rPr>
            <w:lang w:val="en-CA" w:eastAsia="ja-JP"/>
          </w:rPr>
          <w:t xml:space="preserve"> JVET meeting. Changes include so far:</w:t>
        </w:r>
      </w:ins>
    </w:p>
    <w:p w14:paraId="08928584" w14:textId="77777777" w:rsidR="00FF73B9" w:rsidRPr="00FF73B9" w:rsidRDefault="00FF73B9" w:rsidP="00FF73B9">
      <w:pPr>
        <w:numPr>
          <w:ilvl w:val="0"/>
          <w:numId w:val="57"/>
        </w:numPr>
        <w:ind w:left="720"/>
        <w:contextualSpacing/>
        <w:rPr>
          <w:ins w:id="1942" w:author="Jens-Rainer Ohm" w:date="2022-07-13T08:32:00Z"/>
          <w:lang w:val="en-CA" w:eastAsia="ja-JP"/>
        </w:rPr>
      </w:pPr>
      <w:ins w:id="1943" w:author="Jens-Rainer Ohm" w:date="2022-07-13T08:32:00Z">
        <w:r w:rsidRPr="00FF73B9">
          <w:rPr>
            <w:lang w:val="en-CA" w:eastAsia="ja-JP"/>
          </w:rPr>
          <w:t>JVET-Y0155: Fixes for motion-compensated temporal prefilter</w:t>
        </w:r>
      </w:ins>
    </w:p>
    <w:p w14:paraId="7818CF93" w14:textId="77777777" w:rsidR="00FF73B9" w:rsidRPr="00FF73B9" w:rsidRDefault="00FF73B9" w:rsidP="00FF73B9">
      <w:pPr>
        <w:numPr>
          <w:ilvl w:val="0"/>
          <w:numId w:val="57"/>
        </w:numPr>
        <w:ind w:left="720"/>
        <w:contextualSpacing/>
        <w:rPr>
          <w:ins w:id="1944" w:author="Jens-Rainer Ohm" w:date="2022-07-13T08:32:00Z"/>
          <w:lang w:val="en-CA" w:eastAsia="ja-JP"/>
        </w:rPr>
      </w:pPr>
      <w:ins w:id="1945" w:author="Jens-Rainer Ohm" w:date="2022-07-13T08:32:00Z">
        <w:r w:rsidRPr="00FF73B9">
          <w:rPr>
            <w:lang w:val="en-CA" w:eastAsia="ja-JP"/>
          </w:rPr>
          <w:t>JVET-Y0105: An improved VVC rate control scheme</w:t>
        </w:r>
      </w:ins>
    </w:p>
    <w:p w14:paraId="6AE02433" w14:textId="77777777" w:rsidR="00FF73B9" w:rsidRPr="00FF73B9" w:rsidRDefault="00FF73B9" w:rsidP="00FF73B9">
      <w:pPr>
        <w:numPr>
          <w:ilvl w:val="0"/>
          <w:numId w:val="57"/>
        </w:numPr>
        <w:ind w:left="720"/>
        <w:contextualSpacing/>
        <w:rPr>
          <w:ins w:id="1946" w:author="Jens-Rainer Ohm" w:date="2022-07-13T08:32:00Z"/>
          <w:lang w:val="en-CA" w:eastAsia="ja-JP"/>
        </w:rPr>
      </w:pPr>
      <w:ins w:id="1947" w:author="Jens-Rainer Ohm" w:date="2022-07-13T08:32:00Z">
        <w:r w:rsidRPr="00FF73B9">
          <w:rPr>
            <w:lang w:val="en-CA" w:eastAsia="ja-JP"/>
          </w:rPr>
          <w:t>JVET-Y0077: Block Importance Mapping</w:t>
        </w:r>
      </w:ins>
    </w:p>
    <w:p w14:paraId="33D9A4A6" w14:textId="77777777" w:rsidR="00FF73B9" w:rsidRPr="00FF73B9" w:rsidRDefault="00FF73B9" w:rsidP="00FF73B9">
      <w:pPr>
        <w:numPr>
          <w:ilvl w:val="0"/>
          <w:numId w:val="57"/>
        </w:numPr>
        <w:ind w:left="720"/>
        <w:contextualSpacing/>
        <w:rPr>
          <w:ins w:id="1948" w:author="Jens-Rainer Ohm" w:date="2022-07-13T08:32:00Z"/>
          <w:lang w:val="en-CA" w:eastAsia="ja-JP"/>
        </w:rPr>
      </w:pPr>
      <w:ins w:id="1949" w:author="Jens-Rainer Ohm" w:date="2022-07-13T08:32:00Z">
        <w:r w:rsidRPr="00FF73B9">
          <w:rPr>
            <w:lang w:val="en-CA" w:eastAsia="ja-JP"/>
          </w:rPr>
          <w:t>Silence compiler warning</w:t>
        </w:r>
      </w:ins>
    </w:p>
    <w:p w14:paraId="3F8E5257" w14:textId="77777777" w:rsidR="00FF73B9" w:rsidRPr="00FF73B9" w:rsidRDefault="00FF73B9" w:rsidP="00FF73B9">
      <w:pPr>
        <w:numPr>
          <w:ilvl w:val="0"/>
          <w:numId w:val="57"/>
        </w:numPr>
        <w:ind w:left="720"/>
        <w:contextualSpacing/>
        <w:rPr>
          <w:ins w:id="1950" w:author="Jens-Rainer Ohm" w:date="2022-07-13T08:32:00Z"/>
          <w:lang w:val="en-CA" w:eastAsia="ja-JP"/>
        </w:rPr>
      </w:pPr>
      <w:ins w:id="1951" w:author="Jens-Rainer Ohm" w:date="2022-07-13T08:32:00Z">
        <w:r w:rsidRPr="00FF73B9">
          <w:rPr>
            <w:lang w:val="en-CA" w:eastAsia="ja-JP"/>
          </w:rPr>
          <w:t>Update copyright date to include 2022</w:t>
        </w:r>
      </w:ins>
    </w:p>
    <w:p w14:paraId="51F9ABDF" w14:textId="77777777" w:rsidR="00FF73B9" w:rsidRPr="00FF73B9" w:rsidRDefault="00FF73B9" w:rsidP="00FF73B9">
      <w:pPr>
        <w:numPr>
          <w:ilvl w:val="0"/>
          <w:numId w:val="57"/>
        </w:numPr>
        <w:ind w:left="720"/>
        <w:contextualSpacing/>
        <w:rPr>
          <w:ins w:id="1952" w:author="Jens-Rainer Ohm" w:date="2022-07-13T08:32:00Z"/>
          <w:lang w:val="en-CA" w:eastAsia="ja-JP"/>
        </w:rPr>
      </w:pPr>
      <w:ins w:id="1953" w:author="Jens-Rainer Ohm" w:date="2022-07-13T08:32:00Z">
        <w:r w:rsidRPr="00FF73B9">
          <w:rPr>
            <w:lang w:val="en-CA" w:eastAsia="ja-JP"/>
          </w:rPr>
          <w:t>fix ticket #1516</w:t>
        </w:r>
      </w:ins>
    </w:p>
    <w:p w14:paraId="724362CD" w14:textId="77777777" w:rsidR="00FF73B9" w:rsidRPr="00FF73B9" w:rsidRDefault="00FF73B9" w:rsidP="00FF73B9">
      <w:pPr>
        <w:rPr>
          <w:ins w:id="1954" w:author="Jens-Rainer Ohm" w:date="2022-07-13T08:32:00Z"/>
          <w:lang w:val="en-CA" w:eastAsia="ja-JP"/>
        </w:rPr>
      </w:pPr>
      <w:ins w:id="1955" w:author="Jens-Rainer Ohm" w:date="2022-07-13T08:32:00Z">
        <w:r w:rsidRPr="00FF73B9">
          <w:rPr>
            <w:lang w:val="en-CA" w:eastAsia="ja-JP"/>
          </w:rPr>
          <w:t>The following MRs are pending:</w:t>
        </w:r>
      </w:ins>
    </w:p>
    <w:p w14:paraId="1E3235AE" w14:textId="77777777" w:rsidR="00FF73B9" w:rsidRPr="00FF73B9" w:rsidRDefault="00FF73B9" w:rsidP="00FF73B9">
      <w:pPr>
        <w:numPr>
          <w:ilvl w:val="0"/>
          <w:numId w:val="57"/>
        </w:numPr>
        <w:ind w:left="720"/>
        <w:contextualSpacing/>
        <w:rPr>
          <w:ins w:id="1956" w:author="Jens-Rainer Ohm" w:date="2022-07-13T08:32:00Z"/>
          <w:lang w:val="en-CA" w:eastAsia="ja-JP"/>
        </w:rPr>
      </w:pPr>
      <w:ins w:id="1957" w:author="Jens-Rainer Ohm" w:date="2022-07-13T08:32:00Z">
        <w:r w:rsidRPr="00FF73B9">
          <w:rPr>
            <w:lang w:val="de-DE" w:eastAsia="ja-JP"/>
          </w:rPr>
          <w:fldChar w:fldCharType="begin"/>
        </w:r>
        <w:r w:rsidRPr="00FF73B9">
          <w:rPr>
            <w:lang w:val="de-DE" w:eastAsia="ja-JP"/>
          </w:rPr>
          <w:instrText xml:space="preserve"> HYPERLINK "https://vcgit.hhi.fraunhofer.de/jvet/HM/-/merge_requests/51" </w:instrText>
        </w:r>
        <w:r w:rsidRPr="00FF73B9">
          <w:rPr>
            <w:lang w:val="de-DE" w:eastAsia="ja-JP"/>
          </w:rPr>
          <w:fldChar w:fldCharType="separate"/>
        </w:r>
        <w:r w:rsidRPr="00FF73B9">
          <w:rPr>
            <w:lang w:val="en-CA" w:eastAsia="ja-JP"/>
          </w:rPr>
          <w:t>JCTVC-AD0021(JVET-T0056) SEI manifest &amp; SEI prefix indication</w:t>
        </w:r>
        <w:r w:rsidRPr="00FF73B9">
          <w:rPr>
            <w:lang w:val="en-CA" w:eastAsia="ja-JP"/>
          </w:rPr>
          <w:fldChar w:fldCharType="end"/>
        </w:r>
      </w:ins>
    </w:p>
    <w:p w14:paraId="07421A93" w14:textId="77777777" w:rsidR="00FF73B9" w:rsidRPr="00FF73B9" w:rsidRDefault="00FF73B9" w:rsidP="00FF73B9">
      <w:pPr>
        <w:numPr>
          <w:ilvl w:val="0"/>
          <w:numId w:val="57"/>
        </w:numPr>
        <w:ind w:left="720"/>
        <w:contextualSpacing/>
        <w:rPr>
          <w:ins w:id="1958" w:author="Jens-Rainer Ohm" w:date="2022-07-13T08:32:00Z"/>
          <w:lang w:val="en-CA" w:eastAsia="ja-JP"/>
        </w:rPr>
      </w:pPr>
      <w:ins w:id="1959" w:author="Jens-Rainer Ohm" w:date="2022-07-13T08:32:00Z">
        <w:r w:rsidRPr="00FF73B9">
          <w:rPr>
            <w:lang w:val="en-CA" w:eastAsia="ja-JP"/>
          </w:rPr>
          <w:t>Mark the current picture as short-term ref (for SCM)</w:t>
        </w:r>
      </w:ins>
    </w:p>
    <w:p w14:paraId="0E021C06" w14:textId="77777777" w:rsidR="00FF73B9" w:rsidRPr="00FF73B9" w:rsidRDefault="00FF73B9" w:rsidP="00FF73B9">
      <w:pPr>
        <w:rPr>
          <w:ins w:id="1960" w:author="Jens-Rainer Ohm" w:date="2022-07-13T08:32:00Z"/>
          <w:lang w:val="en-CA" w:eastAsia="ja-JP"/>
        </w:rPr>
      </w:pPr>
    </w:p>
    <w:p w14:paraId="01F9C283" w14:textId="77777777" w:rsidR="00FF73B9" w:rsidRPr="00FF73B9" w:rsidRDefault="00FF73B9" w:rsidP="00FF73B9">
      <w:pPr>
        <w:rPr>
          <w:ins w:id="1961" w:author="Jens-Rainer Ohm" w:date="2022-07-13T08:32:00Z"/>
          <w:lang w:val="en-CA" w:eastAsia="ja-JP"/>
        </w:rPr>
      </w:pPr>
      <w:ins w:id="1962" w:author="Jens-Rainer Ohm" w:date="2022-07-13T08:32:00Z">
        <w:r w:rsidRPr="00FF73B9">
          <w:rPr>
            <w:lang w:val="en-CA"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ins>
    </w:p>
    <w:p w14:paraId="65A7D522" w14:textId="77777777" w:rsidR="00FF73B9" w:rsidRPr="00FF73B9" w:rsidRDefault="00FF73B9" w:rsidP="00FF73B9">
      <w:pPr>
        <w:rPr>
          <w:ins w:id="1963" w:author="Jens-Rainer Ohm" w:date="2022-07-13T08:32:00Z"/>
          <w:lang w:val="en-CA" w:eastAsia="ja-JP"/>
        </w:rPr>
      </w:pPr>
    </w:p>
    <w:p w14:paraId="72A8665F" w14:textId="77777777" w:rsidR="00FF73B9" w:rsidRPr="00FF73B9" w:rsidRDefault="00FF73B9" w:rsidP="00FF73B9">
      <w:pPr>
        <w:rPr>
          <w:ins w:id="1964" w:author="Jens-Rainer Ohm" w:date="2022-07-13T08:32:00Z"/>
          <w:lang w:val="en-CA" w:eastAsia="ja-JP"/>
        </w:rPr>
      </w:pPr>
      <w:ins w:id="1965" w:author="Jens-Rainer Ohm" w:date="2022-07-13T08:32:00Z">
        <w:r w:rsidRPr="00FF73B9">
          <w:rPr>
            <w:lang w:val="en-CA" w:eastAsia="ja-JP"/>
          </w:rPr>
          <w:t>As reported in the previous reports, further information on lambda optimisation in HM would be appreciated, including comparison of allocation of bits within the GOP structures between HM and VTM.</w:t>
        </w:r>
      </w:ins>
    </w:p>
    <w:p w14:paraId="416C465E" w14:textId="77777777" w:rsidR="00FF73B9" w:rsidRPr="00FF73B9" w:rsidRDefault="00FF73B9" w:rsidP="00FF73B9">
      <w:pPr>
        <w:rPr>
          <w:ins w:id="1966" w:author="Jens-Rainer Ohm" w:date="2022-07-13T08:32:00Z"/>
          <w:lang w:val="en-CA" w:eastAsia="ja-JP"/>
        </w:rPr>
      </w:pPr>
      <w:ins w:id="1967" w:author="Jens-Rainer Ohm" w:date="2022-07-13T08:32:00Z">
        <w:r w:rsidRPr="00FF73B9">
          <w:rPr>
            <w:lang w:val="en-CA" w:eastAsia="ja-JP"/>
          </w:rPr>
          <w:t xml:space="preserve">The </w:t>
        </w:r>
        <w:r w:rsidRPr="00FF73B9">
          <w:rPr>
            <w:lang w:val="de-DE" w:eastAsia="ja-JP"/>
          </w:rPr>
          <w:fldChar w:fldCharType="begin"/>
        </w:r>
        <w:r w:rsidRPr="00FF73B9">
          <w:rPr>
            <w:lang w:val="de-DE" w:eastAsia="ja-JP"/>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Pr="00FF73B9">
          <w:rPr>
            <w:lang w:val="de-DE" w:eastAsia="ja-JP"/>
          </w:rPr>
          <w:fldChar w:fldCharType="separate"/>
        </w:r>
        <w:r w:rsidRPr="00FF73B9">
          <w:rPr>
            <w:color w:val="0000FF"/>
            <w:u w:val="single"/>
            <w:lang w:val="en-CA" w:eastAsia="ja-JP"/>
          </w:rPr>
          <w:t>HEVC bug tracker</w:t>
        </w:r>
        <w:r w:rsidRPr="00FF73B9">
          <w:rPr>
            <w:color w:val="0000FF"/>
            <w:u w:val="single"/>
            <w:lang w:val="en-CA" w:eastAsia="ja-JP"/>
          </w:rPr>
          <w:fldChar w:fldCharType="end"/>
        </w:r>
        <w:r w:rsidRPr="00FF73B9">
          <w:rPr>
            <w:lang w:val="en-CA" w:eastAsia="ja-JP"/>
          </w:rPr>
          <w:t xml:space="preserve"> lists:</w:t>
        </w:r>
      </w:ins>
    </w:p>
    <w:p w14:paraId="71D467BA" w14:textId="77777777" w:rsidR="00FF73B9" w:rsidRPr="00FF73B9" w:rsidRDefault="00FF73B9" w:rsidP="00FF73B9">
      <w:pPr>
        <w:numPr>
          <w:ilvl w:val="0"/>
          <w:numId w:val="59"/>
        </w:numPr>
        <w:ind w:left="720"/>
        <w:rPr>
          <w:ins w:id="1968" w:author="Jens-Rainer Ohm" w:date="2022-07-13T08:32:00Z"/>
          <w:lang w:val="en-CA" w:eastAsia="ja-JP"/>
        </w:rPr>
      </w:pPr>
      <w:ins w:id="1969" w:author="Jens-Rainer Ohm" w:date="2022-07-13T08:32:00Z">
        <w:r w:rsidRPr="00FF73B9">
          <w:rPr>
            <w:lang w:val="en-CA" w:eastAsia="ja-JP"/>
          </w:rPr>
          <w:t>38 tickets for “HM”, most of which are more than 5 years,</w:t>
        </w:r>
      </w:ins>
    </w:p>
    <w:p w14:paraId="7C9C33C4" w14:textId="77777777" w:rsidR="00FF73B9" w:rsidRPr="00FF73B9" w:rsidRDefault="00FF73B9" w:rsidP="00FF73B9">
      <w:pPr>
        <w:numPr>
          <w:ilvl w:val="0"/>
          <w:numId w:val="59"/>
        </w:numPr>
        <w:ind w:left="720"/>
        <w:rPr>
          <w:ins w:id="1970" w:author="Jens-Rainer Ohm" w:date="2022-07-13T08:32:00Z"/>
          <w:lang w:val="en-CA" w:eastAsia="ja-JP"/>
        </w:rPr>
      </w:pPr>
      <w:ins w:id="1971" w:author="Jens-Rainer Ohm" w:date="2022-07-13T08:32:00Z">
        <w:r w:rsidRPr="00FF73B9">
          <w:rPr>
            <w:lang w:val="en-CA" w:eastAsia="ja-JP"/>
          </w:rPr>
          <w:t xml:space="preserve">1 ticket for “HM </w:t>
        </w:r>
        <w:proofErr w:type="spellStart"/>
        <w:r w:rsidRPr="00FF73B9">
          <w:rPr>
            <w:lang w:val="en-CA" w:eastAsia="ja-JP"/>
          </w:rPr>
          <w:t>RExt</w:t>
        </w:r>
        <w:proofErr w:type="spellEnd"/>
        <w:r w:rsidRPr="00FF73B9">
          <w:rPr>
            <w:lang w:val="en-CA" w:eastAsia="ja-JP"/>
          </w:rPr>
          <w:t>”, which was created during this reporting period,</w:t>
        </w:r>
      </w:ins>
    </w:p>
    <w:p w14:paraId="0F7AE74F" w14:textId="77777777" w:rsidR="00FF73B9" w:rsidRPr="00FF73B9" w:rsidRDefault="00FF73B9" w:rsidP="00FF73B9">
      <w:pPr>
        <w:numPr>
          <w:ilvl w:val="0"/>
          <w:numId w:val="59"/>
        </w:numPr>
        <w:ind w:left="720"/>
        <w:rPr>
          <w:ins w:id="1972" w:author="Jens-Rainer Ohm" w:date="2022-07-13T08:32:00Z"/>
          <w:lang w:val="en-CA" w:eastAsia="ja-JP"/>
        </w:rPr>
      </w:pPr>
      <w:ins w:id="1973" w:author="Jens-Rainer Ohm" w:date="2022-07-13T08:32:00Z">
        <w:r w:rsidRPr="00FF73B9">
          <w:rPr>
            <w:lang w:val="en-CA" w:eastAsia="ja-JP"/>
          </w:rPr>
          <w:t>7 tickets for “HM SCC”, all of which are at least 3 years old,</w:t>
        </w:r>
      </w:ins>
    </w:p>
    <w:p w14:paraId="790873F9" w14:textId="77777777" w:rsidR="00FF73B9" w:rsidRPr="00FF73B9" w:rsidRDefault="00FF73B9" w:rsidP="00FF73B9">
      <w:pPr>
        <w:rPr>
          <w:ins w:id="1974" w:author="Jens-Rainer Ohm" w:date="2022-07-13T08:32:00Z"/>
          <w:lang w:val="en-CA" w:eastAsia="ja-JP"/>
        </w:rPr>
      </w:pPr>
      <w:ins w:id="1975" w:author="Jens-Rainer Ohm" w:date="2022-07-13T08:32:00Z">
        <w:r w:rsidRPr="00FF73B9">
          <w:rPr>
            <w:lang w:val="en-CA" w:eastAsia="ja-JP"/>
          </w:rPr>
          <w:t>Help to address these tickets would be appreciated.</w:t>
        </w:r>
      </w:ins>
    </w:p>
    <w:p w14:paraId="54561316" w14:textId="77777777" w:rsidR="00FF73B9" w:rsidRPr="00FF73B9" w:rsidRDefault="00FF73B9" w:rsidP="00FF73B9">
      <w:pPr>
        <w:rPr>
          <w:ins w:id="1976" w:author="Jens-Rainer Ohm" w:date="2022-07-13T08:32:00Z"/>
          <w:lang w:val="en-CA" w:eastAsia="ja-JP"/>
        </w:rPr>
      </w:pPr>
      <w:ins w:id="1977" w:author="Jens-Rainer Ohm" w:date="2022-07-13T08:32:00Z">
        <w:r w:rsidRPr="00FF73B9">
          <w:rPr>
            <w:lang w:val="en-CA" w:eastAsia="ja-JP"/>
          </w:rPr>
          <w:t xml:space="preserve">One merge request is available related to HM SCC for ticket </w:t>
        </w:r>
        <w:r w:rsidRPr="00FF73B9">
          <w:rPr>
            <w:lang w:val="de-DE" w:eastAsia="ja-JP"/>
          </w:rPr>
          <w:fldChar w:fldCharType="begin"/>
        </w:r>
        <w:r w:rsidRPr="00FF73B9">
          <w:rPr>
            <w:lang w:val="de-DE" w:eastAsia="ja-JP"/>
          </w:rPr>
          <w:instrText xml:space="preserve"> HYPERLINK "https://hevc.hhi.fraunhofer.de/trac/hevc/ticket/1511" \o "Issue in Custom issue tracker" </w:instrText>
        </w:r>
        <w:r w:rsidRPr="00FF73B9">
          <w:rPr>
            <w:lang w:val="de-DE" w:eastAsia="ja-JP"/>
          </w:rPr>
          <w:fldChar w:fldCharType="separate"/>
        </w:r>
        <w:r w:rsidRPr="00FF73B9">
          <w:rPr>
            <w:color w:val="0000FF"/>
            <w:u w:val="single"/>
            <w:lang w:val="en-CA" w:eastAsia="ja-JP"/>
          </w:rPr>
          <w:t>#1511</w:t>
        </w:r>
        <w:r w:rsidRPr="00FF73B9">
          <w:rPr>
            <w:color w:val="0000FF"/>
            <w:u w:val="single"/>
            <w:lang w:val="en-CA" w:eastAsia="ja-JP"/>
          </w:rPr>
          <w:fldChar w:fldCharType="end"/>
        </w:r>
        <w:r w:rsidRPr="00FF73B9">
          <w:rPr>
            <w:lang w:val="en-CA" w:eastAsia="ja-JP"/>
          </w:rPr>
          <w:t xml:space="preserve"> on SCC reference picture marking. We would appreciate help to confirm that the proposed change matches the SCC text.</w:t>
        </w:r>
      </w:ins>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978" w:author="Jens-Rainer Ohm" w:date="2022-07-13T21:55:00Z"/>
          <w:rFonts w:cs="Arial"/>
          <w:b/>
          <w:bCs/>
          <w:kern w:val="32"/>
          <w:sz w:val="32"/>
          <w:szCs w:val="32"/>
          <w:lang w:val="en-CA" w:eastAsia="ja-JP"/>
        </w:rPr>
      </w:pPr>
    </w:p>
    <w:p w14:paraId="0527281C" w14:textId="3F1CB7D1"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979" w:author="Jens-Rainer Ohm" w:date="2022-07-13T08:32:00Z"/>
          <w:rFonts w:cs="Arial"/>
          <w:b/>
          <w:bCs/>
          <w:kern w:val="32"/>
          <w:sz w:val="32"/>
          <w:szCs w:val="32"/>
          <w:lang w:val="en-CA" w:eastAsia="ja-JP"/>
        </w:rPr>
        <w:pPrChange w:id="1980" w:author="Jens-Rainer Ohm" w:date="2022-07-13T21:55:00Z">
          <w:pPr>
            <w:keepNext/>
            <w:numPr>
              <w:numId w:val="38"/>
            </w:numPr>
            <w:spacing w:before="240" w:after="60"/>
            <w:ind w:left="360" w:hanging="360"/>
            <w:outlineLvl w:val="0"/>
          </w:pPr>
        </w:pPrChange>
      </w:pPr>
      <w:ins w:id="1981" w:author="Jens-Rainer Ohm" w:date="2022-07-13T08:32:00Z">
        <w:r w:rsidRPr="00FF73B9">
          <w:rPr>
            <w:rFonts w:cs="Arial"/>
            <w:b/>
            <w:bCs/>
            <w:kern w:val="32"/>
            <w:sz w:val="32"/>
            <w:szCs w:val="32"/>
            <w:lang w:val="en-CA" w:eastAsia="ja-JP"/>
          </w:rPr>
          <w:t>360Lib related activities</w:t>
        </w:r>
      </w:ins>
    </w:p>
    <w:p w14:paraId="4A3A69FA" w14:textId="77777777" w:rsidR="00FF73B9" w:rsidRPr="00FF73B9" w:rsidRDefault="00FF73B9" w:rsidP="00FF73B9">
      <w:pPr>
        <w:rPr>
          <w:ins w:id="1982" w:author="Jens-Rainer Ohm" w:date="2022-07-13T08:32:00Z"/>
          <w:lang w:val="en-CA" w:eastAsia="ja-JP"/>
        </w:rPr>
      </w:pPr>
      <w:ins w:id="1983" w:author="Jens-Rainer Ohm" w:date="2022-07-13T08:32:00Z">
        <w:r w:rsidRPr="00FF73B9">
          <w:rPr>
            <w:lang w:val="en-CA" w:eastAsia="ja-JP"/>
          </w:rPr>
          <w:t xml:space="preserve">The latest </w:t>
        </w:r>
        <w:r w:rsidRPr="00FF73B9">
          <w:rPr>
            <w:rFonts w:eastAsiaTheme="minorEastAsia"/>
            <w:lang w:val="en-CA" w:eastAsia="zh-CN"/>
          </w:rPr>
          <w:t>360Lib</w:t>
        </w:r>
        <w:r w:rsidRPr="00FF73B9">
          <w:rPr>
            <w:lang w:val="en-CA" w:eastAsia="ja-JP"/>
          </w:rPr>
          <w:t xml:space="preserve"> software (360Lib-13.2) can be found at </w:t>
        </w:r>
        <w:r w:rsidRPr="00FF73B9">
          <w:rPr>
            <w:lang w:val="de-DE" w:eastAsia="ja-JP"/>
          </w:rPr>
          <w:fldChar w:fldCharType="begin"/>
        </w:r>
        <w:r w:rsidRPr="00FF73B9">
          <w:rPr>
            <w:lang w:val="de-DE" w:eastAsia="ja-JP"/>
          </w:rPr>
          <w:instrText xml:space="preserve"> HYPERLINK "https://vcgit.hhi.fraunhofer.de/jvet/360lib" </w:instrText>
        </w:r>
        <w:r w:rsidRPr="00FF73B9">
          <w:rPr>
            <w:lang w:val="de-DE" w:eastAsia="ja-JP"/>
          </w:rPr>
          <w:fldChar w:fldCharType="separate"/>
        </w:r>
        <w:r w:rsidRPr="00FF73B9">
          <w:rPr>
            <w:color w:val="0000FF"/>
            <w:u w:val="single"/>
            <w:lang w:val="en-CA" w:eastAsia="ja-JP"/>
          </w:rPr>
          <w:t>https://vcgit.hhi.fraunhofer.de/jvet/360lib</w:t>
        </w:r>
        <w:r w:rsidRPr="00FF73B9">
          <w:rPr>
            <w:color w:val="0000FF"/>
            <w:u w:val="single"/>
            <w:lang w:val="en-CA" w:eastAsia="ja-JP"/>
          </w:rPr>
          <w:fldChar w:fldCharType="end"/>
        </w:r>
      </w:ins>
    </w:p>
    <w:p w14:paraId="3E007150" w14:textId="77777777" w:rsidR="00FF73B9" w:rsidRPr="00FF73B9" w:rsidRDefault="00FF73B9" w:rsidP="00FF73B9">
      <w:pPr>
        <w:spacing w:after="120"/>
        <w:rPr>
          <w:ins w:id="1984" w:author="Jens-Rainer Ohm" w:date="2022-07-13T08:32:00Z"/>
          <w:lang w:val="en-CA" w:eastAsia="ja-JP"/>
        </w:rPr>
      </w:pPr>
      <w:ins w:id="1985" w:author="Jens-Rainer Ohm" w:date="2022-07-13T08:32:00Z">
        <w:r w:rsidRPr="00FF73B9">
          <w:rPr>
            <w:lang w:val="en-CA" w:eastAsia="ja-JP"/>
          </w:rPr>
          <w:t xml:space="preserve">The following table </w:t>
        </w:r>
        <w:r w:rsidRPr="00FF73B9">
          <w:rPr>
            <w:lang w:val="en-CA" w:eastAsia="ko-KR"/>
          </w:rPr>
          <w:t>is for the projection formats comparison using VTM-17.0 according to 360</w:t>
        </w:r>
        <w:r w:rsidRPr="00FF73B9">
          <w:rPr>
            <w:szCs w:val="22"/>
            <w:lang w:val="en-CA" w:eastAsia="ko-KR"/>
          </w:rPr>
          <w:t>-degree</w:t>
        </w:r>
        <w:r w:rsidRPr="00FF73B9">
          <w:rPr>
            <w:lang w:val="en-CA" w:eastAsia="ko-KR"/>
          </w:rPr>
          <w:t xml:space="preserve"> video CTC (JVET-U2012) compared to that using VTM-16.0 </w:t>
        </w:r>
        <w:r w:rsidRPr="00FF73B9">
          <w:rPr>
            <w:lang w:val="en-CA" w:eastAsia="ja-JP"/>
          </w:rPr>
          <w:t>(VTM-16.0 as anchor)</w:t>
        </w:r>
        <w:r w:rsidRPr="00FF73B9">
          <w:rPr>
            <w:lang w:val="en-CA" w:eastAsia="ko-KR"/>
          </w:rPr>
          <w:t xml:space="preserve">. </w:t>
        </w:r>
      </w:ins>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ins w:id="1986" w:author="Jens-Rainer Ohm" w:date="2022-07-13T08:32:00Z"/>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ins w:id="1987" w:author="Jens-Rainer Ohm" w:date="2022-07-13T08:32:00Z"/>
                <w:rFonts w:ascii="Arial" w:hAnsi="Arial" w:cs="Arial"/>
                <w:sz w:val="18"/>
                <w:szCs w:val="18"/>
                <w:lang w:val="en-CA"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ins w:id="1988" w:author="Jens-Rainer Ohm" w:date="2022-07-13T08:32:00Z"/>
                <w:rFonts w:ascii="Arial" w:hAnsi="Arial" w:cs="Arial"/>
                <w:b/>
                <w:bCs/>
                <w:color w:val="000000"/>
                <w:sz w:val="18"/>
                <w:szCs w:val="18"/>
                <w:lang w:val="en-CA" w:eastAsia="zh-CN"/>
              </w:rPr>
            </w:pPr>
            <w:ins w:id="1989" w:author="Jens-Rainer Ohm" w:date="2022-07-13T08:32:00Z">
              <w:r w:rsidRPr="00FF73B9">
                <w:rPr>
                  <w:rFonts w:ascii="Arial" w:hAnsi="Arial" w:cs="Arial"/>
                  <w:b/>
                  <w:bCs/>
                  <w:color w:val="000000"/>
                  <w:sz w:val="18"/>
                  <w:szCs w:val="18"/>
                  <w:lang w:val="en-CA" w:eastAsia="zh-CN"/>
                </w:rPr>
                <w:t>PERP: VTM-17.0 over VTM-17.0</w:t>
              </w:r>
            </w:ins>
          </w:p>
        </w:tc>
      </w:tr>
      <w:tr w:rsidR="00FF73B9" w:rsidRPr="00FF73B9" w14:paraId="19375283" w14:textId="77777777" w:rsidTr="00EF5910">
        <w:trPr>
          <w:trHeight w:val="255"/>
          <w:jc w:val="center"/>
          <w:ins w:id="1990" w:author="Jens-Rainer Ohm" w:date="2022-07-13T08:32:00Z"/>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ins w:id="1991" w:author="Jens-Rainer Ohm" w:date="2022-07-13T08:32:00Z"/>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ins w:id="1992" w:author="Jens-Rainer Ohm" w:date="2022-07-13T08:32:00Z"/>
                <w:rFonts w:ascii="Arial" w:hAnsi="Arial" w:cs="Arial"/>
                <w:b/>
                <w:bCs/>
                <w:color w:val="000000"/>
                <w:sz w:val="18"/>
                <w:szCs w:val="18"/>
                <w:lang w:val="en-CA" w:eastAsia="zh-CN"/>
              </w:rPr>
            </w:pPr>
            <w:ins w:id="1993" w:author="Jens-Rainer Ohm" w:date="2022-07-13T08:32:00Z">
              <w:r w:rsidRPr="00FF73B9">
                <w:rPr>
                  <w:rFonts w:ascii="Arial" w:hAnsi="Arial" w:cs="Arial"/>
                  <w:b/>
                  <w:bCs/>
                  <w:color w:val="000000"/>
                  <w:sz w:val="18"/>
                  <w:szCs w:val="18"/>
                  <w:lang w:val="en-CA" w:eastAsia="zh-CN"/>
                </w:rPr>
                <w:t xml:space="preserve">End-to-end </w:t>
              </w:r>
            </w:ins>
          </w:p>
          <w:p w14:paraId="601E2092" w14:textId="77777777" w:rsidR="00FF73B9" w:rsidRPr="00FF73B9" w:rsidRDefault="00FF73B9" w:rsidP="00FF73B9">
            <w:pPr>
              <w:jc w:val="center"/>
              <w:rPr>
                <w:ins w:id="1994" w:author="Jens-Rainer Ohm" w:date="2022-07-13T08:32:00Z"/>
                <w:rFonts w:ascii="Arial" w:hAnsi="Arial" w:cs="Arial"/>
                <w:b/>
                <w:bCs/>
                <w:color w:val="000000"/>
                <w:sz w:val="18"/>
                <w:szCs w:val="18"/>
                <w:lang w:val="en-CA" w:eastAsia="zh-CN"/>
              </w:rPr>
            </w:pPr>
            <w:ins w:id="1995" w:author="Jens-Rainer Ohm" w:date="2022-07-13T08:32:00Z">
              <w:r w:rsidRPr="00FF73B9">
                <w:rPr>
                  <w:rFonts w:ascii="Arial" w:hAnsi="Arial" w:cs="Arial"/>
                  <w:b/>
                  <w:bCs/>
                  <w:color w:val="000000"/>
                  <w:sz w:val="18"/>
                  <w:szCs w:val="18"/>
                  <w:lang w:val="en-CA" w:eastAsia="zh-CN"/>
                </w:rPr>
                <w:t>WS-PSNR</w:t>
              </w:r>
            </w:ins>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ins w:id="1996" w:author="Jens-Rainer Ohm" w:date="2022-07-13T08:32:00Z"/>
                <w:rFonts w:ascii="Arial" w:hAnsi="Arial" w:cs="Arial"/>
                <w:b/>
                <w:bCs/>
                <w:color w:val="000000"/>
                <w:sz w:val="18"/>
                <w:szCs w:val="18"/>
                <w:lang w:val="en-CA" w:eastAsia="zh-CN"/>
              </w:rPr>
            </w:pPr>
            <w:ins w:id="1997" w:author="Jens-Rainer Ohm" w:date="2022-07-13T08:32:00Z">
              <w:r w:rsidRPr="00FF73B9">
                <w:rPr>
                  <w:rFonts w:ascii="Arial" w:hAnsi="Arial" w:cs="Arial"/>
                  <w:b/>
                  <w:bCs/>
                  <w:color w:val="000000"/>
                  <w:sz w:val="18"/>
                  <w:szCs w:val="18"/>
                  <w:lang w:val="en-CA" w:eastAsia="zh-CN"/>
                </w:rPr>
                <w:t xml:space="preserve">End-to-end </w:t>
              </w:r>
            </w:ins>
          </w:p>
          <w:p w14:paraId="3691FA2D" w14:textId="77777777" w:rsidR="00FF73B9" w:rsidRPr="00FF73B9" w:rsidRDefault="00FF73B9" w:rsidP="00FF73B9">
            <w:pPr>
              <w:jc w:val="center"/>
              <w:rPr>
                <w:ins w:id="1998" w:author="Jens-Rainer Ohm" w:date="2022-07-13T08:32:00Z"/>
                <w:rFonts w:ascii="Arial" w:hAnsi="Arial" w:cs="Arial"/>
                <w:b/>
                <w:bCs/>
                <w:color w:val="000000"/>
                <w:sz w:val="18"/>
                <w:szCs w:val="18"/>
                <w:lang w:val="en-CA" w:eastAsia="zh-CN"/>
              </w:rPr>
            </w:pPr>
            <w:ins w:id="1999" w:author="Jens-Rainer Ohm" w:date="2022-07-13T08:32:00Z">
              <w:r w:rsidRPr="00FF73B9">
                <w:rPr>
                  <w:rFonts w:ascii="Arial" w:hAnsi="Arial" w:cs="Arial"/>
                  <w:b/>
                  <w:bCs/>
                  <w:color w:val="000000"/>
                  <w:sz w:val="18"/>
                  <w:szCs w:val="18"/>
                  <w:lang w:val="en-CA" w:eastAsia="zh-CN"/>
                </w:rPr>
                <w:t>S-PSNR-NN</w:t>
              </w:r>
            </w:ins>
          </w:p>
        </w:tc>
      </w:tr>
      <w:tr w:rsidR="00FF73B9" w:rsidRPr="00FF73B9" w14:paraId="7BE7A767" w14:textId="77777777" w:rsidTr="00EF5910">
        <w:trPr>
          <w:trHeight w:val="255"/>
          <w:jc w:val="center"/>
          <w:ins w:id="2000" w:author="Jens-Rainer Ohm" w:date="2022-07-13T08:32:00Z"/>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ins w:id="2001" w:author="Jens-Rainer Ohm" w:date="2022-07-13T08:32:00Z"/>
                <w:rFonts w:ascii="Arial" w:hAnsi="Arial" w:cs="Arial"/>
                <w:b/>
                <w:bCs/>
                <w:color w:val="000000"/>
                <w:sz w:val="18"/>
                <w:szCs w:val="18"/>
                <w:lang w:val="en-CA"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ins w:id="2002" w:author="Jens-Rainer Ohm" w:date="2022-07-13T08:32:00Z"/>
                <w:rFonts w:ascii="Arial" w:hAnsi="Arial" w:cs="Arial"/>
                <w:color w:val="000000"/>
                <w:sz w:val="18"/>
                <w:szCs w:val="18"/>
                <w:lang w:val="en-CA" w:eastAsia="zh-CN"/>
              </w:rPr>
            </w:pPr>
            <w:ins w:id="2003" w:author="Jens-Rainer Ohm" w:date="2022-07-13T08:32:00Z">
              <w:r w:rsidRPr="00FF73B9">
                <w:rPr>
                  <w:rFonts w:ascii="Arial" w:hAnsi="Arial" w:cs="Arial"/>
                  <w:color w:val="000000"/>
                  <w:sz w:val="18"/>
                  <w:szCs w:val="18"/>
                  <w:lang w:val="en-CA" w:eastAsia="zh-CN"/>
                </w:rPr>
                <w:t>Y</w:t>
              </w:r>
            </w:ins>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ins w:id="2004" w:author="Jens-Rainer Ohm" w:date="2022-07-13T08:32:00Z"/>
                <w:rFonts w:ascii="Arial" w:hAnsi="Arial" w:cs="Arial"/>
                <w:color w:val="000000"/>
                <w:sz w:val="18"/>
                <w:szCs w:val="18"/>
                <w:lang w:val="en-CA" w:eastAsia="zh-CN"/>
              </w:rPr>
            </w:pPr>
            <w:ins w:id="2005" w:author="Jens-Rainer Ohm" w:date="2022-07-13T08:32:00Z">
              <w:r w:rsidRPr="00FF73B9">
                <w:rPr>
                  <w:rFonts w:ascii="Arial" w:hAnsi="Arial" w:cs="Arial"/>
                  <w:color w:val="000000"/>
                  <w:sz w:val="18"/>
                  <w:szCs w:val="18"/>
                  <w:lang w:val="en-CA" w:eastAsia="zh-CN"/>
                </w:rPr>
                <w:t>U</w:t>
              </w:r>
            </w:ins>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ins w:id="2006" w:author="Jens-Rainer Ohm" w:date="2022-07-13T08:32:00Z"/>
                <w:rFonts w:ascii="Arial" w:hAnsi="Arial" w:cs="Arial"/>
                <w:color w:val="000000"/>
                <w:sz w:val="18"/>
                <w:szCs w:val="18"/>
                <w:lang w:val="en-CA" w:eastAsia="zh-CN"/>
              </w:rPr>
            </w:pPr>
            <w:ins w:id="2007" w:author="Jens-Rainer Ohm" w:date="2022-07-13T08:32:00Z">
              <w:r w:rsidRPr="00FF73B9">
                <w:rPr>
                  <w:rFonts w:ascii="Arial" w:hAnsi="Arial" w:cs="Arial"/>
                  <w:color w:val="000000"/>
                  <w:sz w:val="18"/>
                  <w:szCs w:val="18"/>
                  <w:lang w:val="en-CA" w:eastAsia="zh-CN"/>
                </w:rPr>
                <w:t>V</w:t>
              </w:r>
            </w:ins>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ins w:id="2008" w:author="Jens-Rainer Ohm" w:date="2022-07-13T08:32:00Z"/>
                <w:rFonts w:ascii="Arial" w:hAnsi="Arial" w:cs="Arial"/>
                <w:color w:val="000000"/>
                <w:sz w:val="18"/>
                <w:szCs w:val="18"/>
                <w:lang w:val="en-CA" w:eastAsia="zh-CN"/>
              </w:rPr>
            </w:pPr>
            <w:ins w:id="2009" w:author="Jens-Rainer Ohm" w:date="2022-07-13T08:32:00Z">
              <w:r w:rsidRPr="00FF73B9">
                <w:rPr>
                  <w:rFonts w:ascii="Arial" w:hAnsi="Arial" w:cs="Arial"/>
                  <w:color w:val="000000"/>
                  <w:sz w:val="18"/>
                  <w:szCs w:val="18"/>
                  <w:lang w:val="en-CA" w:eastAsia="zh-CN"/>
                </w:rPr>
                <w:t>Y</w:t>
              </w:r>
            </w:ins>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ins w:id="2010" w:author="Jens-Rainer Ohm" w:date="2022-07-13T08:32:00Z"/>
                <w:rFonts w:ascii="Arial" w:hAnsi="Arial" w:cs="Arial"/>
                <w:color w:val="000000"/>
                <w:sz w:val="18"/>
                <w:szCs w:val="18"/>
                <w:lang w:val="en-CA" w:eastAsia="zh-CN"/>
              </w:rPr>
            </w:pPr>
            <w:ins w:id="2011" w:author="Jens-Rainer Ohm" w:date="2022-07-13T08:32:00Z">
              <w:r w:rsidRPr="00FF73B9">
                <w:rPr>
                  <w:rFonts w:ascii="Arial" w:hAnsi="Arial" w:cs="Arial"/>
                  <w:color w:val="000000"/>
                  <w:sz w:val="18"/>
                  <w:szCs w:val="18"/>
                  <w:lang w:val="en-CA" w:eastAsia="zh-CN"/>
                </w:rPr>
                <w:t>U</w:t>
              </w:r>
            </w:ins>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ins w:id="2012" w:author="Jens-Rainer Ohm" w:date="2022-07-13T08:32:00Z"/>
                <w:rFonts w:ascii="Arial" w:hAnsi="Arial" w:cs="Arial"/>
                <w:color w:val="000000"/>
                <w:sz w:val="18"/>
                <w:szCs w:val="18"/>
                <w:lang w:val="en-CA" w:eastAsia="zh-CN"/>
              </w:rPr>
            </w:pPr>
            <w:ins w:id="2013" w:author="Jens-Rainer Ohm" w:date="2022-07-13T08:32:00Z">
              <w:r w:rsidRPr="00FF73B9">
                <w:rPr>
                  <w:rFonts w:ascii="Arial" w:hAnsi="Arial" w:cs="Arial"/>
                  <w:color w:val="000000"/>
                  <w:sz w:val="18"/>
                  <w:szCs w:val="18"/>
                  <w:lang w:val="en-CA" w:eastAsia="zh-CN"/>
                </w:rPr>
                <w:t>V</w:t>
              </w:r>
            </w:ins>
          </w:p>
        </w:tc>
      </w:tr>
      <w:tr w:rsidR="00FF73B9" w:rsidRPr="00FF73B9" w14:paraId="1183C022" w14:textId="77777777" w:rsidTr="00EF5910">
        <w:trPr>
          <w:trHeight w:val="259"/>
          <w:jc w:val="center"/>
          <w:ins w:id="2014" w:author="Jens-Rainer Ohm" w:date="2022-07-13T08:32:00Z"/>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ins w:id="2015" w:author="Jens-Rainer Ohm" w:date="2022-07-13T08:32:00Z"/>
                <w:rFonts w:ascii="Arial" w:hAnsi="Arial" w:cs="Arial"/>
                <w:color w:val="000000"/>
                <w:sz w:val="18"/>
                <w:szCs w:val="18"/>
                <w:lang w:val="en-CA" w:eastAsia="zh-CN"/>
              </w:rPr>
            </w:pPr>
            <w:ins w:id="2016" w:author="Jens-Rainer Ohm" w:date="2022-07-13T08:32:00Z">
              <w:r w:rsidRPr="00FF73B9">
                <w:rPr>
                  <w:rFonts w:ascii="Arial" w:hAnsi="Arial" w:cs="Arial"/>
                  <w:color w:val="000000"/>
                  <w:sz w:val="18"/>
                  <w:szCs w:val="18"/>
                  <w:lang w:val="en-CA" w:eastAsia="zh-CN"/>
                </w:rPr>
                <w:lastRenderedPageBreak/>
                <w:t>Class S1</w:t>
              </w:r>
            </w:ins>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ins w:id="2017" w:author="Jens-Rainer Ohm" w:date="2022-07-13T08:32:00Z"/>
                <w:rFonts w:ascii="Arial" w:hAnsi="Arial" w:cs="Arial"/>
                <w:sz w:val="18"/>
                <w:szCs w:val="18"/>
                <w:lang w:val="en-CA" w:eastAsia="ja-JP"/>
              </w:rPr>
            </w:pPr>
            <w:ins w:id="2018" w:author="Jens-Rainer Ohm" w:date="2022-07-13T08:32:00Z">
              <w:r w:rsidRPr="00FF73B9">
                <w:rPr>
                  <w:rFonts w:ascii="Arial" w:hAnsi="Arial" w:cs="Arial"/>
                  <w:color w:val="000000"/>
                  <w:sz w:val="18"/>
                  <w:szCs w:val="18"/>
                  <w:lang w:val="en-CA" w:eastAsia="ja-JP"/>
                </w:rPr>
                <w:t>-0.48%</w:t>
              </w:r>
            </w:ins>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ins w:id="2019" w:author="Jens-Rainer Ohm" w:date="2022-07-13T08:32:00Z"/>
                <w:rFonts w:ascii="Arial" w:hAnsi="Arial" w:cs="Arial"/>
                <w:sz w:val="18"/>
                <w:szCs w:val="18"/>
                <w:lang w:val="en-CA" w:eastAsia="ja-JP"/>
              </w:rPr>
            </w:pPr>
            <w:ins w:id="2020" w:author="Jens-Rainer Ohm" w:date="2022-07-13T08:32:00Z">
              <w:r w:rsidRPr="00FF73B9">
                <w:rPr>
                  <w:rFonts w:ascii="Arial" w:hAnsi="Arial" w:cs="Arial"/>
                  <w:color w:val="000000"/>
                  <w:sz w:val="18"/>
                  <w:szCs w:val="18"/>
                  <w:lang w:val="en-CA" w:eastAsia="ja-JP"/>
                </w:rPr>
                <w:t>-2.87%</w:t>
              </w:r>
            </w:ins>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ins w:id="2021" w:author="Jens-Rainer Ohm" w:date="2022-07-13T08:32:00Z"/>
                <w:rFonts w:ascii="Arial" w:hAnsi="Arial" w:cs="Arial"/>
                <w:sz w:val="18"/>
                <w:szCs w:val="18"/>
                <w:lang w:val="en-CA" w:eastAsia="ja-JP"/>
              </w:rPr>
            </w:pPr>
            <w:ins w:id="2022" w:author="Jens-Rainer Ohm" w:date="2022-07-13T08:32:00Z">
              <w:r w:rsidRPr="00FF73B9">
                <w:rPr>
                  <w:rFonts w:ascii="Arial" w:hAnsi="Arial" w:cs="Arial"/>
                  <w:color w:val="000000"/>
                  <w:sz w:val="18"/>
                  <w:szCs w:val="18"/>
                  <w:lang w:val="en-CA" w:eastAsia="ja-JP"/>
                </w:rPr>
                <w:t>-2.63%</w:t>
              </w:r>
            </w:ins>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ins w:id="2023" w:author="Jens-Rainer Ohm" w:date="2022-07-13T08:32:00Z"/>
                <w:rFonts w:ascii="Arial" w:hAnsi="Arial" w:cs="Arial"/>
                <w:sz w:val="18"/>
                <w:szCs w:val="18"/>
                <w:lang w:val="en-CA" w:eastAsia="ja-JP"/>
              </w:rPr>
            </w:pPr>
            <w:ins w:id="2024" w:author="Jens-Rainer Ohm" w:date="2022-07-13T08:32:00Z">
              <w:r w:rsidRPr="00FF73B9">
                <w:rPr>
                  <w:rFonts w:ascii="Arial" w:hAnsi="Arial" w:cs="Arial"/>
                  <w:color w:val="000000"/>
                  <w:sz w:val="18"/>
                  <w:szCs w:val="18"/>
                  <w:lang w:val="en-CA" w:eastAsia="ja-JP"/>
                </w:rPr>
                <w:t>-0.49%</w:t>
              </w:r>
            </w:ins>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ins w:id="2025" w:author="Jens-Rainer Ohm" w:date="2022-07-13T08:32:00Z"/>
                <w:rFonts w:ascii="Arial" w:hAnsi="Arial" w:cs="Arial"/>
                <w:sz w:val="18"/>
                <w:szCs w:val="18"/>
                <w:lang w:val="en-CA" w:eastAsia="ja-JP"/>
              </w:rPr>
            </w:pPr>
            <w:ins w:id="2026" w:author="Jens-Rainer Ohm" w:date="2022-07-13T08:32:00Z">
              <w:r w:rsidRPr="00FF73B9">
                <w:rPr>
                  <w:rFonts w:ascii="Arial" w:hAnsi="Arial" w:cs="Arial"/>
                  <w:color w:val="000000"/>
                  <w:sz w:val="18"/>
                  <w:szCs w:val="18"/>
                  <w:lang w:val="en-CA" w:eastAsia="ja-JP"/>
                </w:rPr>
                <w:t>-2.87%</w:t>
              </w:r>
            </w:ins>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ins w:id="2027" w:author="Jens-Rainer Ohm" w:date="2022-07-13T08:32:00Z"/>
                <w:rFonts w:ascii="Arial" w:hAnsi="Arial" w:cs="Arial"/>
                <w:sz w:val="18"/>
                <w:szCs w:val="18"/>
                <w:lang w:val="en-CA" w:eastAsia="ja-JP"/>
              </w:rPr>
            </w:pPr>
            <w:ins w:id="2028" w:author="Jens-Rainer Ohm" w:date="2022-07-13T08:32:00Z">
              <w:r w:rsidRPr="00FF73B9">
                <w:rPr>
                  <w:rFonts w:ascii="Arial" w:hAnsi="Arial" w:cs="Arial"/>
                  <w:color w:val="000000"/>
                  <w:sz w:val="18"/>
                  <w:szCs w:val="18"/>
                  <w:lang w:val="en-CA" w:eastAsia="ja-JP"/>
                </w:rPr>
                <w:t>-2.63%</w:t>
              </w:r>
            </w:ins>
          </w:p>
        </w:tc>
      </w:tr>
      <w:tr w:rsidR="00FF73B9" w:rsidRPr="00FF73B9" w14:paraId="4AC4D307" w14:textId="77777777" w:rsidTr="00EF5910">
        <w:trPr>
          <w:trHeight w:val="255"/>
          <w:jc w:val="center"/>
          <w:ins w:id="2029" w:author="Jens-Rainer Ohm" w:date="2022-07-13T08:32:00Z"/>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ins w:id="2030" w:author="Jens-Rainer Ohm" w:date="2022-07-13T08:32:00Z"/>
                <w:rFonts w:ascii="Arial" w:hAnsi="Arial" w:cs="Arial"/>
                <w:color w:val="000000"/>
                <w:sz w:val="18"/>
                <w:szCs w:val="18"/>
                <w:lang w:val="en-CA" w:eastAsia="zh-CN"/>
              </w:rPr>
            </w:pPr>
            <w:ins w:id="2031" w:author="Jens-Rainer Ohm" w:date="2022-07-13T08:32:00Z">
              <w:r w:rsidRPr="00FF73B9">
                <w:rPr>
                  <w:rFonts w:ascii="Arial" w:hAnsi="Arial" w:cs="Arial"/>
                  <w:color w:val="000000"/>
                  <w:sz w:val="18"/>
                  <w:szCs w:val="18"/>
                  <w:lang w:val="en-CA" w:eastAsia="zh-CN"/>
                </w:rPr>
                <w:t>Class S2</w:t>
              </w:r>
            </w:ins>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ins w:id="2032" w:author="Jens-Rainer Ohm" w:date="2022-07-13T08:32:00Z"/>
                <w:rFonts w:ascii="Arial" w:hAnsi="Arial" w:cs="Arial"/>
                <w:sz w:val="18"/>
                <w:szCs w:val="18"/>
                <w:lang w:val="en-CA" w:eastAsia="ja-JP"/>
              </w:rPr>
            </w:pPr>
            <w:ins w:id="2033" w:author="Jens-Rainer Ohm" w:date="2022-07-13T08:32:00Z">
              <w:r w:rsidRPr="00FF73B9">
                <w:rPr>
                  <w:rFonts w:ascii="Arial" w:hAnsi="Arial" w:cs="Arial"/>
                  <w:color w:val="000000"/>
                  <w:sz w:val="18"/>
                  <w:szCs w:val="18"/>
                  <w:lang w:val="en-CA" w:eastAsia="ja-JP"/>
                </w:rPr>
                <w:t>-0.65%</w:t>
              </w:r>
            </w:ins>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ins w:id="2034" w:author="Jens-Rainer Ohm" w:date="2022-07-13T08:32:00Z"/>
                <w:rFonts w:ascii="Arial" w:hAnsi="Arial" w:cs="Arial"/>
                <w:sz w:val="18"/>
                <w:szCs w:val="18"/>
                <w:lang w:val="en-CA" w:eastAsia="ja-JP"/>
              </w:rPr>
            </w:pPr>
            <w:ins w:id="2035" w:author="Jens-Rainer Ohm" w:date="2022-07-13T08:32:00Z">
              <w:r w:rsidRPr="00FF73B9">
                <w:rPr>
                  <w:rFonts w:ascii="Arial" w:hAnsi="Arial" w:cs="Arial"/>
                  <w:color w:val="000000"/>
                  <w:sz w:val="18"/>
                  <w:szCs w:val="18"/>
                  <w:lang w:val="en-CA" w:eastAsia="ja-JP"/>
                </w:rPr>
                <w:t>-2.56%</w:t>
              </w:r>
            </w:ins>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ins w:id="2036" w:author="Jens-Rainer Ohm" w:date="2022-07-13T08:32:00Z"/>
                <w:rFonts w:ascii="Arial" w:hAnsi="Arial" w:cs="Arial"/>
                <w:sz w:val="18"/>
                <w:szCs w:val="18"/>
                <w:lang w:val="en-CA" w:eastAsia="ja-JP"/>
              </w:rPr>
            </w:pPr>
            <w:ins w:id="2037" w:author="Jens-Rainer Ohm" w:date="2022-07-13T08:32:00Z">
              <w:r w:rsidRPr="00FF73B9">
                <w:rPr>
                  <w:rFonts w:ascii="Arial" w:hAnsi="Arial" w:cs="Arial"/>
                  <w:color w:val="000000"/>
                  <w:sz w:val="18"/>
                  <w:szCs w:val="18"/>
                  <w:lang w:val="en-CA" w:eastAsia="ja-JP"/>
                </w:rPr>
                <w:t>-2.48%</w:t>
              </w:r>
            </w:ins>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ins w:id="2038" w:author="Jens-Rainer Ohm" w:date="2022-07-13T08:32:00Z"/>
                <w:rFonts w:ascii="Arial" w:hAnsi="Arial" w:cs="Arial"/>
                <w:sz w:val="18"/>
                <w:szCs w:val="18"/>
                <w:lang w:val="en-CA" w:eastAsia="ja-JP"/>
              </w:rPr>
            </w:pPr>
            <w:ins w:id="2039" w:author="Jens-Rainer Ohm" w:date="2022-07-13T08:32:00Z">
              <w:r w:rsidRPr="00FF73B9">
                <w:rPr>
                  <w:rFonts w:ascii="Arial" w:hAnsi="Arial" w:cs="Arial"/>
                  <w:color w:val="000000"/>
                  <w:sz w:val="18"/>
                  <w:szCs w:val="18"/>
                  <w:lang w:val="en-CA" w:eastAsia="ja-JP"/>
                </w:rPr>
                <w:t>-0.65%</w:t>
              </w:r>
            </w:ins>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ins w:id="2040" w:author="Jens-Rainer Ohm" w:date="2022-07-13T08:32:00Z"/>
                <w:rFonts w:ascii="Arial" w:hAnsi="Arial" w:cs="Arial"/>
                <w:sz w:val="18"/>
                <w:szCs w:val="18"/>
                <w:lang w:val="en-CA" w:eastAsia="ja-JP"/>
              </w:rPr>
            </w:pPr>
            <w:ins w:id="2041" w:author="Jens-Rainer Ohm" w:date="2022-07-13T08:32:00Z">
              <w:r w:rsidRPr="00FF73B9">
                <w:rPr>
                  <w:rFonts w:ascii="Arial" w:hAnsi="Arial" w:cs="Arial"/>
                  <w:color w:val="000000"/>
                  <w:sz w:val="18"/>
                  <w:szCs w:val="18"/>
                  <w:lang w:val="en-CA" w:eastAsia="ja-JP"/>
                </w:rPr>
                <w:t>-2.56%</w:t>
              </w:r>
            </w:ins>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ins w:id="2042" w:author="Jens-Rainer Ohm" w:date="2022-07-13T08:32:00Z"/>
                <w:rFonts w:ascii="Arial" w:hAnsi="Arial" w:cs="Arial"/>
                <w:sz w:val="18"/>
                <w:szCs w:val="18"/>
                <w:lang w:val="en-CA" w:eastAsia="ja-JP"/>
              </w:rPr>
            </w:pPr>
            <w:ins w:id="2043" w:author="Jens-Rainer Ohm" w:date="2022-07-13T08:32:00Z">
              <w:r w:rsidRPr="00FF73B9">
                <w:rPr>
                  <w:rFonts w:ascii="Arial" w:hAnsi="Arial" w:cs="Arial"/>
                  <w:color w:val="000000"/>
                  <w:sz w:val="18"/>
                  <w:szCs w:val="18"/>
                  <w:lang w:val="en-CA" w:eastAsia="ja-JP"/>
                </w:rPr>
                <w:t>-2.49%</w:t>
              </w:r>
            </w:ins>
          </w:p>
        </w:tc>
      </w:tr>
      <w:tr w:rsidR="00FF73B9" w:rsidRPr="00FF73B9" w14:paraId="6200CDC1" w14:textId="77777777" w:rsidTr="00EF5910">
        <w:trPr>
          <w:trHeight w:val="255"/>
          <w:jc w:val="center"/>
          <w:ins w:id="2044" w:author="Jens-Rainer Ohm" w:date="2022-07-13T08:32:00Z"/>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ins w:id="2045" w:author="Jens-Rainer Ohm" w:date="2022-07-13T08:32:00Z"/>
                <w:rFonts w:ascii="Arial" w:hAnsi="Arial" w:cs="Arial"/>
                <w:b/>
                <w:bCs/>
                <w:color w:val="000000"/>
                <w:sz w:val="18"/>
                <w:szCs w:val="18"/>
                <w:lang w:val="en-CA" w:eastAsia="zh-CN"/>
              </w:rPr>
            </w:pPr>
            <w:ins w:id="2046" w:author="Jens-Rainer Ohm" w:date="2022-07-13T08:32:00Z">
              <w:r w:rsidRPr="00FF73B9">
                <w:rPr>
                  <w:rFonts w:ascii="Arial" w:hAnsi="Arial" w:cs="Arial"/>
                  <w:b/>
                  <w:bCs/>
                  <w:color w:val="000000"/>
                  <w:sz w:val="18"/>
                  <w:szCs w:val="18"/>
                  <w:lang w:val="en-CA" w:eastAsia="zh-CN"/>
                </w:rPr>
                <w:t xml:space="preserve">Overall </w:t>
              </w:r>
            </w:ins>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ins w:id="2047" w:author="Jens-Rainer Ohm" w:date="2022-07-13T08:32:00Z"/>
                <w:rFonts w:ascii="Arial" w:hAnsi="Arial" w:cs="Arial"/>
                <w:sz w:val="18"/>
                <w:szCs w:val="18"/>
                <w:lang w:val="en-CA" w:eastAsia="ja-JP"/>
              </w:rPr>
            </w:pPr>
            <w:ins w:id="2048" w:author="Jens-Rainer Ohm" w:date="2022-07-13T08:32:00Z">
              <w:r w:rsidRPr="00FF73B9">
                <w:rPr>
                  <w:rFonts w:ascii="Arial" w:hAnsi="Arial" w:cs="Arial"/>
                  <w:color w:val="000000"/>
                  <w:sz w:val="18"/>
                  <w:szCs w:val="18"/>
                  <w:lang w:val="en-CA" w:eastAsia="ja-JP"/>
                </w:rPr>
                <w:t>-0.55%</w:t>
              </w:r>
            </w:ins>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ins w:id="2049" w:author="Jens-Rainer Ohm" w:date="2022-07-13T08:32:00Z"/>
                <w:rFonts w:ascii="Arial" w:hAnsi="Arial" w:cs="Arial"/>
                <w:sz w:val="18"/>
                <w:szCs w:val="18"/>
                <w:lang w:val="en-CA" w:eastAsia="ja-JP"/>
              </w:rPr>
            </w:pPr>
            <w:ins w:id="2050" w:author="Jens-Rainer Ohm" w:date="2022-07-13T08:32:00Z">
              <w:r w:rsidRPr="00FF73B9">
                <w:rPr>
                  <w:rFonts w:ascii="Arial" w:hAnsi="Arial" w:cs="Arial"/>
                  <w:color w:val="000000"/>
                  <w:sz w:val="18"/>
                  <w:szCs w:val="18"/>
                  <w:lang w:val="en-CA" w:eastAsia="ja-JP"/>
                </w:rPr>
                <w:t>-2.74%</w:t>
              </w:r>
            </w:ins>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ins w:id="2051" w:author="Jens-Rainer Ohm" w:date="2022-07-13T08:32:00Z"/>
                <w:rFonts w:ascii="Arial" w:hAnsi="Arial" w:cs="Arial"/>
                <w:sz w:val="18"/>
                <w:szCs w:val="18"/>
                <w:lang w:val="en-CA" w:eastAsia="ja-JP"/>
              </w:rPr>
            </w:pPr>
            <w:ins w:id="2052" w:author="Jens-Rainer Ohm" w:date="2022-07-13T08:32:00Z">
              <w:r w:rsidRPr="00FF73B9">
                <w:rPr>
                  <w:rFonts w:ascii="Arial" w:hAnsi="Arial" w:cs="Arial"/>
                  <w:color w:val="000000"/>
                  <w:sz w:val="18"/>
                  <w:szCs w:val="18"/>
                  <w:lang w:val="en-CA" w:eastAsia="ja-JP"/>
                </w:rPr>
                <w:t>-2.57%</w:t>
              </w:r>
            </w:ins>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ins w:id="2053" w:author="Jens-Rainer Ohm" w:date="2022-07-13T08:32:00Z"/>
                <w:rFonts w:ascii="Arial" w:hAnsi="Arial" w:cs="Arial"/>
                <w:sz w:val="18"/>
                <w:szCs w:val="18"/>
                <w:lang w:val="en-CA" w:eastAsia="ja-JP"/>
              </w:rPr>
            </w:pPr>
            <w:ins w:id="2054" w:author="Jens-Rainer Ohm" w:date="2022-07-13T08:32:00Z">
              <w:r w:rsidRPr="00FF73B9">
                <w:rPr>
                  <w:rFonts w:ascii="Arial" w:hAnsi="Arial" w:cs="Arial"/>
                  <w:color w:val="000000"/>
                  <w:sz w:val="18"/>
                  <w:szCs w:val="18"/>
                  <w:lang w:val="en-CA" w:eastAsia="ja-JP"/>
                </w:rPr>
                <w:t>-0.56%</w:t>
              </w:r>
            </w:ins>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ins w:id="2055" w:author="Jens-Rainer Ohm" w:date="2022-07-13T08:32:00Z"/>
                <w:rFonts w:ascii="Arial" w:hAnsi="Arial" w:cs="Arial"/>
                <w:sz w:val="18"/>
                <w:szCs w:val="18"/>
                <w:lang w:val="en-CA" w:eastAsia="ja-JP"/>
              </w:rPr>
            </w:pPr>
            <w:ins w:id="2056" w:author="Jens-Rainer Ohm" w:date="2022-07-13T08:32:00Z">
              <w:r w:rsidRPr="00FF73B9">
                <w:rPr>
                  <w:rFonts w:ascii="Arial" w:hAnsi="Arial" w:cs="Arial"/>
                  <w:color w:val="000000"/>
                  <w:sz w:val="18"/>
                  <w:szCs w:val="18"/>
                  <w:lang w:val="en-CA" w:eastAsia="ja-JP"/>
                </w:rPr>
                <w:t>-2.75%</w:t>
              </w:r>
            </w:ins>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ins w:id="2057" w:author="Jens-Rainer Ohm" w:date="2022-07-13T08:32:00Z"/>
                <w:rFonts w:ascii="Arial" w:hAnsi="Arial" w:cs="Arial"/>
                <w:sz w:val="18"/>
                <w:szCs w:val="18"/>
                <w:lang w:val="en-CA" w:eastAsia="ja-JP"/>
              </w:rPr>
            </w:pPr>
            <w:ins w:id="2058" w:author="Jens-Rainer Ohm" w:date="2022-07-13T08:32:00Z">
              <w:r w:rsidRPr="00FF73B9">
                <w:rPr>
                  <w:rFonts w:ascii="Arial" w:hAnsi="Arial" w:cs="Arial"/>
                  <w:color w:val="000000"/>
                  <w:sz w:val="18"/>
                  <w:szCs w:val="18"/>
                  <w:lang w:val="en-CA" w:eastAsia="ja-JP"/>
                </w:rPr>
                <w:t>-2.58%</w:t>
              </w:r>
            </w:ins>
          </w:p>
        </w:tc>
      </w:tr>
    </w:tbl>
    <w:p w14:paraId="53E2622B" w14:textId="77777777" w:rsidR="00FF73B9" w:rsidRPr="00FF73B9" w:rsidRDefault="00FF73B9" w:rsidP="00FF73B9">
      <w:pPr>
        <w:spacing w:before="120" w:after="120"/>
        <w:rPr>
          <w:ins w:id="2059" w:author="Jens-Rainer Ohm" w:date="2022-07-13T08:32:00Z"/>
          <w:lang w:val="en-CA" w:eastAsia="ko-KR"/>
        </w:rPr>
      </w:pPr>
      <w:ins w:id="2060" w:author="Jens-Rainer Ohm" w:date="2022-07-13T08:32:00Z">
        <w:r w:rsidRPr="00FF73B9">
          <w:rPr>
            <w:lang w:val="en-CA" w:eastAsia="ko-KR"/>
          </w:rPr>
          <w:t>The following table compares generalized</w:t>
        </w:r>
        <w:r w:rsidRPr="00FF73B9">
          <w:rPr>
            <w:lang w:val="en-CA" w:eastAsia="ja-JP"/>
          </w:rPr>
          <w:t xml:space="preserve"> </w:t>
        </w:r>
        <w:proofErr w:type="spellStart"/>
        <w:r w:rsidRPr="00FF73B9">
          <w:rPr>
            <w:lang w:val="en-CA" w:eastAsia="ja-JP"/>
          </w:rPr>
          <w:t>cubemap</w:t>
        </w:r>
        <w:proofErr w:type="spellEnd"/>
        <w:r w:rsidRPr="00FF73B9">
          <w:rPr>
            <w:lang w:val="en-CA" w:eastAsia="ja-JP"/>
          </w:rPr>
          <w:t xml:space="preserve"> (</w:t>
        </w:r>
        <w:r w:rsidRPr="00FF73B9">
          <w:rPr>
            <w:lang w:val="en-CA" w:eastAsia="ko-KR"/>
          </w:rPr>
          <w:t xml:space="preserve">GCMP) coding and padded </w:t>
        </w:r>
        <w:proofErr w:type="spellStart"/>
        <w:r w:rsidRPr="00FF73B9">
          <w:rPr>
            <w:lang w:val="en-CA" w:eastAsia="ko-KR"/>
          </w:rPr>
          <w:t>equi</w:t>
        </w:r>
        <w:proofErr w:type="spellEnd"/>
        <w:r w:rsidRPr="00FF73B9">
          <w:rPr>
            <w:lang w:val="en-CA" w:eastAsia="ko-KR"/>
          </w:rPr>
          <w:t>-rectangular projection (PERP) coding using VTM-17.0</w:t>
        </w:r>
        <w:r w:rsidRPr="00FF73B9">
          <w:rPr>
            <w:lang w:val="en-CA" w:eastAsia="ja-JP"/>
          </w:rPr>
          <w:t xml:space="preserve"> (PERP as anchor)</w:t>
        </w:r>
        <w:r w:rsidRPr="00FF73B9">
          <w:rPr>
            <w:lang w:val="en-CA" w:eastAsia="ko-KR"/>
          </w:rPr>
          <w:t>.</w:t>
        </w:r>
      </w:ins>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ins w:id="2061" w:author="Jens-Rainer Ohm" w:date="2022-07-13T08:32:00Z"/>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ins w:id="2062" w:author="Jens-Rainer Ohm" w:date="2022-07-13T08:32:00Z"/>
                <w:rFonts w:ascii="Arial" w:hAnsi="Arial" w:cs="Arial"/>
                <w:sz w:val="18"/>
                <w:szCs w:val="18"/>
                <w:lang w:val="en-CA"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ins w:id="2063" w:author="Jens-Rainer Ohm" w:date="2022-07-13T08:32:00Z"/>
                <w:rFonts w:ascii="Arial" w:hAnsi="Arial" w:cs="Arial"/>
                <w:b/>
                <w:bCs/>
                <w:color w:val="000000"/>
                <w:sz w:val="18"/>
                <w:szCs w:val="18"/>
                <w:lang w:val="en-CA" w:eastAsia="zh-CN"/>
              </w:rPr>
            </w:pPr>
            <w:ins w:id="2064" w:author="Jens-Rainer Ohm" w:date="2022-07-13T08:32:00Z">
              <w:r w:rsidRPr="00FF73B9">
                <w:rPr>
                  <w:rFonts w:ascii="Arial" w:hAnsi="Arial" w:cs="Arial"/>
                  <w:b/>
                  <w:bCs/>
                  <w:color w:val="000000"/>
                  <w:sz w:val="18"/>
                  <w:szCs w:val="18"/>
                  <w:lang w:val="en-CA" w:eastAsia="zh-CN"/>
                </w:rPr>
                <w:t>GCMP Over PERP</w:t>
              </w:r>
            </w:ins>
          </w:p>
        </w:tc>
      </w:tr>
      <w:tr w:rsidR="00FF73B9" w:rsidRPr="00FF73B9" w14:paraId="704CBDAF" w14:textId="77777777" w:rsidTr="00EF5910">
        <w:trPr>
          <w:trHeight w:val="255"/>
          <w:jc w:val="center"/>
          <w:ins w:id="2065" w:author="Jens-Rainer Ohm" w:date="2022-07-13T08:32:00Z"/>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ins w:id="2066" w:author="Jens-Rainer Ohm" w:date="2022-07-13T08:32:00Z"/>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ins w:id="2067" w:author="Jens-Rainer Ohm" w:date="2022-07-13T08:32:00Z"/>
                <w:rFonts w:ascii="Arial" w:hAnsi="Arial" w:cs="Arial"/>
                <w:b/>
                <w:bCs/>
                <w:color w:val="000000"/>
                <w:sz w:val="18"/>
                <w:szCs w:val="18"/>
                <w:lang w:val="en-CA" w:eastAsia="zh-CN"/>
              </w:rPr>
            </w:pPr>
            <w:ins w:id="2068" w:author="Jens-Rainer Ohm" w:date="2022-07-13T08:32:00Z">
              <w:r w:rsidRPr="00FF73B9">
                <w:rPr>
                  <w:rFonts w:ascii="Arial" w:hAnsi="Arial" w:cs="Arial"/>
                  <w:b/>
                  <w:bCs/>
                  <w:color w:val="000000"/>
                  <w:sz w:val="18"/>
                  <w:szCs w:val="18"/>
                  <w:lang w:val="en-CA" w:eastAsia="zh-CN"/>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ins w:id="2069" w:author="Jens-Rainer Ohm" w:date="2022-07-13T08:32:00Z"/>
                <w:rFonts w:ascii="Arial" w:hAnsi="Arial" w:cs="Arial"/>
                <w:b/>
                <w:bCs/>
                <w:color w:val="000000"/>
                <w:sz w:val="18"/>
                <w:szCs w:val="18"/>
                <w:lang w:val="en-CA" w:eastAsia="zh-CN"/>
              </w:rPr>
            </w:pPr>
            <w:ins w:id="2070" w:author="Jens-Rainer Ohm" w:date="2022-07-13T08:32:00Z">
              <w:r w:rsidRPr="00FF73B9">
                <w:rPr>
                  <w:rFonts w:ascii="Arial" w:hAnsi="Arial" w:cs="Arial"/>
                  <w:b/>
                  <w:bCs/>
                  <w:color w:val="000000"/>
                  <w:sz w:val="18"/>
                  <w:szCs w:val="18"/>
                  <w:lang w:val="en-CA" w:eastAsia="zh-CN"/>
                </w:rPr>
                <w:t>End-to-end S-PSNR-NN</w:t>
              </w:r>
            </w:ins>
          </w:p>
        </w:tc>
      </w:tr>
      <w:tr w:rsidR="00FF73B9" w:rsidRPr="00FF73B9" w14:paraId="719F1B92" w14:textId="77777777" w:rsidTr="00EF5910">
        <w:trPr>
          <w:trHeight w:val="255"/>
          <w:jc w:val="center"/>
          <w:ins w:id="2071" w:author="Jens-Rainer Ohm" w:date="2022-07-13T08:32:00Z"/>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ins w:id="2072" w:author="Jens-Rainer Ohm" w:date="2022-07-13T08:32:00Z"/>
                <w:rFonts w:ascii="Arial" w:hAnsi="Arial" w:cs="Arial"/>
                <w:b/>
                <w:bCs/>
                <w:color w:val="000000"/>
                <w:sz w:val="18"/>
                <w:szCs w:val="18"/>
                <w:lang w:val="en-CA"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ins w:id="2073" w:author="Jens-Rainer Ohm" w:date="2022-07-13T08:32:00Z"/>
                <w:rFonts w:ascii="Arial" w:hAnsi="Arial" w:cs="Arial"/>
                <w:color w:val="000000"/>
                <w:sz w:val="18"/>
                <w:szCs w:val="18"/>
                <w:lang w:val="en-CA" w:eastAsia="zh-CN"/>
              </w:rPr>
            </w:pPr>
            <w:ins w:id="2074" w:author="Jens-Rainer Ohm" w:date="2022-07-13T08:32:00Z">
              <w:r w:rsidRPr="00FF73B9">
                <w:rPr>
                  <w:rFonts w:ascii="Arial" w:hAnsi="Arial" w:cs="Arial"/>
                  <w:color w:val="000000"/>
                  <w:sz w:val="18"/>
                  <w:szCs w:val="18"/>
                  <w:lang w:val="en-CA" w:eastAsia="zh-CN"/>
                </w:rPr>
                <w:t>Y</w:t>
              </w:r>
            </w:ins>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ins w:id="2075" w:author="Jens-Rainer Ohm" w:date="2022-07-13T08:32:00Z"/>
                <w:rFonts w:ascii="Arial" w:hAnsi="Arial" w:cs="Arial"/>
                <w:color w:val="000000"/>
                <w:sz w:val="18"/>
                <w:szCs w:val="18"/>
                <w:lang w:val="en-CA" w:eastAsia="zh-CN"/>
              </w:rPr>
            </w:pPr>
            <w:ins w:id="2076" w:author="Jens-Rainer Ohm" w:date="2022-07-13T08:32:00Z">
              <w:r w:rsidRPr="00FF73B9">
                <w:rPr>
                  <w:rFonts w:ascii="Arial" w:hAnsi="Arial" w:cs="Arial"/>
                  <w:color w:val="000000"/>
                  <w:sz w:val="18"/>
                  <w:szCs w:val="18"/>
                  <w:lang w:val="en-CA" w:eastAsia="zh-CN"/>
                </w:rPr>
                <w:t>U</w:t>
              </w:r>
            </w:ins>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ins w:id="2077" w:author="Jens-Rainer Ohm" w:date="2022-07-13T08:32:00Z"/>
                <w:rFonts w:ascii="Arial" w:hAnsi="Arial" w:cs="Arial"/>
                <w:color w:val="000000"/>
                <w:sz w:val="18"/>
                <w:szCs w:val="18"/>
                <w:lang w:val="en-CA" w:eastAsia="zh-CN"/>
              </w:rPr>
            </w:pPr>
            <w:ins w:id="2078" w:author="Jens-Rainer Ohm" w:date="2022-07-13T08:32:00Z">
              <w:r w:rsidRPr="00FF73B9">
                <w:rPr>
                  <w:rFonts w:ascii="Arial" w:hAnsi="Arial" w:cs="Arial"/>
                  <w:color w:val="000000"/>
                  <w:sz w:val="18"/>
                  <w:szCs w:val="18"/>
                  <w:lang w:val="en-CA" w:eastAsia="zh-CN"/>
                </w:rPr>
                <w:t>V</w:t>
              </w:r>
            </w:ins>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ins w:id="2079" w:author="Jens-Rainer Ohm" w:date="2022-07-13T08:32:00Z"/>
                <w:rFonts w:ascii="Arial" w:hAnsi="Arial" w:cs="Arial"/>
                <w:color w:val="000000"/>
                <w:sz w:val="18"/>
                <w:szCs w:val="18"/>
                <w:lang w:val="en-CA" w:eastAsia="zh-CN"/>
              </w:rPr>
            </w:pPr>
            <w:ins w:id="2080" w:author="Jens-Rainer Ohm" w:date="2022-07-13T08:32:00Z">
              <w:r w:rsidRPr="00FF73B9">
                <w:rPr>
                  <w:rFonts w:ascii="Arial" w:hAnsi="Arial" w:cs="Arial"/>
                  <w:color w:val="000000"/>
                  <w:sz w:val="18"/>
                  <w:szCs w:val="18"/>
                  <w:lang w:val="en-CA" w:eastAsia="zh-CN"/>
                </w:rPr>
                <w:t>Y</w:t>
              </w:r>
            </w:ins>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ins w:id="2081" w:author="Jens-Rainer Ohm" w:date="2022-07-13T08:32:00Z"/>
                <w:rFonts w:ascii="Arial" w:hAnsi="Arial" w:cs="Arial"/>
                <w:color w:val="000000"/>
                <w:sz w:val="18"/>
                <w:szCs w:val="18"/>
                <w:lang w:val="en-CA" w:eastAsia="zh-CN"/>
              </w:rPr>
            </w:pPr>
            <w:ins w:id="2082" w:author="Jens-Rainer Ohm" w:date="2022-07-13T08:32:00Z">
              <w:r w:rsidRPr="00FF73B9">
                <w:rPr>
                  <w:rFonts w:ascii="Arial" w:hAnsi="Arial" w:cs="Arial"/>
                  <w:color w:val="000000"/>
                  <w:sz w:val="18"/>
                  <w:szCs w:val="18"/>
                  <w:lang w:val="en-CA" w:eastAsia="zh-CN"/>
                </w:rPr>
                <w:t>U</w:t>
              </w:r>
            </w:ins>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ins w:id="2083" w:author="Jens-Rainer Ohm" w:date="2022-07-13T08:32:00Z"/>
                <w:rFonts w:ascii="Arial" w:hAnsi="Arial" w:cs="Arial"/>
                <w:color w:val="000000"/>
                <w:sz w:val="18"/>
                <w:szCs w:val="18"/>
                <w:lang w:val="en-CA" w:eastAsia="zh-CN"/>
              </w:rPr>
            </w:pPr>
            <w:ins w:id="2084" w:author="Jens-Rainer Ohm" w:date="2022-07-13T08:32:00Z">
              <w:r w:rsidRPr="00FF73B9">
                <w:rPr>
                  <w:rFonts w:ascii="Arial" w:hAnsi="Arial" w:cs="Arial"/>
                  <w:color w:val="000000"/>
                  <w:sz w:val="18"/>
                  <w:szCs w:val="18"/>
                  <w:lang w:val="en-CA" w:eastAsia="zh-CN"/>
                </w:rPr>
                <w:t>V</w:t>
              </w:r>
            </w:ins>
          </w:p>
        </w:tc>
      </w:tr>
      <w:tr w:rsidR="00FF73B9" w:rsidRPr="00FF73B9" w14:paraId="07B53EEC" w14:textId="77777777" w:rsidTr="00EF5910">
        <w:trPr>
          <w:trHeight w:val="255"/>
          <w:jc w:val="center"/>
          <w:ins w:id="2085" w:author="Jens-Rainer Ohm" w:date="2022-07-13T08:32:00Z"/>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ins w:id="2086" w:author="Jens-Rainer Ohm" w:date="2022-07-13T08:32:00Z"/>
                <w:rFonts w:ascii="Arial" w:hAnsi="Arial" w:cs="Arial"/>
                <w:color w:val="000000"/>
                <w:sz w:val="18"/>
                <w:szCs w:val="18"/>
                <w:lang w:val="en-CA" w:eastAsia="zh-CN"/>
              </w:rPr>
            </w:pPr>
            <w:ins w:id="2087" w:author="Jens-Rainer Ohm" w:date="2022-07-13T08:32:00Z">
              <w:r w:rsidRPr="00FF73B9">
                <w:rPr>
                  <w:rFonts w:ascii="Arial" w:hAnsi="Arial" w:cs="Arial"/>
                  <w:color w:val="000000"/>
                  <w:sz w:val="18"/>
                  <w:szCs w:val="18"/>
                  <w:lang w:val="en-CA" w:eastAsia="zh-CN"/>
                </w:rPr>
                <w:t>Class S1</w:t>
              </w:r>
            </w:ins>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ins w:id="2088" w:author="Jens-Rainer Ohm" w:date="2022-07-13T08:32:00Z"/>
                <w:rFonts w:ascii="Arial" w:hAnsi="Arial" w:cs="Arial"/>
                <w:sz w:val="18"/>
                <w:szCs w:val="18"/>
                <w:lang w:val="en-CA" w:eastAsia="ja-JP"/>
              </w:rPr>
            </w:pPr>
            <w:ins w:id="2089" w:author="Jens-Rainer Ohm" w:date="2022-07-13T08:32:00Z">
              <w:r w:rsidRPr="00FF73B9">
                <w:rPr>
                  <w:rFonts w:ascii="Arial" w:hAnsi="Arial" w:cs="Arial"/>
                  <w:sz w:val="18"/>
                  <w:szCs w:val="18"/>
                  <w:lang w:val="en-CA" w:eastAsia="ja-JP"/>
                </w:rPr>
                <w:t>-11.53%</w:t>
              </w:r>
            </w:ins>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ins w:id="2090" w:author="Jens-Rainer Ohm" w:date="2022-07-13T08:32:00Z"/>
                <w:rFonts w:ascii="Arial" w:hAnsi="Arial" w:cs="Arial"/>
                <w:sz w:val="18"/>
                <w:szCs w:val="18"/>
                <w:lang w:val="en-CA" w:eastAsia="ja-JP"/>
              </w:rPr>
            </w:pPr>
            <w:ins w:id="2091" w:author="Jens-Rainer Ohm" w:date="2022-07-13T08:32:00Z">
              <w:r w:rsidRPr="00FF73B9">
                <w:rPr>
                  <w:rFonts w:ascii="Arial" w:hAnsi="Arial" w:cs="Arial"/>
                  <w:sz w:val="18"/>
                  <w:szCs w:val="18"/>
                  <w:lang w:val="en-CA" w:eastAsia="ja-JP"/>
                </w:rPr>
                <w:t>-5.55%</w:t>
              </w:r>
            </w:ins>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ins w:id="2092" w:author="Jens-Rainer Ohm" w:date="2022-07-13T08:32:00Z"/>
                <w:rFonts w:ascii="Arial" w:hAnsi="Arial" w:cs="Arial"/>
                <w:sz w:val="18"/>
                <w:szCs w:val="18"/>
                <w:lang w:val="en-CA" w:eastAsia="ja-JP"/>
              </w:rPr>
            </w:pPr>
            <w:ins w:id="2093" w:author="Jens-Rainer Ohm" w:date="2022-07-13T08:32:00Z">
              <w:r w:rsidRPr="00FF73B9">
                <w:rPr>
                  <w:rFonts w:ascii="Arial" w:hAnsi="Arial" w:cs="Arial"/>
                  <w:sz w:val="18"/>
                  <w:szCs w:val="18"/>
                  <w:lang w:val="en-CA" w:eastAsia="ja-JP"/>
                </w:rPr>
                <w:t>-6.04%</w:t>
              </w:r>
            </w:ins>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ins w:id="2094" w:author="Jens-Rainer Ohm" w:date="2022-07-13T08:32:00Z"/>
                <w:rFonts w:ascii="Arial" w:hAnsi="Arial" w:cs="Arial"/>
                <w:sz w:val="18"/>
                <w:szCs w:val="18"/>
                <w:lang w:val="en-CA" w:eastAsia="ja-JP"/>
              </w:rPr>
            </w:pPr>
            <w:ins w:id="2095" w:author="Jens-Rainer Ohm" w:date="2022-07-13T08:32:00Z">
              <w:r w:rsidRPr="00FF73B9">
                <w:rPr>
                  <w:rFonts w:ascii="Arial" w:hAnsi="Arial" w:cs="Arial"/>
                  <w:sz w:val="18"/>
                  <w:szCs w:val="18"/>
                  <w:lang w:val="en-CA" w:eastAsia="ja-JP"/>
                </w:rPr>
                <w:t>-11.51%</w:t>
              </w:r>
            </w:ins>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ins w:id="2096" w:author="Jens-Rainer Ohm" w:date="2022-07-13T08:32:00Z"/>
                <w:rFonts w:ascii="Arial" w:hAnsi="Arial" w:cs="Arial"/>
                <w:sz w:val="18"/>
                <w:szCs w:val="18"/>
                <w:lang w:val="en-CA" w:eastAsia="ja-JP"/>
              </w:rPr>
            </w:pPr>
            <w:ins w:id="2097" w:author="Jens-Rainer Ohm" w:date="2022-07-13T08:32:00Z">
              <w:r w:rsidRPr="00FF73B9">
                <w:rPr>
                  <w:rFonts w:ascii="Arial" w:hAnsi="Arial" w:cs="Arial"/>
                  <w:sz w:val="18"/>
                  <w:szCs w:val="18"/>
                  <w:lang w:val="en-CA" w:eastAsia="ja-JP"/>
                </w:rPr>
                <w:t>-5.49%</w:t>
              </w:r>
            </w:ins>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ins w:id="2098" w:author="Jens-Rainer Ohm" w:date="2022-07-13T08:32:00Z"/>
                <w:rFonts w:ascii="Arial" w:hAnsi="Arial" w:cs="Arial"/>
                <w:sz w:val="18"/>
                <w:szCs w:val="18"/>
                <w:lang w:val="en-CA" w:eastAsia="ja-JP"/>
              </w:rPr>
            </w:pPr>
            <w:ins w:id="2099" w:author="Jens-Rainer Ohm" w:date="2022-07-13T08:32:00Z">
              <w:r w:rsidRPr="00FF73B9">
                <w:rPr>
                  <w:rFonts w:ascii="Arial" w:hAnsi="Arial" w:cs="Arial"/>
                  <w:sz w:val="18"/>
                  <w:szCs w:val="18"/>
                  <w:lang w:val="en-CA" w:eastAsia="ja-JP"/>
                </w:rPr>
                <w:t>-5.99%</w:t>
              </w:r>
            </w:ins>
          </w:p>
        </w:tc>
      </w:tr>
      <w:tr w:rsidR="00FF73B9" w:rsidRPr="00FF73B9" w14:paraId="47FFBE38" w14:textId="77777777" w:rsidTr="00EF5910">
        <w:trPr>
          <w:trHeight w:val="255"/>
          <w:jc w:val="center"/>
          <w:ins w:id="2100" w:author="Jens-Rainer Ohm" w:date="2022-07-13T08:32:00Z"/>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ins w:id="2101" w:author="Jens-Rainer Ohm" w:date="2022-07-13T08:32:00Z"/>
                <w:rFonts w:ascii="Arial" w:hAnsi="Arial" w:cs="Arial"/>
                <w:color w:val="000000"/>
                <w:sz w:val="18"/>
                <w:szCs w:val="18"/>
                <w:lang w:val="en-CA" w:eastAsia="zh-CN"/>
              </w:rPr>
            </w:pPr>
            <w:ins w:id="2102" w:author="Jens-Rainer Ohm" w:date="2022-07-13T08:32:00Z">
              <w:r w:rsidRPr="00FF73B9">
                <w:rPr>
                  <w:rFonts w:ascii="Arial" w:hAnsi="Arial" w:cs="Arial"/>
                  <w:color w:val="000000"/>
                  <w:sz w:val="18"/>
                  <w:szCs w:val="18"/>
                  <w:lang w:val="en-CA" w:eastAsia="zh-CN"/>
                </w:rPr>
                <w:t>Class S2</w:t>
              </w:r>
            </w:ins>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ins w:id="2103" w:author="Jens-Rainer Ohm" w:date="2022-07-13T08:32:00Z"/>
                <w:rFonts w:ascii="Arial" w:hAnsi="Arial" w:cs="Arial"/>
                <w:sz w:val="18"/>
                <w:szCs w:val="18"/>
                <w:lang w:val="en-CA" w:eastAsia="ja-JP"/>
              </w:rPr>
            </w:pPr>
            <w:ins w:id="2104" w:author="Jens-Rainer Ohm" w:date="2022-07-13T08:32:00Z">
              <w:r w:rsidRPr="00FF73B9">
                <w:rPr>
                  <w:rFonts w:ascii="Arial" w:hAnsi="Arial" w:cs="Arial"/>
                  <w:sz w:val="18"/>
                  <w:szCs w:val="18"/>
                  <w:lang w:val="en-CA" w:eastAsia="ja-JP"/>
                </w:rPr>
                <w:t>-3.72%</w:t>
              </w:r>
            </w:ins>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ins w:id="2105" w:author="Jens-Rainer Ohm" w:date="2022-07-13T08:32:00Z"/>
                <w:rFonts w:ascii="Arial" w:hAnsi="Arial" w:cs="Arial"/>
                <w:sz w:val="18"/>
                <w:szCs w:val="18"/>
                <w:lang w:val="en-CA" w:eastAsia="ja-JP"/>
              </w:rPr>
            </w:pPr>
            <w:ins w:id="2106" w:author="Jens-Rainer Ohm" w:date="2022-07-13T08:32:00Z">
              <w:r w:rsidRPr="00FF73B9">
                <w:rPr>
                  <w:rFonts w:ascii="Arial" w:hAnsi="Arial" w:cs="Arial"/>
                  <w:color w:val="000000"/>
                  <w:sz w:val="18"/>
                  <w:szCs w:val="18"/>
                  <w:lang w:val="en-CA" w:eastAsia="ja-JP"/>
                </w:rPr>
                <w:t>0.80%</w:t>
              </w:r>
            </w:ins>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ins w:id="2107" w:author="Jens-Rainer Ohm" w:date="2022-07-13T08:32:00Z"/>
                <w:rFonts w:ascii="Arial" w:hAnsi="Arial" w:cs="Arial"/>
                <w:sz w:val="18"/>
                <w:szCs w:val="18"/>
                <w:lang w:val="en-CA" w:eastAsia="ja-JP"/>
              </w:rPr>
            </w:pPr>
            <w:ins w:id="2108" w:author="Jens-Rainer Ohm" w:date="2022-07-13T08:32:00Z">
              <w:r w:rsidRPr="00FF73B9">
                <w:rPr>
                  <w:rFonts w:ascii="Arial" w:hAnsi="Arial" w:cs="Arial"/>
                  <w:color w:val="000000"/>
                  <w:sz w:val="18"/>
                  <w:szCs w:val="18"/>
                  <w:lang w:val="en-CA" w:eastAsia="ja-JP"/>
                </w:rPr>
                <w:t>1.26%</w:t>
              </w:r>
            </w:ins>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ins w:id="2109" w:author="Jens-Rainer Ohm" w:date="2022-07-13T08:32:00Z"/>
                <w:rFonts w:ascii="Arial" w:hAnsi="Arial" w:cs="Arial"/>
                <w:sz w:val="18"/>
                <w:szCs w:val="18"/>
                <w:lang w:val="en-CA" w:eastAsia="ja-JP"/>
              </w:rPr>
            </w:pPr>
            <w:ins w:id="2110" w:author="Jens-Rainer Ohm" w:date="2022-07-13T08:32:00Z">
              <w:r w:rsidRPr="00FF73B9">
                <w:rPr>
                  <w:rFonts w:ascii="Arial" w:hAnsi="Arial" w:cs="Arial"/>
                  <w:sz w:val="18"/>
                  <w:szCs w:val="18"/>
                  <w:lang w:val="en-CA" w:eastAsia="ja-JP"/>
                </w:rPr>
                <w:t>-3.69%</w:t>
              </w:r>
            </w:ins>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ins w:id="2111" w:author="Jens-Rainer Ohm" w:date="2022-07-13T08:32:00Z"/>
                <w:rFonts w:ascii="Arial" w:hAnsi="Arial" w:cs="Arial"/>
                <w:sz w:val="18"/>
                <w:szCs w:val="18"/>
                <w:lang w:val="en-CA" w:eastAsia="ja-JP"/>
              </w:rPr>
            </w:pPr>
            <w:ins w:id="2112" w:author="Jens-Rainer Ohm" w:date="2022-07-13T08:32:00Z">
              <w:r w:rsidRPr="00FF73B9">
                <w:rPr>
                  <w:rFonts w:ascii="Arial" w:hAnsi="Arial" w:cs="Arial"/>
                  <w:color w:val="000000"/>
                  <w:sz w:val="18"/>
                  <w:szCs w:val="18"/>
                  <w:lang w:val="en-CA" w:eastAsia="ja-JP"/>
                </w:rPr>
                <w:t>0.90%</w:t>
              </w:r>
            </w:ins>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ins w:id="2113" w:author="Jens-Rainer Ohm" w:date="2022-07-13T08:32:00Z"/>
                <w:rFonts w:ascii="Arial" w:hAnsi="Arial" w:cs="Arial"/>
                <w:sz w:val="18"/>
                <w:szCs w:val="18"/>
                <w:lang w:val="en-CA" w:eastAsia="ja-JP"/>
              </w:rPr>
            </w:pPr>
            <w:ins w:id="2114" w:author="Jens-Rainer Ohm" w:date="2022-07-13T08:32:00Z">
              <w:r w:rsidRPr="00FF73B9">
                <w:rPr>
                  <w:rFonts w:ascii="Arial" w:hAnsi="Arial" w:cs="Arial"/>
                  <w:color w:val="000000"/>
                  <w:sz w:val="18"/>
                  <w:szCs w:val="18"/>
                  <w:lang w:val="en-CA" w:eastAsia="ja-JP"/>
                </w:rPr>
                <w:t>1.33%</w:t>
              </w:r>
            </w:ins>
          </w:p>
        </w:tc>
      </w:tr>
      <w:tr w:rsidR="00FF73B9" w:rsidRPr="00FF73B9" w14:paraId="7B5D39FC" w14:textId="77777777" w:rsidTr="00EF5910">
        <w:trPr>
          <w:trHeight w:val="255"/>
          <w:jc w:val="center"/>
          <w:ins w:id="2115" w:author="Jens-Rainer Ohm" w:date="2022-07-13T08:32: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ins w:id="2116" w:author="Jens-Rainer Ohm" w:date="2022-07-13T08:32:00Z"/>
                <w:rFonts w:ascii="Arial" w:hAnsi="Arial" w:cs="Arial"/>
                <w:b/>
                <w:bCs/>
                <w:color w:val="000000"/>
                <w:sz w:val="18"/>
                <w:szCs w:val="18"/>
                <w:lang w:val="en-CA" w:eastAsia="zh-CN"/>
              </w:rPr>
            </w:pPr>
            <w:ins w:id="2117" w:author="Jens-Rainer Ohm" w:date="2022-07-13T08:32:00Z">
              <w:r w:rsidRPr="00FF73B9">
                <w:rPr>
                  <w:rFonts w:ascii="Arial" w:hAnsi="Arial" w:cs="Arial"/>
                  <w:b/>
                  <w:bCs/>
                  <w:color w:val="000000"/>
                  <w:sz w:val="18"/>
                  <w:szCs w:val="18"/>
                  <w:lang w:val="en-CA" w:eastAsia="zh-CN"/>
                </w:rPr>
                <w:t xml:space="preserve">Overall </w:t>
              </w:r>
            </w:ins>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ins w:id="2118" w:author="Jens-Rainer Ohm" w:date="2022-07-13T08:32:00Z"/>
                <w:rFonts w:ascii="Arial" w:hAnsi="Arial" w:cs="Arial"/>
                <w:sz w:val="18"/>
                <w:szCs w:val="18"/>
                <w:lang w:val="en-CA" w:eastAsia="ja-JP"/>
              </w:rPr>
            </w:pPr>
            <w:ins w:id="2119" w:author="Jens-Rainer Ohm" w:date="2022-07-13T08:32:00Z">
              <w:r w:rsidRPr="00FF73B9">
                <w:rPr>
                  <w:rFonts w:ascii="Arial" w:hAnsi="Arial" w:cs="Arial"/>
                  <w:sz w:val="18"/>
                  <w:szCs w:val="18"/>
                  <w:lang w:val="en-CA" w:eastAsia="ja-JP"/>
                </w:rPr>
                <w:t>-8.40%</w:t>
              </w:r>
            </w:ins>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ins w:id="2120" w:author="Jens-Rainer Ohm" w:date="2022-07-13T08:32:00Z"/>
                <w:rFonts w:ascii="Arial" w:hAnsi="Arial" w:cs="Arial"/>
                <w:sz w:val="18"/>
                <w:szCs w:val="18"/>
                <w:lang w:val="en-CA" w:eastAsia="ja-JP"/>
              </w:rPr>
            </w:pPr>
            <w:ins w:id="2121" w:author="Jens-Rainer Ohm" w:date="2022-07-13T08:32:00Z">
              <w:r w:rsidRPr="00FF73B9">
                <w:rPr>
                  <w:rFonts w:ascii="Arial" w:hAnsi="Arial" w:cs="Arial"/>
                  <w:sz w:val="18"/>
                  <w:szCs w:val="18"/>
                  <w:lang w:val="en-CA" w:eastAsia="ja-JP"/>
                </w:rPr>
                <w:t>-3.01%</w:t>
              </w:r>
            </w:ins>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ins w:id="2122" w:author="Jens-Rainer Ohm" w:date="2022-07-13T08:32:00Z"/>
                <w:rFonts w:ascii="Arial" w:hAnsi="Arial" w:cs="Arial"/>
                <w:sz w:val="18"/>
                <w:szCs w:val="18"/>
                <w:lang w:val="en-CA" w:eastAsia="ja-JP"/>
              </w:rPr>
            </w:pPr>
            <w:ins w:id="2123" w:author="Jens-Rainer Ohm" w:date="2022-07-13T08:32:00Z">
              <w:r w:rsidRPr="00FF73B9">
                <w:rPr>
                  <w:rFonts w:ascii="Arial" w:hAnsi="Arial" w:cs="Arial"/>
                  <w:sz w:val="18"/>
                  <w:szCs w:val="18"/>
                  <w:lang w:val="en-CA" w:eastAsia="ja-JP"/>
                </w:rPr>
                <w:t>-3.12%</w:t>
              </w:r>
            </w:ins>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ins w:id="2124" w:author="Jens-Rainer Ohm" w:date="2022-07-13T08:32:00Z"/>
                <w:rFonts w:ascii="Arial" w:hAnsi="Arial" w:cs="Arial"/>
                <w:sz w:val="18"/>
                <w:szCs w:val="18"/>
                <w:lang w:val="en-CA" w:eastAsia="ja-JP"/>
              </w:rPr>
            </w:pPr>
            <w:ins w:id="2125" w:author="Jens-Rainer Ohm" w:date="2022-07-13T08:32:00Z">
              <w:r w:rsidRPr="00FF73B9">
                <w:rPr>
                  <w:rFonts w:ascii="Arial" w:hAnsi="Arial" w:cs="Arial"/>
                  <w:sz w:val="18"/>
                  <w:szCs w:val="18"/>
                  <w:lang w:val="en-CA" w:eastAsia="ja-JP"/>
                </w:rPr>
                <w:t>-8.38%</w:t>
              </w:r>
            </w:ins>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ins w:id="2126" w:author="Jens-Rainer Ohm" w:date="2022-07-13T08:32:00Z"/>
                <w:rFonts w:ascii="Arial" w:hAnsi="Arial" w:cs="Arial"/>
                <w:sz w:val="18"/>
                <w:szCs w:val="18"/>
                <w:lang w:val="en-CA" w:eastAsia="ja-JP"/>
              </w:rPr>
            </w:pPr>
            <w:ins w:id="2127" w:author="Jens-Rainer Ohm" w:date="2022-07-13T08:32:00Z">
              <w:r w:rsidRPr="00FF73B9">
                <w:rPr>
                  <w:rFonts w:ascii="Arial" w:hAnsi="Arial" w:cs="Arial"/>
                  <w:color w:val="000000"/>
                  <w:sz w:val="18"/>
                  <w:szCs w:val="18"/>
                  <w:lang w:val="en-CA" w:eastAsia="ja-JP"/>
                </w:rPr>
                <w:t>-2.93%</w:t>
              </w:r>
            </w:ins>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ins w:id="2128" w:author="Jens-Rainer Ohm" w:date="2022-07-13T08:32:00Z"/>
                <w:rFonts w:ascii="Arial" w:hAnsi="Arial" w:cs="Arial"/>
                <w:sz w:val="18"/>
                <w:szCs w:val="18"/>
                <w:lang w:val="en-CA" w:eastAsia="ja-JP"/>
              </w:rPr>
            </w:pPr>
            <w:ins w:id="2129" w:author="Jens-Rainer Ohm" w:date="2022-07-13T08:32:00Z">
              <w:r w:rsidRPr="00FF73B9">
                <w:rPr>
                  <w:rFonts w:ascii="Arial" w:hAnsi="Arial" w:cs="Arial"/>
                  <w:sz w:val="18"/>
                  <w:szCs w:val="18"/>
                  <w:lang w:val="en-CA" w:eastAsia="ja-JP"/>
                </w:rPr>
                <w:t>-3.06%</w:t>
              </w:r>
            </w:ins>
          </w:p>
        </w:tc>
      </w:tr>
    </w:tbl>
    <w:p w14:paraId="42866AD0" w14:textId="77777777" w:rsidR="00FF73B9" w:rsidRPr="00FF73B9" w:rsidRDefault="00FF73B9" w:rsidP="00FF73B9">
      <w:pPr>
        <w:spacing w:before="120" w:after="120"/>
        <w:rPr>
          <w:ins w:id="2130" w:author="Jens-Rainer Ohm" w:date="2022-07-13T08:32:00Z"/>
          <w:lang w:val="en-CA" w:eastAsia="ja-JP"/>
        </w:rPr>
      </w:pPr>
      <w:bookmarkStart w:id="2131" w:name="_Ref525681411"/>
      <w:ins w:id="2132" w:author="Jens-Rainer Ohm" w:date="2022-07-13T08:32:00Z">
        <w:r w:rsidRPr="00FF73B9">
          <w:rPr>
            <w:lang w:val="en-CA" w:eastAsia="ko-KR"/>
          </w:rPr>
          <w:t>The following tables are for PERP and GCMP coding comparison between VTM-17.0 and HM-16.22 (HM as anchor), respectively.</w:t>
        </w:r>
      </w:ins>
    </w:p>
    <w:bookmarkEnd w:id="213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ins w:id="2133" w:author="Jens-Rainer Ohm" w:date="2022-07-13T08:32:00Z"/>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ins w:id="2134" w:author="Jens-Rainer Ohm" w:date="2022-07-13T08:32:00Z"/>
                <w:rFonts w:ascii="Arial" w:hAnsi="Arial" w:cs="Arial"/>
                <w:sz w:val="18"/>
                <w:szCs w:val="18"/>
                <w:lang w:val="en-CA"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ins w:id="2135" w:author="Jens-Rainer Ohm" w:date="2022-07-13T08:32:00Z"/>
                <w:rFonts w:ascii="Arial" w:hAnsi="Arial" w:cs="Arial"/>
                <w:b/>
                <w:bCs/>
                <w:color w:val="000000"/>
                <w:sz w:val="18"/>
                <w:szCs w:val="18"/>
                <w:lang w:val="en-CA" w:eastAsia="zh-CN"/>
              </w:rPr>
            </w:pPr>
            <w:ins w:id="2136" w:author="Jens-Rainer Ohm" w:date="2022-07-13T08:32:00Z">
              <w:r w:rsidRPr="00FF73B9">
                <w:rPr>
                  <w:rFonts w:ascii="Arial" w:hAnsi="Arial" w:cs="Arial"/>
                  <w:b/>
                  <w:bCs/>
                  <w:color w:val="000000"/>
                  <w:sz w:val="18"/>
                  <w:szCs w:val="18"/>
                  <w:lang w:val="en-CA" w:eastAsia="zh-CN"/>
                </w:rPr>
                <w:t>VTM-17.0 PERP Over HM-16.22 PERP (anchor)</w:t>
              </w:r>
            </w:ins>
          </w:p>
        </w:tc>
      </w:tr>
      <w:tr w:rsidR="00FF73B9" w:rsidRPr="00FF73B9" w14:paraId="5FEC719D" w14:textId="77777777" w:rsidTr="00EF5910">
        <w:trPr>
          <w:trHeight w:val="255"/>
          <w:jc w:val="center"/>
          <w:ins w:id="2137" w:author="Jens-Rainer Ohm" w:date="2022-07-13T08:32:00Z"/>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ins w:id="2138" w:author="Jens-Rainer Ohm" w:date="2022-07-13T08:32:00Z"/>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ins w:id="2139" w:author="Jens-Rainer Ohm" w:date="2022-07-13T08:32:00Z"/>
                <w:rFonts w:ascii="Arial" w:hAnsi="Arial" w:cs="Arial"/>
                <w:b/>
                <w:bCs/>
                <w:color w:val="000000"/>
                <w:sz w:val="18"/>
                <w:szCs w:val="18"/>
                <w:lang w:val="en-CA" w:eastAsia="zh-CN"/>
              </w:rPr>
            </w:pPr>
            <w:ins w:id="2140" w:author="Jens-Rainer Ohm" w:date="2022-07-13T08:32:00Z">
              <w:r w:rsidRPr="00FF73B9">
                <w:rPr>
                  <w:rFonts w:ascii="Arial" w:hAnsi="Arial" w:cs="Arial"/>
                  <w:b/>
                  <w:bCs/>
                  <w:color w:val="000000"/>
                  <w:sz w:val="18"/>
                  <w:szCs w:val="18"/>
                  <w:lang w:val="en-CA" w:eastAsia="zh-CN"/>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ins w:id="2141" w:author="Jens-Rainer Ohm" w:date="2022-07-13T08:32:00Z"/>
                <w:rFonts w:ascii="Arial" w:hAnsi="Arial" w:cs="Arial"/>
                <w:b/>
                <w:bCs/>
                <w:color w:val="000000"/>
                <w:sz w:val="18"/>
                <w:szCs w:val="18"/>
                <w:lang w:val="en-CA" w:eastAsia="zh-CN"/>
              </w:rPr>
            </w:pPr>
            <w:ins w:id="2142" w:author="Jens-Rainer Ohm" w:date="2022-07-13T08:32:00Z">
              <w:r w:rsidRPr="00FF73B9">
                <w:rPr>
                  <w:rFonts w:ascii="Arial" w:hAnsi="Arial" w:cs="Arial"/>
                  <w:b/>
                  <w:bCs/>
                  <w:color w:val="000000"/>
                  <w:sz w:val="18"/>
                  <w:szCs w:val="18"/>
                  <w:lang w:val="en-CA" w:eastAsia="zh-CN"/>
                </w:rPr>
                <w:t>End-to-end S-PSNR-NN</w:t>
              </w:r>
            </w:ins>
          </w:p>
        </w:tc>
      </w:tr>
      <w:tr w:rsidR="00FF73B9" w:rsidRPr="00FF73B9" w14:paraId="391899E2" w14:textId="77777777" w:rsidTr="00EF5910">
        <w:trPr>
          <w:trHeight w:val="255"/>
          <w:jc w:val="center"/>
          <w:ins w:id="2143" w:author="Jens-Rainer Ohm" w:date="2022-07-13T08:32:00Z"/>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ins w:id="2144" w:author="Jens-Rainer Ohm" w:date="2022-07-13T08:32:00Z"/>
                <w:rFonts w:ascii="Arial" w:hAnsi="Arial" w:cs="Arial"/>
                <w:b/>
                <w:bCs/>
                <w:color w:val="000000"/>
                <w:sz w:val="18"/>
                <w:szCs w:val="18"/>
                <w:lang w:val="en-CA"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ins w:id="2145" w:author="Jens-Rainer Ohm" w:date="2022-07-13T08:32:00Z"/>
                <w:rFonts w:ascii="Arial" w:hAnsi="Arial" w:cs="Arial"/>
                <w:color w:val="000000"/>
                <w:sz w:val="18"/>
                <w:szCs w:val="18"/>
                <w:lang w:val="en-CA" w:eastAsia="zh-CN"/>
              </w:rPr>
            </w:pPr>
            <w:ins w:id="2146" w:author="Jens-Rainer Ohm" w:date="2022-07-13T08:32:00Z">
              <w:r w:rsidRPr="00FF73B9">
                <w:rPr>
                  <w:rFonts w:ascii="Arial" w:hAnsi="Arial" w:cs="Arial"/>
                  <w:color w:val="000000"/>
                  <w:sz w:val="18"/>
                  <w:szCs w:val="18"/>
                  <w:lang w:val="en-CA" w:eastAsia="zh-CN"/>
                </w:rPr>
                <w:t>Y</w:t>
              </w:r>
            </w:ins>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ins w:id="2147" w:author="Jens-Rainer Ohm" w:date="2022-07-13T08:32:00Z"/>
                <w:rFonts w:ascii="Arial" w:hAnsi="Arial" w:cs="Arial"/>
                <w:color w:val="000000"/>
                <w:sz w:val="18"/>
                <w:szCs w:val="18"/>
                <w:lang w:val="en-CA" w:eastAsia="zh-CN"/>
              </w:rPr>
            </w:pPr>
            <w:ins w:id="2148" w:author="Jens-Rainer Ohm" w:date="2022-07-13T08:32:00Z">
              <w:r w:rsidRPr="00FF73B9">
                <w:rPr>
                  <w:rFonts w:ascii="Arial" w:hAnsi="Arial" w:cs="Arial"/>
                  <w:color w:val="000000"/>
                  <w:sz w:val="18"/>
                  <w:szCs w:val="18"/>
                  <w:lang w:val="en-CA" w:eastAsia="zh-CN"/>
                </w:rPr>
                <w:t>U</w:t>
              </w:r>
            </w:ins>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ins w:id="2149" w:author="Jens-Rainer Ohm" w:date="2022-07-13T08:32:00Z"/>
                <w:rFonts w:ascii="Arial" w:hAnsi="Arial" w:cs="Arial"/>
                <w:color w:val="000000"/>
                <w:sz w:val="18"/>
                <w:szCs w:val="18"/>
                <w:lang w:val="en-CA" w:eastAsia="zh-CN"/>
              </w:rPr>
            </w:pPr>
            <w:ins w:id="2150" w:author="Jens-Rainer Ohm" w:date="2022-07-13T08:32:00Z">
              <w:r w:rsidRPr="00FF73B9">
                <w:rPr>
                  <w:rFonts w:ascii="Arial" w:hAnsi="Arial" w:cs="Arial"/>
                  <w:color w:val="000000"/>
                  <w:sz w:val="18"/>
                  <w:szCs w:val="18"/>
                  <w:lang w:val="en-CA" w:eastAsia="zh-CN"/>
                </w:rPr>
                <w:t>V</w:t>
              </w:r>
            </w:ins>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ins w:id="2151" w:author="Jens-Rainer Ohm" w:date="2022-07-13T08:32:00Z"/>
                <w:rFonts w:ascii="Arial" w:hAnsi="Arial" w:cs="Arial"/>
                <w:color w:val="000000"/>
                <w:sz w:val="18"/>
                <w:szCs w:val="18"/>
                <w:lang w:val="en-CA" w:eastAsia="zh-CN"/>
              </w:rPr>
            </w:pPr>
            <w:ins w:id="2152" w:author="Jens-Rainer Ohm" w:date="2022-07-13T08:32:00Z">
              <w:r w:rsidRPr="00FF73B9">
                <w:rPr>
                  <w:rFonts w:ascii="Arial" w:hAnsi="Arial" w:cs="Arial"/>
                  <w:color w:val="000000"/>
                  <w:sz w:val="18"/>
                  <w:szCs w:val="18"/>
                  <w:lang w:val="en-CA" w:eastAsia="zh-CN"/>
                </w:rPr>
                <w:t>Y</w:t>
              </w:r>
            </w:ins>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ins w:id="2153" w:author="Jens-Rainer Ohm" w:date="2022-07-13T08:32:00Z"/>
                <w:rFonts w:ascii="Arial" w:hAnsi="Arial" w:cs="Arial"/>
                <w:color w:val="000000"/>
                <w:sz w:val="18"/>
                <w:szCs w:val="18"/>
                <w:lang w:val="en-CA" w:eastAsia="zh-CN"/>
              </w:rPr>
            </w:pPr>
            <w:ins w:id="2154" w:author="Jens-Rainer Ohm" w:date="2022-07-13T08:32:00Z">
              <w:r w:rsidRPr="00FF73B9">
                <w:rPr>
                  <w:rFonts w:ascii="Arial" w:hAnsi="Arial" w:cs="Arial"/>
                  <w:color w:val="000000"/>
                  <w:sz w:val="18"/>
                  <w:szCs w:val="18"/>
                  <w:lang w:val="en-CA" w:eastAsia="zh-CN"/>
                </w:rPr>
                <w:t>U</w:t>
              </w:r>
            </w:ins>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ins w:id="2155" w:author="Jens-Rainer Ohm" w:date="2022-07-13T08:32:00Z"/>
                <w:rFonts w:ascii="Arial" w:hAnsi="Arial" w:cs="Arial"/>
                <w:color w:val="000000"/>
                <w:sz w:val="18"/>
                <w:szCs w:val="18"/>
                <w:lang w:val="en-CA" w:eastAsia="zh-CN"/>
              </w:rPr>
            </w:pPr>
            <w:ins w:id="2156" w:author="Jens-Rainer Ohm" w:date="2022-07-13T08:32:00Z">
              <w:r w:rsidRPr="00FF73B9">
                <w:rPr>
                  <w:rFonts w:ascii="Arial" w:hAnsi="Arial" w:cs="Arial"/>
                  <w:color w:val="000000"/>
                  <w:sz w:val="18"/>
                  <w:szCs w:val="18"/>
                  <w:lang w:val="en-CA" w:eastAsia="zh-CN"/>
                </w:rPr>
                <w:t>V</w:t>
              </w:r>
            </w:ins>
          </w:p>
        </w:tc>
      </w:tr>
      <w:tr w:rsidR="00FF73B9" w:rsidRPr="00FF73B9" w14:paraId="147B9370" w14:textId="77777777" w:rsidTr="00EF5910">
        <w:trPr>
          <w:trHeight w:val="255"/>
          <w:jc w:val="center"/>
          <w:ins w:id="2157" w:author="Jens-Rainer Ohm" w:date="2022-07-13T08:32:00Z"/>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ins w:id="2158" w:author="Jens-Rainer Ohm" w:date="2022-07-13T08:32:00Z"/>
                <w:rFonts w:ascii="Arial" w:hAnsi="Arial" w:cs="Arial"/>
                <w:color w:val="000000"/>
                <w:sz w:val="18"/>
                <w:szCs w:val="18"/>
                <w:lang w:val="en-CA" w:eastAsia="zh-CN"/>
              </w:rPr>
            </w:pPr>
            <w:ins w:id="2159" w:author="Jens-Rainer Ohm" w:date="2022-07-13T08:32:00Z">
              <w:r w:rsidRPr="00FF73B9">
                <w:rPr>
                  <w:rFonts w:ascii="Arial" w:hAnsi="Arial" w:cs="Arial"/>
                  <w:color w:val="000000"/>
                  <w:sz w:val="18"/>
                  <w:szCs w:val="18"/>
                  <w:lang w:val="en-CA" w:eastAsia="zh-CN"/>
                </w:rPr>
                <w:t>Class S1</w:t>
              </w:r>
            </w:ins>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ins w:id="2160" w:author="Jens-Rainer Ohm" w:date="2022-07-13T08:32:00Z"/>
                <w:rFonts w:ascii="Arial" w:hAnsi="Arial" w:cs="Arial"/>
                <w:sz w:val="18"/>
                <w:szCs w:val="18"/>
                <w:lang w:val="en-CA" w:eastAsia="ja-JP"/>
              </w:rPr>
            </w:pPr>
            <w:ins w:id="2161" w:author="Jens-Rainer Ohm" w:date="2022-07-13T08:32:00Z">
              <w:r w:rsidRPr="00FF73B9">
                <w:rPr>
                  <w:rFonts w:ascii="Arial" w:hAnsi="Arial" w:cs="Arial"/>
                  <w:sz w:val="18"/>
                  <w:szCs w:val="18"/>
                  <w:lang w:val="en-CA" w:eastAsia="ja-JP"/>
                </w:rPr>
                <w:t>-30.91%</w:t>
              </w:r>
            </w:ins>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ins w:id="2162" w:author="Jens-Rainer Ohm" w:date="2022-07-13T08:32:00Z"/>
                <w:rFonts w:ascii="Arial" w:hAnsi="Arial" w:cs="Arial"/>
                <w:sz w:val="18"/>
                <w:szCs w:val="18"/>
                <w:lang w:val="en-CA" w:eastAsia="ja-JP"/>
              </w:rPr>
            </w:pPr>
            <w:ins w:id="2163" w:author="Jens-Rainer Ohm" w:date="2022-07-13T08:32:00Z">
              <w:r w:rsidRPr="00FF73B9">
                <w:rPr>
                  <w:rFonts w:ascii="Arial" w:hAnsi="Arial" w:cs="Arial"/>
                  <w:sz w:val="18"/>
                  <w:szCs w:val="18"/>
                  <w:lang w:val="en-CA" w:eastAsia="ja-JP"/>
                </w:rPr>
                <w:t>-38.80%</w:t>
              </w:r>
            </w:ins>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ins w:id="2164" w:author="Jens-Rainer Ohm" w:date="2022-07-13T08:32:00Z"/>
                <w:rFonts w:ascii="Arial" w:hAnsi="Arial" w:cs="Arial"/>
                <w:sz w:val="18"/>
                <w:szCs w:val="18"/>
                <w:lang w:val="en-CA" w:eastAsia="ja-JP"/>
              </w:rPr>
            </w:pPr>
            <w:ins w:id="2165" w:author="Jens-Rainer Ohm" w:date="2022-07-13T08:32:00Z">
              <w:r w:rsidRPr="00FF73B9">
                <w:rPr>
                  <w:rFonts w:ascii="Arial" w:hAnsi="Arial" w:cs="Arial"/>
                  <w:sz w:val="18"/>
                  <w:szCs w:val="18"/>
                  <w:lang w:val="en-CA" w:eastAsia="ja-JP"/>
                </w:rPr>
                <w:t>-41.29%</w:t>
              </w:r>
            </w:ins>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ins w:id="2166" w:author="Jens-Rainer Ohm" w:date="2022-07-13T08:32:00Z"/>
                <w:rFonts w:ascii="Arial" w:hAnsi="Arial" w:cs="Arial"/>
                <w:sz w:val="18"/>
                <w:szCs w:val="18"/>
                <w:lang w:val="en-CA" w:eastAsia="ja-JP"/>
              </w:rPr>
            </w:pPr>
            <w:ins w:id="2167" w:author="Jens-Rainer Ohm" w:date="2022-07-13T08:32:00Z">
              <w:r w:rsidRPr="00FF73B9">
                <w:rPr>
                  <w:rFonts w:ascii="Arial" w:hAnsi="Arial" w:cs="Arial"/>
                  <w:sz w:val="18"/>
                  <w:szCs w:val="18"/>
                  <w:lang w:val="en-CA" w:eastAsia="ja-JP"/>
                </w:rPr>
                <w:t>-30.90%</w:t>
              </w:r>
            </w:ins>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ins w:id="2168" w:author="Jens-Rainer Ohm" w:date="2022-07-13T08:32:00Z"/>
                <w:rFonts w:ascii="Arial" w:hAnsi="Arial" w:cs="Arial"/>
                <w:sz w:val="18"/>
                <w:szCs w:val="18"/>
                <w:lang w:val="en-CA" w:eastAsia="ja-JP"/>
              </w:rPr>
            </w:pPr>
            <w:ins w:id="2169" w:author="Jens-Rainer Ohm" w:date="2022-07-13T08:32:00Z">
              <w:r w:rsidRPr="00FF73B9">
                <w:rPr>
                  <w:rFonts w:ascii="Arial" w:hAnsi="Arial" w:cs="Arial"/>
                  <w:sz w:val="18"/>
                  <w:szCs w:val="18"/>
                  <w:lang w:val="en-CA" w:eastAsia="ja-JP"/>
                </w:rPr>
                <w:t>-38.85%</w:t>
              </w:r>
            </w:ins>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ins w:id="2170" w:author="Jens-Rainer Ohm" w:date="2022-07-13T08:32:00Z"/>
                <w:rFonts w:ascii="Arial" w:hAnsi="Arial" w:cs="Arial"/>
                <w:sz w:val="18"/>
                <w:szCs w:val="18"/>
                <w:lang w:val="en-CA" w:eastAsia="ja-JP"/>
              </w:rPr>
            </w:pPr>
            <w:ins w:id="2171" w:author="Jens-Rainer Ohm" w:date="2022-07-13T08:32:00Z">
              <w:r w:rsidRPr="00FF73B9">
                <w:rPr>
                  <w:rFonts w:ascii="Arial" w:hAnsi="Arial" w:cs="Arial"/>
                  <w:sz w:val="18"/>
                  <w:szCs w:val="18"/>
                  <w:lang w:val="en-CA" w:eastAsia="ja-JP"/>
                </w:rPr>
                <w:t>-41.29%</w:t>
              </w:r>
            </w:ins>
          </w:p>
        </w:tc>
      </w:tr>
      <w:tr w:rsidR="00FF73B9" w:rsidRPr="00FF73B9" w14:paraId="26E9DDDD" w14:textId="77777777" w:rsidTr="00EF5910">
        <w:trPr>
          <w:trHeight w:val="255"/>
          <w:jc w:val="center"/>
          <w:ins w:id="2172" w:author="Jens-Rainer Ohm" w:date="2022-07-13T08:32:00Z"/>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ins w:id="2173" w:author="Jens-Rainer Ohm" w:date="2022-07-13T08:32:00Z"/>
                <w:rFonts w:ascii="Arial" w:hAnsi="Arial" w:cs="Arial"/>
                <w:color w:val="000000"/>
                <w:sz w:val="18"/>
                <w:szCs w:val="18"/>
                <w:lang w:val="en-CA" w:eastAsia="zh-CN"/>
              </w:rPr>
            </w:pPr>
            <w:ins w:id="2174" w:author="Jens-Rainer Ohm" w:date="2022-07-13T08:32:00Z">
              <w:r w:rsidRPr="00FF73B9">
                <w:rPr>
                  <w:rFonts w:ascii="Arial" w:hAnsi="Arial" w:cs="Arial"/>
                  <w:color w:val="000000"/>
                  <w:sz w:val="18"/>
                  <w:szCs w:val="18"/>
                  <w:lang w:val="en-CA" w:eastAsia="zh-CN"/>
                </w:rPr>
                <w:t>Class S2</w:t>
              </w:r>
            </w:ins>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ins w:id="2175" w:author="Jens-Rainer Ohm" w:date="2022-07-13T08:32:00Z"/>
                <w:rFonts w:ascii="Arial" w:hAnsi="Arial" w:cs="Arial"/>
                <w:sz w:val="18"/>
                <w:szCs w:val="18"/>
                <w:lang w:val="en-CA" w:eastAsia="ja-JP"/>
              </w:rPr>
            </w:pPr>
            <w:ins w:id="2176" w:author="Jens-Rainer Ohm" w:date="2022-07-13T08:32:00Z">
              <w:r w:rsidRPr="00FF73B9">
                <w:rPr>
                  <w:rFonts w:ascii="Arial" w:hAnsi="Arial" w:cs="Arial"/>
                  <w:sz w:val="18"/>
                  <w:szCs w:val="18"/>
                  <w:lang w:val="en-CA" w:eastAsia="ja-JP"/>
                </w:rPr>
                <w:t>-36.88%</w:t>
              </w:r>
            </w:ins>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ins w:id="2177" w:author="Jens-Rainer Ohm" w:date="2022-07-13T08:32:00Z"/>
                <w:rFonts w:ascii="Arial" w:hAnsi="Arial" w:cs="Arial"/>
                <w:sz w:val="18"/>
                <w:szCs w:val="18"/>
                <w:lang w:val="en-CA" w:eastAsia="ja-JP"/>
              </w:rPr>
            </w:pPr>
            <w:ins w:id="2178" w:author="Jens-Rainer Ohm" w:date="2022-07-13T08:32:00Z">
              <w:r w:rsidRPr="00FF73B9">
                <w:rPr>
                  <w:rFonts w:ascii="Arial" w:hAnsi="Arial" w:cs="Arial"/>
                  <w:sz w:val="18"/>
                  <w:szCs w:val="18"/>
                  <w:lang w:val="en-CA" w:eastAsia="ja-JP"/>
                </w:rPr>
                <w:t>-37.35%</w:t>
              </w:r>
            </w:ins>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ins w:id="2179" w:author="Jens-Rainer Ohm" w:date="2022-07-13T08:32:00Z"/>
                <w:rFonts w:ascii="Arial" w:hAnsi="Arial" w:cs="Arial"/>
                <w:sz w:val="18"/>
                <w:szCs w:val="18"/>
                <w:lang w:val="en-CA" w:eastAsia="ja-JP"/>
              </w:rPr>
            </w:pPr>
            <w:ins w:id="2180" w:author="Jens-Rainer Ohm" w:date="2022-07-13T08:32:00Z">
              <w:r w:rsidRPr="00FF73B9">
                <w:rPr>
                  <w:rFonts w:ascii="Arial" w:hAnsi="Arial" w:cs="Arial"/>
                  <w:sz w:val="18"/>
                  <w:szCs w:val="18"/>
                  <w:lang w:val="en-CA" w:eastAsia="ja-JP"/>
                </w:rPr>
                <w:t>-39.69%</w:t>
              </w:r>
            </w:ins>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ins w:id="2181" w:author="Jens-Rainer Ohm" w:date="2022-07-13T08:32:00Z"/>
                <w:rFonts w:ascii="Arial" w:hAnsi="Arial" w:cs="Arial"/>
                <w:sz w:val="18"/>
                <w:szCs w:val="18"/>
                <w:lang w:val="en-CA" w:eastAsia="ja-JP"/>
              </w:rPr>
            </w:pPr>
            <w:ins w:id="2182" w:author="Jens-Rainer Ohm" w:date="2022-07-13T08:32:00Z">
              <w:r w:rsidRPr="00FF73B9">
                <w:rPr>
                  <w:rFonts w:ascii="Arial" w:hAnsi="Arial" w:cs="Arial"/>
                  <w:sz w:val="18"/>
                  <w:szCs w:val="18"/>
                  <w:lang w:val="en-CA" w:eastAsia="ja-JP"/>
                </w:rPr>
                <w:t>-36.87%</w:t>
              </w:r>
            </w:ins>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ins w:id="2183" w:author="Jens-Rainer Ohm" w:date="2022-07-13T08:32:00Z"/>
                <w:rFonts w:ascii="Arial" w:hAnsi="Arial" w:cs="Arial"/>
                <w:sz w:val="18"/>
                <w:szCs w:val="18"/>
                <w:lang w:val="en-CA" w:eastAsia="ja-JP"/>
              </w:rPr>
            </w:pPr>
            <w:ins w:id="2184" w:author="Jens-Rainer Ohm" w:date="2022-07-13T08:32:00Z">
              <w:r w:rsidRPr="00FF73B9">
                <w:rPr>
                  <w:rFonts w:ascii="Arial" w:hAnsi="Arial" w:cs="Arial"/>
                  <w:sz w:val="18"/>
                  <w:szCs w:val="18"/>
                  <w:lang w:val="en-CA" w:eastAsia="ja-JP"/>
                </w:rPr>
                <w:t>-37.39%</w:t>
              </w:r>
            </w:ins>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ins w:id="2185" w:author="Jens-Rainer Ohm" w:date="2022-07-13T08:32:00Z"/>
                <w:rFonts w:ascii="Arial" w:hAnsi="Arial" w:cs="Arial"/>
                <w:sz w:val="18"/>
                <w:szCs w:val="18"/>
                <w:lang w:val="en-CA" w:eastAsia="ja-JP"/>
              </w:rPr>
            </w:pPr>
            <w:ins w:id="2186" w:author="Jens-Rainer Ohm" w:date="2022-07-13T08:32:00Z">
              <w:r w:rsidRPr="00FF73B9">
                <w:rPr>
                  <w:rFonts w:ascii="Arial" w:hAnsi="Arial" w:cs="Arial"/>
                  <w:sz w:val="18"/>
                  <w:szCs w:val="18"/>
                  <w:lang w:val="en-CA" w:eastAsia="ja-JP"/>
                </w:rPr>
                <w:t>-39.75%</w:t>
              </w:r>
            </w:ins>
          </w:p>
        </w:tc>
      </w:tr>
      <w:tr w:rsidR="00FF73B9" w:rsidRPr="00FF73B9" w14:paraId="416A69D1" w14:textId="77777777" w:rsidTr="00EF5910">
        <w:trPr>
          <w:trHeight w:val="255"/>
          <w:jc w:val="center"/>
          <w:ins w:id="2187" w:author="Jens-Rainer Ohm" w:date="2022-07-13T08:32: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ins w:id="2188" w:author="Jens-Rainer Ohm" w:date="2022-07-13T08:32:00Z"/>
                <w:rFonts w:ascii="Arial" w:hAnsi="Arial" w:cs="Arial"/>
                <w:b/>
                <w:bCs/>
                <w:color w:val="000000"/>
                <w:sz w:val="18"/>
                <w:szCs w:val="18"/>
                <w:lang w:val="en-CA" w:eastAsia="zh-CN"/>
              </w:rPr>
            </w:pPr>
            <w:ins w:id="2189" w:author="Jens-Rainer Ohm" w:date="2022-07-13T08:32:00Z">
              <w:r w:rsidRPr="00FF73B9">
                <w:rPr>
                  <w:rFonts w:ascii="Arial" w:hAnsi="Arial" w:cs="Arial"/>
                  <w:b/>
                  <w:bCs/>
                  <w:color w:val="000000"/>
                  <w:sz w:val="18"/>
                  <w:szCs w:val="18"/>
                  <w:lang w:val="en-CA" w:eastAsia="zh-CN"/>
                </w:rPr>
                <w:t xml:space="preserve">Overall </w:t>
              </w:r>
            </w:ins>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ins w:id="2190" w:author="Jens-Rainer Ohm" w:date="2022-07-13T08:32:00Z"/>
                <w:rFonts w:ascii="Arial" w:hAnsi="Arial" w:cs="Arial"/>
                <w:sz w:val="18"/>
                <w:szCs w:val="18"/>
                <w:lang w:val="en-CA" w:eastAsia="ja-JP"/>
              </w:rPr>
            </w:pPr>
            <w:ins w:id="2191" w:author="Jens-Rainer Ohm" w:date="2022-07-13T08:32:00Z">
              <w:r w:rsidRPr="00FF73B9">
                <w:rPr>
                  <w:rFonts w:ascii="Arial" w:hAnsi="Arial" w:cs="Arial"/>
                  <w:sz w:val="18"/>
                  <w:szCs w:val="18"/>
                  <w:lang w:val="en-CA" w:eastAsia="ja-JP"/>
                </w:rPr>
                <w:t>-33.30%</w:t>
              </w:r>
            </w:ins>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ins w:id="2192" w:author="Jens-Rainer Ohm" w:date="2022-07-13T08:32:00Z"/>
                <w:rFonts w:ascii="Arial" w:hAnsi="Arial" w:cs="Arial"/>
                <w:sz w:val="18"/>
                <w:szCs w:val="18"/>
                <w:lang w:val="en-CA" w:eastAsia="ja-JP"/>
              </w:rPr>
            </w:pPr>
            <w:ins w:id="2193" w:author="Jens-Rainer Ohm" w:date="2022-07-13T08:32:00Z">
              <w:r w:rsidRPr="00FF73B9">
                <w:rPr>
                  <w:rFonts w:ascii="Arial" w:hAnsi="Arial" w:cs="Arial"/>
                  <w:sz w:val="18"/>
                  <w:szCs w:val="18"/>
                  <w:lang w:val="en-CA" w:eastAsia="ja-JP"/>
                </w:rPr>
                <w:t>-38.22%</w:t>
              </w:r>
            </w:ins>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ins w:id="2194" w:author="Jens-Rainer Ohm" w:date="2022-07-13T08:32:00Z"/>
                <w:rFonts w:ascii="Arial" w:hAnsi="Arial" w:cs="Arial"/>
                <w:sz w:val="18"/>
                <w:szCs w:val="18"/>
                <w:lang w:val="en-CA" w:eastAsia="ja-JP"/>
              </w:rPr>
            </w:pPr>
            <w:ins w:id="2195" w:author="Jens-Rainer Ohm" w:date="2022-07-13T08:32:00Z">
              <w:r w:rsidRPr="00FF73B9">
                <w:rPr>
                  <w:rFonts w:ascii="Arial" w:hAnsi="Arial" w:cs="Arial"/>
                  <w:sz w:val="18"/>
                  <w:szCs w:val="18"/>
                  <w:lang w:val="en-CA" w:eastAsia="ja-JP"/>
                </w:rPr>
                <w:t>-40.65%</w:t>
              </w:r>
            </w:ins>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ins w:id="2196" w:author="Jens-Rainer Ohm" w:date="2022-07-13T08:32:00Z"/>
                <w:rFonts w:ascii="Arial" w:hAnsi="Arial" w:cs="Arial"/>
                <w:sz w:val="18"/>
                <w:szCs w:val="18"/>
                <w:lang w:val="en-CA" w:eastAsia="ja-JP"/>
              </w:rPr>
            </w:pPr>
            <w:ins w:id="2197" w:author="Jens-Rainer Ohm" w:date="2022-07-13T08:32:00Z">
              <w:r w:rsidRPr="00FF73B9">
                <w:rPr>
                  <w:rFonts w:ascii="Arial" w:hAnsi="Arial" w:cs="Arial"/>
                  <w:sz w:val="18"/>
                  <w:szCs w:val="18"/>
                  <w:lang w:val="en-CA" w:eastAsia="ja-JP"/>
                </w:rPr>
                <w:t>-33.29%</w:t>
              </w:r>
            </w:ins>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ins w:id="2198" w:author="Jens-Rainer Ohm" w:date="2022-07-13T08:32:00Z"/>
                <w:rFonts w:ascii="Arial" w:hAnsi="Arial" w:cs="Arial"/>
                <w:sz w:val="18"/>
                <w:szCs w:val="18"/>
                <w:lang w:val="en-CA" w:eastAsia="ja-JP"/>
              </w:rPr>
            </w:pPr>
            <w:ins w:id="2199" w:author="Jens-Rainer Ohm" w:date="2022-07-13T08:32:00Z">
              <w:r w:rsidRPr="00FF73B9">
                <w:rPr>
                  <w:rFonts w:ascii="Arial" w:hAnsi="Arial" w:cs="Arial"/>
                  <w:sz w:val="18"/>
                  <w:szCs w:val="18"/>
                  <w:lang w:val="en-CA" w:eastAsia="ja-JP"/>
                </w:rPr>
                <w:t>-38.27%</w:t>
              </w:r>
            </w:ins>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ins w:id="2200" w:author="Jens-Rainer Ohm" w:date="2022-07-13T08:32:00Z"/>
                <w:rFonts w:ascii="Arial" w:hAnsi="Arial" w:cs="Arial"/>
                <w:sz w:val="18"/>
                <w:szCs w:val="18"/>
                <w:lang w:val="en-CA" w:eastAsia="ja-JP"/>
              </w:rPr>
            </w:pPr>
            <w:ins w:id="2201" w:author="Jens-Rainer Ohm" w:date="2022-07-13T08:32:00Z">
              <w:r w:rsidRPr="00FF73B9">
                <w:rPr>
                  <w:rFonts w:ascii="Arial" w:hAnsi="Arial" w:cs="Arial"/>
                  <w:sz w:val="18"/>
                  <w:szCs w:val="18"/>
                  <w:lang w:val="en-CA" w:eastAsia="ja-JP"/>
                </w:rPr>
                <w:t>-40.67%</w:t>
              </w:r>
            </w:ins>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ins w:id="2202" w:author="Jens-Rainer Ohm" w:date="2022-07-13T08:32:00Z"/>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ins w:id="2203" w:author="Jens-Rainer Ohm" w:date="2022-07-13T08:32:00Z"/>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ins w:id="2204" w:author="Jens-Rainer Ohm" w:date="2022-07-13T08:32:00Z"/>
                <w:rFonts w:ascii="Arial" w:hAnsi="Arial" w:cs="Arial"/>
                <w:sz w:val="18"/>
                <w:szCs w:val="18"/>
                <w:lang w:val="en-CA"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ins w:id="2205" w:author="Jens-Rainer Ohm" w:date="2022-07-13T08:32:00Z"/>
                <w:rFonts w:ascii="Arial" w:hAnsi="Arial" w:cs="Arial"/>
                <w:b/>
                <w:bCs/>
                <w:color w:val="000000"/>
                <w:sz w:val="18"/>
                <w:szCs w:val="18"/>
                <w:lang w:val="en-CA" w:eastAsia="zh-CN"/>
              </w:rPr>
            </w:pPr>
            <w:ins w:id="2206" w:author="Jens-Rainer Ohm" w:date="2022-07-13T08:32:00Z">
              <w:r w:rsidRPr="00FF73B9">
                <w:rPr>
                  <w:rFonts w:ascii="Arial" w:hAnsi="Arial" w:cs="Arial"/>
                  <w:b/>
                  <w:bCs/>
                  <w:color w:val="000000"/>
                  <w:sz w:val="18"/>
                  <w:szCs w:val="18"/>
                  <w:lang w:val="en-CA" w:eastAsia="zh-CN"/>
                </w:rPr>
                <w:t>VTM-17.0 GCMP Over HM-16.22 PCMP (anchor)</w:t>
              </w:r>
            </w:ins>
          </w:p>
        </w:tc>
      </w:tr>
      <w:tr w:rsidR="00FF73B9" w:rsidRPr="00FF73B9" w14:paraId="0522C2B9" w14:textId="77777777" w:rsidTr="00EF5910">
        <w:trPr>
          <w:trHeight w:val="233"/>
          <w:jc w:val="center"/>
          <w:ins w:id="2207" w:author="Jens-Rainer Ohm" w:date="2022-07-13T08:32:00Z"/>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ins w:id="2208" w:author="Jens-Rainer Ohm" w:date="2022-07-13T08:32:00Z"/>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ins w:id="2209" w:author="Jens-Rainer Ohm" w:date="2022-07-13T08:32:00Z"/>
                <w:rFonts w:ascii="Arial" w:hAnsi="Arial" w:cs="Arial"/>
                <w:b/>
                <w:bCs/>
                <w:color w:val="000000"/>
                <w:sz w:val="18"/>
                <w:szCs w:val="18"/>
                <w:lang w:val="en-CA" w:eastAsia="zh-CN"/>
              </w:rPr>
            </w:pPr>
            <w:ins w:id="2210" w:author="Jens-Rainer Ohm" w:date="2022-07-13T08:32:00Z">
              <w:r w:rsidRPr="00FF73B9">
                <w:rPr>
                  <w:rFonts w:ascii="Arial" w:hAnsi="Arial" w:cs="Arial"/>
                  <w:b/>
                  <w:bCs/>
                  <w:color w:val="000000"/>
                  <w:sz w:val="18"/>
                  <w:szCs w:val="18"/>
                  <w:lang w:val="en-CA" w:eastAsia="zh-CN"/>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ins w:id="2211" w:author="Jens-Rainer Ohm" w:date="2022-07-13T08:32:00Z"/>
                <w:rFonts w:ascii="Arial" w:hAnsi="Arial" w:cs="Arial"/>
                <w:b/>
                <w:bCs/>
                <w:color w:val="000000"/>
                <w:sz w:val="18"/>
                <w:szCs w:val="18"/>
                <w:lang w:val="en-CA" w:eastAsia="zh-CN"/>
              </w:rPr>
            </w:pPr>
            <w:ins w:id="2212" w:author="Jens-Rainer Ohm" w:date="2022-07-13T08:32:00Z">
              <w:r w:rsidRPr="00FF73B9">
                <w:rPr>
                  <w:rFonts w:ascii="Arial" w:hAnsi="Arial" w:cs="Arial"/>
                  <w:b/>
                  <w:bCs/>
                  <w:color w:val="000000"/>
                  <w:sz w:val="18"/>
                  <w:szCs w:val="18"/>
                  <w:lang w:val="en-CA" w:eastAsia="zh-CN"/>
                </w:rPr>
                <w:t>End-to-end S-PSNR-NN</w:t>
              </w:r>
            </w:ins>
          </w:p>
        </w:tc>
      </w:tr>
      <w:tr w:rsidR="00FF73B9" w:rsidRPr="00FF73B9" w14:paraId="7EEC5DD7" w14:textId="77777777" w:rsidTr="00EF5910">
        <w:trPr>
          <w:trHeight w:val="240"/>
          <w:jc w:val="center"/>
          <w:ins w:id="2213" w:author="Jens-Rainer Ohm" w:date="2022-07-13T08:32:00Z"/>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ins w:id="2214" w:author="Jens-Rainer Ohm" w:date="2022-07-13T08:32:00Z"/>
                <w:rFonts w:ascii="Arial" w:hAnsi="Arial" w:cs="Arial"/>
                <w:b/>
                <w:bCs/>
                <w:color w:val="000000"/>
                <w:sz w:val="18"/>
                <w:szCs w:val="18"/>
                <w:lang w:val="en-CA"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ins w:id="2215" w:author="Jens-Rainer Ohm" w:date="2022-07-13T08:32:00Z"/>
                <w:rFonts w:ascii="Arial" w:hAnsi="Arial" w:cs="Arial"/>
                <w:color w:val="000000"/>
                <w:sz w:val="18"/>
                <w:szCs w:val="18"/>
                <w:lang w:val="en-CA" w:eastAsia="zh-CN"/>
              </w:rPr>
            </w:pPr>
            <w:ins w:id="2216" w:author="Jens-Rainer Ohm" w:date="2022-07-13T08:32:00Z">
              <w:r w:rsidRPr="00FF73B9">
                <w:rPr>
                  <w:rFonts w:ascii="Arial" w:hAnsi="Arial" w:cs="Arial"/>
                  <w:color w:val="000000"/>
                  <w:sz w:val="18"/>
                  <w:szCs w:val="18"/>
                  <w:lang w:val="en-CA" w:eastAsia="zh-CN"/>
                </w:rPr>
                <w:t>Y</w:t>
              </w:r>
            </w:ins>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ins w:id="2217" w:author="Jens-Rainer Ohm" w:date="2022-07-13T08:32:00Z"/>
                <w:rFonts w:ascii="Arial" w:hAnsi="Arial" w:cs="Arial"/>
                <w:color w:val="000000"/>
                <w:sz w:val="18"/>
                <w:szCs w:val="18"/>
                <w:lang w:val="en-CA" w:eastAsia="zh-CN"/>
              </w:rPr>
            </w:pPr>
            <w:ins w:id="2218" w:author="Jens-Rainer Ohm" w:date="2022-07-13T08:32:00Z">
              <w:r w:rsidRPr="00FF73B9">
                <w:rPr>
                  <w:rFonts w:ascii="Arial" w:hAnsi="Arial" w:cs="Arial"/>
                  <w:color w:val="000000"/>
                  <w:sz w:val="18"/>
                  <w:szCs w:val="18"/>
                  <w:lang w:val="en-CA" w:eastAsia="zh-CN"/>
                </w:rPr>
                <w:t>U</w:t>
              </w:r>
            </w:ins>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ins w:id="2219" w:author="Jens-Rainer Ohm" w:date="2022-07-13T08:32:00Z"/>
                <w:rFonts w:ascii="Arial" w:hAnsi="Arial" w:cs="Arial"/>
                <w:color w:val="000000"/>
                <w:sz w:val="18"/>
                <w:szCs w:val="18"/>
                <w:lang w:val="en-CA" w:eastAsia="zh-CN"/>
              </w:rPr>
            </w:pPr>
            <w:ins w:id="2220" w:author="Jens-Rainer Ohm" w:date="2022-07-13T08:32:00Z">
              <w:r w:rsidRPr="00FF73B9">
                <w:rPr>
                  <w:rFonts w:ascii="Arial" w:hAnsi="Arial" w:cs="Arial"/>
                  <w:color w:val="000000"/>
                  <w:sz w:val="18"/>
                  <w:szCs w:val="18"/>
                  <w:lang w:val="en-CA" w:eastAsia="zh-CN"/>
                </w:rPr>
                <w:t>V</w:t>
              </w:r>
            </w:ins>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ins w:id="2221" w:author="Jens-Rainer Ohm" w:date="2022-07-13T08:32:00Z"/>
                <w:rFonts w:ascii="Arial" w:hAnsi="Arial" w:cs="Arial"/>
                <w:color w:val="000000"/>
                <w:sz w:val="18"/>
                <w:szCs w:val="18"/>
                <w:lang w:val="en-CA" w:eastAsia="zh-CN"/>
              </w:rPr>
            </w:pPr>
            <w:ins w:id="2222" w:author="Jens-Rainer Ohm" w:date="2022-07-13T08:32:00Z">
              <w:r w:rsidRPr="00FF73B9">
                <w:rPr>
                  <w:rFonts w:ascii="Arial" w:hAnsi="Arial" w:cs="Arial"/>
                  <w:color w:val="000000"/>
                  <w:sz w:val="18"/>
                  <w:szCs w:val="18"/>
                  <w:lang w:val="en-CA" w:eastAsia="zh-CN"/>
                </w:rPr>
                <w:t>Y</w:t>
              </w:r>
            </w:ins>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ins w:id="2223" w:author="Jens-Rainer Ohm" w:date="2022-07-13T08:32:00Z"/>
                <w:rFonts w:ascii="Arial" w:hAnsi="Arial" w:cs="Arial"/>
                <w:color w:val="000000"/>
                <w:sz w:val="18"/>
                <w:szCs w:val="18"/>
                <w:lang w:val="en-CA" w:eastAsia="zh-CN"/>
              </w:rPr>
            </w:pPr>
            <w:ins w:id="2224" w:author="Jens-Rainer Ohm" w:date="2022-07-13T08:32:00Z">
              <w:r w:rsidRPr="00FF73B9">
                <w:rPr>
                  <w:rFonts w:ascii="Arial" w:hAnsi="Arial" w:cs="Arial"/>
                  <w:color w:val="000000"/>
                  <w:sz w:val="18"/>
                  <w:szCs w:val="18"/>
                  <w:lang w:val="en-CA" w:eastAsia="zh-CN"/>
                </w:rPr>
                <w:t>U</w:t>
              </w:r>
            </w:ins>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ins w:id="2225" w:author="Jens-Rainer Ohm" w:date="2022-07-13T08:32:00Z"/>
                <w:rFonts w:ascii="Arial" w:hAnsi="Arial" w:cs="Arial"/>
                <w:color w:val="000000"/>
                <w:sz w:val="18"/>
                <w:szCs w:val="18"/>
                <w:lang w:val="en-CA" w:eastAsia="zh-CN"/>
              </w:rPr>
            </w:pPr>
            <w:ins w:id="2226" w:author="Jens-Rainer Ohm" w:date="2022-07-13T08:32:00Z">
              <w:r w:rsidRPr="00FF73B9">
                <w:rPr>
                  <w:rFonts w:ascii="Arial" w:hAnsi="Arial" w:cs="Arial"/>
                  <w:color w:val="000000"/>
                  <w:sz w:val="18"/>
                  <w:szCs w:val="18"/>
                  <w:lang w:val="en-CA" w:eastAsia="zh-CN"/>
                </w:rPr>
                <w:t>V</w:t>
              </w:r>
            </w:ins>
          </w:p>
        </w:tc>
      </w:tr>
      <w:tr w:rsidR="00FF73B9" w:rsidRPr="00FF73B9" w14:paraId="6694CA7F" w14:textId="77777777" w:rsidTr="00EF5910">
        <w:trPr>
          <w:trHeight w:val="233"/>
          <w:jc w:val="center"/>
          <w:ins w:id="2227" w:author="Jens-Rainer Ohm" w:date="2022-07-13T08:32:00Z"/>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ins w:id="2228" w:author="Jens-Rainer Ohm" w:date="2022-07-13T08:32:00Z"/>
                <w:rFonts w:ascii="Arial" w:hAnsi="Arial" w:cs="Arial"/>
                <w:color w:val="000000"/>
                <w:sz w:val="18"/>
                <w:szCs w:val="18"/>
                <w:lang w:val="en-CA" w:eastAsia="zh-CN"/>
              </w:rPr>
            </w:pPr>
            <w:ins w:id="2229" w:author="Jens-Rainer Ohm" w:date="2022-07-13T08:32:00Z">
              <w:r w:rsidRPr="00FF73B9">
                <w:rPr>
                  <w:rFonts w:ascii="Arial" w:hAnsi="Arial" w:cs="Arial"/>
                  <w:color w:val="000000"/>
                  <w:sz w:val="18"/>
                  <w:szCs w:val="18"/>
                  <w:lang w:val="en-CA" w:eastAsia="zh-CN"/>
                </w:rPr>
                <w:t>Class S1</w:t>
              </w:r>
            </w:ins>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ins w:id="2230" w:author="Jens-Rainer Ohm" w:date="2022-07-13T08:32:00Z"/>
                <w:rFonts w:ascii="Arial" w:hAnsi="Arial" w:cs="Arial"/>
                <w:sz w:val="18"/>
                <w:szCs w:val="18"/>
                <w:lang w:val="en-CA" w:eastAsia="ja-JP"/>
              </w:rPr>
            </w:pPr>
            <w:ins w:id="2231" w:author="Jens-Rainer Ohm" w:date="2022-07-13T08:32:00Z">
              <w:r w:rsidRPr="00FF73B9">
                <w:rPr>
                  <w:rFonts w:ascii="Arial" w:hAnsi="Arial" w:cs="Arial"/>
                  <w:sz w:val="18"/>
                  <w:szCs w:val="18"/>
                  <w:lang w:val="en-CA" w:eastAsia="ja-JP"/>
                </w:rPr>
                <w:t>-35.61%</w:t>
              </w:r>
            </w:ins>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ins w:id="2232" w:author="Jens-Rainer Ohm" w:date="2022-07-13T08:32:00Z"/>
                <w:rFonts w:ascii="Arial" w:hAnsi="Arial" w:cs="Arial"/>
                <w:sz w:val="18"/>
                <w:szCs w:val="18"/>
                <w:lang w:val="en-CA" w:eastAsia="ja-JP"/>
              </w:rPr>
            </w:pPr>
            <w:ins w:id="2233" w:author="Jens-Rainer Ohm" w:date="2022-07-13T08:32:00Z">
              <w:r w:rsidRPr="00FF73B9">
                <w:rPr>
                  <w:rFonts w:ascii="Arial" w:hAnsi="Arial" w:cs="Arial"/>
                  <w:sz w:val="18"/>
                  <w:szCs w:val="18"/>
                  <w:lang w:val="en-CA" w:eastAsia="ja-JP"/>
                </w:rPr>
                <w:t>-40.88%</w:t>
              </w:r>
            </w:ins>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ins w:id="2234" w:author="Jens-Rainer Ohm" w:date="2022-07-13T08:32:00Z"/>
                <w:rFonts w:ascii="Arial" w:hAnsi="Arial" w:cs="Arial"/>
                <w:sz w:val="18"/>
                <w:szCs w:val="18"/>
                <w:lang w:val="en-CA" w:eastAsia="ja-JP"/>
              </w:rPr>
            </w:pPr>
            <w:ins w:id="2235" w:author="Jens-Rainer Ohm" w:date="2022-07-13T08:32:00Z">
              <w:r w:rsidRPr="00FF73B9">
                <w:rPr>
                  <w:rFonts w:ascii="Arial" w:hAnsi="Arial" w:cs="Arial"/>
                  <w:sz w:val="18"/>
                  <w:szCs w:val="18"/>
                  <w:lang w:val="en-CA" w:eastAsia="ja-JP"/>
                </w:rPr>
                <w:t>-42.79%</w:t>
              </w:r>
            </w:ins>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ins w:id="2236" w:author="Jens-Rainer Ohm" w:date="2022-07-13T08:32:00Z"/>
                <w:rFonts w:ascii="Arial" w:hAnsi="Arial" w:cs="Arial"/>
                <w:sz w:val="18"/>
                <w:szCs w:val="18"/>
                <w:lang w:val="en-CA" w:eastAsia="ja-JP"/>
              </w:rPr>
            </w:pPr>
            <w:ins w:id="2237" w:author="Jens-Rainer Ohm" w:date="2022-07-13T08:32:00Z">
              <w:r w:rsidRPr="00FF73B9">
                <w:rPr>
                  <w:rFonts w:ascii="Arial" w:hAnsi="Arial" w:cs="Arial"/>
                  <w:sz w:val="18"/>
                  <w:szCs w:val="18"/>
                  <w:lang w:val="en-CA" w:eastAsia="ja-JP"/>
                </w:rPr>
                <w:t>-35.57%</w:t>
              </w:r>
            </w:ins>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ins w:id="2238" w:author="Jens-Rainer Ohm" w:date="2022-07-13T08:32:00Z"/>
                <w:rFonts w:ascii="Arial" w:hAnsi="Arial" w:cs="Arial"/>
                <w:sz w:val="18"/>
                <w:szCs w:val="18"/>
                <w:lang w:val="en-CA" w:eastAsia="ja-JP"/>
              </w:rPr>
            </w:pPr>
            <w:ins w:id="2239" w:author="Jens-Rainer Ohm" w:date="2022-07-13T08:32:00Z">
              <w:r w:rsidRPr="00FF73B9">
                <w:rPr>
                  <w:rFonts w:ascii="Arial" w:hAnsi="Arial" w:cs="Arial"/>
                  <w:sz w:val="18"/>
                  <w:szCs w:val="18"/>
                  <w:lang w:val="en-CA" w:eastAsia="ja-JP"/>
                </w:rPr>
                <w:t>-40.82%</w:t>
              </w:r>
            </w:ins>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ins w:id="2240" w:author="Jens-Rainer Ohm" w:date="2022-07-13T08:32:00Z"/>
                <w:rFonts w:ascii="Arial" w:hAnsi="Arial" w:cs="Arial"/>
                <w:sz w:val="18"/>
                <w:szCs w:val="18"/>
                <w:lang w:val="en-CA" w:eastAsia="ja-JP"/>
              </w:rPr>
            </w:pPr>
            <w:ins w:id="2241" w:author="Jens-Rainer Ohm" w:date="2022-07-13T08:32:00Z">
              <w:r w:rsidRPr="00FF73B9">
                <w:rPr>
                  <w:rFonts w:ascii="Arial" w:hAnsi="Arial" w:cs="Arial"/>
                  <w:sz w:val="18"/>
                  <w:szCs w:val="18"/>
                  <w:lang w:val="en-CA" w:eastAsia="ja-JP"/>
                </w:rPr>
                <w:t>-42.74%</w:t>
              </w:r>
            </w:ins>
          </w:p>
        </w:tc>
      </w:tr>
      <w:tr w:rsidR="00FF73B9" w:rsidRPr="00FF73B9" w14:paraId="171D8D51" w14:textId="77777777" w:rsidTr="00EF5910">
        <w:trPr>
          <w:trHeight w:val="240"/>
          <w:jc w:val="center"/>
          <w:ins w:id="2242" w:author="Jens-Rainer Ohm" w:date="2022-07-13T08:32:00Z"/>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ins w:id="2243" w:author="Jens-Rainer Ohm" w:date="2022-07-13T08:32:00Z"/>
                <w:rFonts w:ascii="Arial" w:hAnsi="Arial" w:cs="Arial"/>
                <w:color w:val="000000"/>
                <w:sz w:val="18"/>
                <w:szCs w:val="18"/>
                <w:lang w:val="en-CA" w:eastAsia="zh-CN"/>
              </w:rPr>
            </w:pPr>
            <w:ins w:id="2244" w:author="Jens-Rainer Ohm" w:date="2022-07-13T08:32:00Z">
              <w:r w:rsidRPr="00FF73B9">
                <w:rPr>
                  <w:rFonts w:ascii="Arial" w:hAnsi="Arial" w:cs="Arial"/>
                  <w:color w:val="000000"/>
                  <w:sz w:val="18"/>
                  <w:szCs w:val="18"/>
                  <w:lang w:val="en-CA" w:eastAsia="zh-CN"/>
                </w:rPr>
                <w:t>Class S2</w:t>
              </w:r>
            </w:ins>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ins w:id="2245" w:author="Jens-Rainer Ohm" w:date="2022-07-13T08:32:00Z"/>
                <w:rFonts w:ascii="Arial" w:hAnsi="Arial" w:cs="Arial"/>
                <w:sz w:val="18"/>
                <w:szCs w:val="18"/>
                <w:lang w:val="en-CA" w:eastAsia="ja-JP"/>
              </w:rPr>
            </w:pPr>
            <w:ins w:id="2246" w:author="Jens-Rainer Ohm" w:date="2022-07-13T08:32:00Z">
              <w:r w:rsidRPr="00FF73B9">
                <w:rPr>
                  <w:rFonts w:ascii="Arial" w:hAnsi="Arial" w:cs="Arial"/>
                  <w:sz w:val="18"/>
                  <w:szCs w:val="18"/>
                  <w:lang w:val="en-CA" w:eastAsia="ja-JP"/>
                </w:rPr>
                <w:t>-39.84%</w:t>
              </w:r>
            </w:ins>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ins w:id="2247" w:author="Jens-Rainer Ohm" w:date="2022-07-13T08:32:00Z"/>
                <w:rFonts w:ascii="Arial" w:hAnsi="Arial" w:cs="Arial"/>
                <w:sz w:val="18"/>
                <w:szCs w:val="18"/>
                <w:lang w:val="en-CA" w:eastAsia="ja-JP"/>
              </w:rPr>
            </w:pPr>
            <w:ins w:id="2248" w:author="Jens-Rainer Ohm" w:date="2022-07-13T08:32:00Z">
              <w:r w:rsidRPr="00FF73B9">
                <w:rPr>
                  <w:rFonts w:ascii="Arial" w:hAnsi="Arial" w:cs="Arial"/>
                  <w:sz w:val="18"/>
                  <w:szCs w:val="18"/>
                  <w:lang w:val="en-CA" w:eastAsia="ja-JP"/>
                </w:rPr>
                <w:t>-39.56%</w:t>
              </w:r>
            </w:ins>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ins w:id="2249" w:author="Jens-Rainer Ohm" w:date="2022-07-13T08:32:00Z"/>
                <w:rFonts w:ascii="Arial" w:hAnsi="Arial" w:cs="Arial"/>
                <w:sz w:val="18"/>
                <w:szCs w:val="18"/>
                <w:lang w:val="en-CA" w:eastAsia="ja-JP"/>
              </w:rPr>
            </w:pPr>
            <w:ins w:id="2250" w:author="Jens-Rainer Ohm" w:date="2022-07-13T08:32:00Z">
              <w:r w:rsidRPr="00FF73B9">
                <w:rPr>
                  <w:rFonts w:ascii="Arial" w:hAnsi="Arial" w:cs="Arial"/>
                  <w:sz w:val="18"/>
                  <w:szCs w:val="18"/>
                  <w:lang w:val="en-CA" w:eastAsia="ja-JP"/>
                </w:rPr>
                <w:t>-41.51%</w:t>
              </w:r>
            </w:ins>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ins w:id="2251" w:author="Jens-Rainer Ohm" w:date="2022-07-13T08:32:00Z"/>
                <w:rFonts w:ascii="Arial" w:hAnsi="Arial" w:cs="Arial"/>
                <w:sz w:val="18"/>
                <w:szCs w:val="18"/>
                <w:lang w:val="en-CA" w:eastAsia="ja-JP"/>
              </w:rPr>
            </w:pPr>
            <w:ins w:id="2252" w:author="Jens-Rainer Ohm" w:date="2022-07-13T08:32:00Z">
              <w:r w:rsidRPr="00FF73B9">
                <w:rPr>
                  <w:rFonts w:ascii="Arial" w:hAnsi="Arial" w:cs="Arial"/>
                  <w:sz w:val="18"/>
                  <w:szCs w:val="18"/>
                  <w:lang w:val="en-CA" w:eastAsia="ja-JP"/>
                </w:rPr>
                <w:t>-39.85%</w:t>
              </w:r>
            </w:ins>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ins w:id="2253" w:author="Jens-Rainer Ohm" w:date="2022-07-13T08:32:00Z"/>
                <w:rFonts w:ascii="Arial" w:hAnsi="Arial" w:cs="Arial"/>
                <w:sz w:val="18"/>
                <w:szCs w:val="18"/>
                <w:lang w:val="en-CA" w:eastAsia="ja-JP"/>
              </w:rPr>
            </w:pPr>
            <w:ins w:id="2254" w:author="Jens-Rainer Ohm" w:date="2022-07-13T08:32:00Z">
              <w:r w:rsidRPr="00FF73B9">
                <w:rPr>
                  <w:rFonts w:ascii="Arial" w:hAnsi="Arial" w:cs="Arial"/>
                  <w:sz w:val="18"/>
                  <w:szCs w:val="18"/>
                  <w:lang w:val="en-CA" w:eastAsia="ja-JP"/>
                </w:rPr>
                <w:t>-39.56%</w:t>
              </w:r>
            </w:ins>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ins w:id="2255" w:author="Jens-Rainer Ohm" w:date="2022-07-13T08:32:00Z"/>
                <w:rFonts w:ascii="Arial" w:hAnsi="Arial" w:cs="Arial"/>
                <w:sz w:val="18"/>
                <w:szCs w:val="18"/>
                <w:lang w:val="en-CA" w:eastAsia="ja-JP"/>
              </w:rPr>
            </w:pPr>
            <w:ins w:id="2256" w:author="Jens-Rainer Ohm" w:date="2022-07-13T08:32:00Z">
              <w:r w:rsidRPr="00FF73B9">
                <w:rPr>
                  <w:rFonts w:ascii="Arial" w:hAnsi="Arial" w:cs="Arial"/>
                  <w:sz w:val="18"/>
                  <w:szCs w:val="18"/>
                  <w:lang w:val="en-CA" w:eastAsia="ja-JP"/>
                </w:rPr>
                <w:t>-41.55%</w:t>
              </w:r>
            </w:ins>
          </w:p>
        </w:tc>
      </w:tr>
      <w:tr w:rsidR="00FF73B9" w:rsidRPr="00FF73B9" w14:paraId="67CBC947" w14:textId="77777777" w:rsidTr="00EF5910">
        <w:trPr>
          <w:trHeight w:val="240"/>
          <w:jc w:val="center"/>
          <w:ins w:id="2257" w:author="Jens-Rainer Ohm" w:date="2022-07-13T08:32: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ins w:id="2258" w:author="Jens-Rainer Ohm" w:date="2022-07-13T08:32:00Z"/>
                <w:rFonts w:ascii="Arial" w:hAnsi="Arial" w:cs="Arial"/>
                <w:b/>
                <w:bCs/>
                <w:color w:val="000000"/>
                <w:sz w:val="18"/>
                <w:szCs w:val="18"/>
                <w:lang w:val="en-CA" w:eastAsia="zh-CN"/>
              </w:rPr>
            </w:pPr>
            <w:ins w:id="2259" w:author="Jens-Rainer Ohm" w:date="2022-07-13T08:32:00Z">
              <w:r w:rsidRPr="00FF73B9">
                <w:rPr>
                  <w:rFonts w:ascii="Arial" w:hAnsi="Arial" w:cs="Arial"/>
                  <w:b/>
                  <w:bCs/>
                  <w:color w:val="000000"/>
                  <w:sz w:val="18"/>
                  <w:szCs w:val="18"/>
                  <w:lang w:val="en-CA" w:eastAsia="zh-CN"/>
                </w:rPr>
                <w:t xml:space="preserve">Overall </w:t>
              </w:r>
            </w:ins>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ins w:id="2260" w:author="Jens-Rainer Ohm" w:date="2022-07-13T08:32:00Z"/>
                <w:rFonts w:ascii="Arial" w:hAnsi="Arial" w:cs="Arial"/>
                <w:sz w:val="18"/>
                <w:szCs w:val="18"/>
                <w:lang w:val="en-CA" w:eastAsia="ja-JP"/>
              </w:rPr>
            </w:pPr>
            <w:ins w:id="2261" w:author="Jens-Rainer Ohm" w:date="2022-07-13T08:32:00Z">
              <w:r w:rsidRPr="00FF73B9">
                <w:rPr>
                  <w:rFonts w:ascii="Arial" w:hAnsi="Arial" w:cs="Arial"/>
                  <w:sz w:val="18"/>
                  <w:szCs w:val="18"/>
                  <w:lang w:val="en-CA" w:eastAsia="ja-JP"/>
                </w:rPr>
                <w:t>-37.30%</w:t>
              </w:r>
            </w:ins>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ins w:id="2262" w:author="Jens-Rainer Ohm" w:date="2022-07-13T08:32:00Z"/>
                <w:rFonts w:ascii="Arial" w:hAnsi="Arial" w:cs="Arial"/>
                <w:sz w:val="18"/>
                <w:szCs w:val="18"/>
                <w:lang w:val="en-CA" w:eastAsia="ja-JP"/>
              </w:rPr>
            </w:pPr>
            <w:ins w:id="2263" w:author="Jens-Rainer Ohm" w:date="2022-07-13T08:32:00Z">
              <w:r w:rsidRPr="00FF73B9">
                <w:rPr>
                  <w:rFonts w:ascii="Arial" w:hAnsi="Arial" w:cs="Arial"/>
                  <w:sz w:val="18"/>
                  <w:szCs w:val="18"/>
                  <w:lang w:val="en-CA" w:eastAsia="ja-JP"/>
                </w:rPr>
                <w:t>-40.35%</w:t>
              </w:r>
            </w:ins>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ins w:id="2264" w:author="Jens-Rainer Ohm" w:date="2022-07-13T08:32:00Z"/>
                <w:rFonts w:ascii="Arial" w:hAnsi="Arial" w:cs="Arial"/>
                <w:sz w:val="18"/>
                <w:szCs w:val="18"/>
                <w:lang w:val="en-CA" w:eastAsia="ja-JP"/>
              </w:rPr>
            </w:pPr>
            <w:ins w:id="2265" w:author="Jens-Rainer Ohm" w:date="2022-07-13T08:32:00Z">
              <w:r w:rsidRPr="00FF73B9">
                <w:rPr>
                  <w:rFonts w:ascii="Arial" w:hAnsi="Arial" w:cs="Arial"/>
                  <w:sz w:val="18"/>
                  <w:szCs w:val="18"/>
                  <w:lang w:val="en-CA" w:eastAsia="ja-JP"/>
                </w:rPr>
                <w:t>-42.28%</w:t>
              </w:r>
            </w:ins>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ins w:id="2266" w:author="Jens-Rainer Ohm" w:date="2022-07-13T08:32:00Z"/>
                <w:rFonts w:ascii="Arial" w:hAnsi="Arial" w:cs="Arial"/>
                <w:sz w:val="18"/>
                <w:szCs w:val="18"/>
                <w:lang w:val="en-CA" w:eastAsia="ja-JP"/>
              </w:rPr>
            </w:pPr>
            <w:ins w:id="2267" w:author="Jens-Rainer Ohm" w:date="2022-07-13T08:32:00Z">
              <w:r w:rsidRPr="00FF73B9">
                <w:rPr>
                  <w:rFonts w:ascii="Arial" w:hAnsi="Arial" w:cs="Arial"/>
                  <w:sz w:val="18"/>
                  <w:szCs w:val="18"/>
                  <w:lang w:val="en-CA" w:eastAsia="ja-JP"/>
                </w:rPr>
                <w:t>-37.28%</w:t>
              </w:r>
            </w:ins>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ins w:id="2268" w:author="Jens-Rainer Ohm" w:date="2022-07-13T08:32:00Z"/>
                <w:rFonts w:ascii="Arial" w:hAnsi="Arial" w:cs="Arial"/>
                <w:sz w:val="18"/>
                <w:szCs w:val="18"/>
                <w:lang w:val="en-CA" w:eastAsia="ja-JP"/>
              </w:rPr>
            </w:pPr>
            <w:ins w:id="2269" w:author="Jens-Rainer Ohm" w:date="2022-07-13T08:32:00Z">
              <w:r w:rsidRPr="00FF73B9">
                <w:rPr>
                  <w:rFonts w:ascii="Arial" w:hAnsi="Arial" w:cs="Arial"/>
                  <w:sz w:val="18"/>
                  <w:szCs w:val="18"/>
                  <w:lang w:val="en-CA" w:eastAsia="ja-JP"/>
                </w:rPr>
                <w:t>-40.31%</w:t>
              </w:r>
            </w:ins>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ins w:id="2270" w:author="Jens-Rainer Ohm" w:date="2022-07-13T08:32:00Z"/>
                <w:rFonts w:ascii="Arial" w:hAnsi="Arial" w:cs="Arial"/>
                <w:sz w:val="18"/>
                <w:szCs w:val="18"/>
                <w:lang w:val="en-CA" w:eastAsia="ja-JP"/>
              </w:rPr>
            </w:pPr>
            <w:ins w:id="2271" w:author="Jens-Rainer Ohm" w:date="2022-07-13T08:32:00Z">
              <w:r w:rsidRPr="00FF73B9">
                <w:rPr>
                  <w:rFonts w:ascii="Arial" w:hAnsi="Arial" w:cs="Arial"/>
                  <w:sz w:val="18"/>
                  <w:szCs w:val="18"/>
                  <w:lang w:val="en-CA" w:eastAsia="ja-JP"/>
                </w:rPr>
                <w:t>-42.27%</w:t>
              </w:r>
            </w:ins>
          </w:p>
        </w:tc>
      </w:tr>
    </w:tbl>
    <w:p w14:paraId="0FF5949E" w14:textId="77777777" w:rsidR="00FF73B9" w:rsidRPr="00FF73B9" w:rsidRDefault="00FF73B9" w:rsidP="00FF73B9">
      <w:pPr>
        <w:rPr>
          <w:ins w:id="2272" w:author="Jens-Rainer Ohm" w:date="2022-07-13T08:32:00Z"/>
          <w:lang w:val="en-CA"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73" w:author="Jens-Rainer Ohm" w:date="2022-07-13T21:55:00Z"/>
          <w:rFonts w:cs="Arial"/>
          <w:b/>
          <w:bCs/>
          <w:kern w:val="32"/>
          <w:sz w:val="32"/>
          <w:szCs w:val="32"/>
          <w:lang w:val="en-CA" w:eastAsia="ja-JP"/>
        </w:rPr>
      </w:pPr>
    </w:p>
    <w:p w14:paraId="5B53337C" w14:textId="355704EC"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74" w:author="Jens-Rainer Ohm" w:date="2022-07-13T08:32:00Z"/>
          <w:rFonts w:cs="Arial"/>
          <w:b/>
          <w:bCs/>
          <w:kern w:val="32"/>
          <w:sz w:val="32"/>
          <w:szCs w:val="32"/>
          <w:lang w:val="en-CA" w:eastAsia="ja-JP"/>
        </w:rPr>
        <w:pPrChange w:id="2275" w:author="Jens-Rainer Ohm" w:date="2022-07-13T21:55:00Z">
          <w:pPr>
            <w:keepNext/>
            <w:numPr>
              <w:numId w:val="38"/>
            </w:numPr>
            <w:spacing w:before="240" w:after="60"/>
            <w:ind w:left="360" w:hanging="360"/>
            <w:outlineLvl w:val="0"/>
          </w:pPr>
        </w:pPrChange>
      </w:pPr>
      <w:ins w:id="2276" w:author="Jens-Rainer Ohm" w:date="2022-07-13T08:32:00Z">
        <w:r w:rsidRPr="00FF73B9">
          <w:rPr>
            <w:rFonts w:cs="Arial"/>
            <w:b/>
            <w:bCs/>
            <w:kern w:val="32"/>
            <w:sz w:val="32"/>
            <w:szCs w:val="32"/>
            <w:lang w:val="en-CA" w:eastAsia="ja-JP"/>
          </w:rPr>
          <w:t>SCM related activities</w:t>
        </w:r>
      </w:ins>
    </w:p>
    <w:p w14:paraId="21EAFDD5" w14:textId="77777777" w:rsidR="00FF73B9" w:rsidRPr="00FF73B9" w:rsidRDefault="00FF73B9" w:rsidP="00FF73B9">
      <w:pPr>
        <w:rPr>
          <w:ins w:id="2277" w:author="Jens-Rainer Ohm" w:date="2022-07-13T08:32:00Z"/>
          <w:lang w:val="en-CA" w:eastAsia="ja-JP"/>
        </w:rPr>
      </w:pPr>
      <w:ins w:id="2278" w:author="Jens-Rainer Ohm" w:date="2022-07-13T08:32:00Z">
        <w:r w:rsidRPr="00FF73B9">
          <w:rPr>
            <w:lang w:val="en-CA" w:eastAsia="ja-JP"/>
          </w:rPr>
          <w:t>There had not been any further developments to SCC’s SCM during this meeting cycle.</w:t>
        </w:r>
      </w:ins>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79" w:author="Jens-Rainer Ohm" w:date="2022-07-13T21:55:00Z"/>
          <w:rFonts w:cs="Arial"/>
          <w:b/>
          <w:bCs/>
          <w:kern w:val="32"/>
          <w:sz w:val="32"/>
          <w:szCs w:val="32"/>
          <w:lang w:val="en-CA" w:eastAsia="ja-JP"/>
        </w:rPr>
      </w:pPr>
    </w:p>
    <w:p w14:paraId="4F18896D" w14:textId="4D3801B9"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0" w:author="Jens-Rainer Ohm" w:date="2022-07-13T08:32:00Z"/>
          <w:rFonts w:cs="Arial"/>
          <w:b/>
          <w:bCs/>
          <w:kern w:val="32"/>
          <w:sz w:val="32"/>
          <w:szCs w:val="32"/>
          <w:lang w:val="en-CA" w:eastAsia="ja-JP"/>
        </w:rPr>
        <w:pPrChange w:id="2281" w:author="Jens-Rainer Ohm" w:date="2022-07-13T21:55:00Z">
          <w:pPr>
            <w:keepNext/>
            <w:numPr>
              <w:numId w:val="38"/>
            </w:numPr>
            <w:spacing w:before="240" w:after="60"/>
            <w:ind w:left="360" w:hanging="360"/>
            <w:outlineLvl w:val="0"/>
          </w:pPr>
        </w:pPrChange>
      </w:pPr>
      <w:ins w:id="2282" w:author="Jens-Rainer Ohm" w:date="2022-07-13T08:32:00Z">
        <w:r w:rsidRPr="00FF73B9">
          <w:rPr>
            <w:rFonts w:cs="Arial"/>
            <w:b/>
            <w:bCs/>
            <w:kern w:val="32"/>
            <w:sz w:val="32"/>
            <w:szCs w:val="32"/>
            <w:lang w:val="en-CA" w:eastAsia="ja-JP"/>
          </w:rPr>
          <w:t>SHM related activities</w:t>
        </w:r>
      </w:ins>
    </w:p>
    <w:p w14:paraId="7B5D0B83" w14:textId="77777777" w:rsidR="00FF73B9" w:rsidRPr="00FF73B9" w:rsidRDefault="00FF73B9" w:rsidP="00FF73B9">
      <w:pPr>
        <w:rPr>
          <w:ins w:id="2283" w:author="Jens-Rainer Ohm" w:date="2022-07-13T08:32:00Z"/>
          <w:lang w:val="en-CA" w:eastAsia="ja-JP"/>
        </w:rPr>
      </w:pPr>
      <w:ins w:id="2284" w:author="Jens-Rainer Ohm" w:date="2022-07-13T08:32:00Z">
        <w:r w:rsidRPr="00FF73B9">
          <w:rPr>
            <w:lang w:val="en-CA" w:eastAsia="ja-JP"/>
          </w:rPr>
          <w:t xml:space="preserve">There had not been any further developments to SHVC’s SHM during this meeting cycle. </w:t>
        </w:r>
      </w:ins>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5" w:author="Jens-Rainer Ohm" w:date="2022-07-13T21:55:00Z"/>
          <w:rFonts w:cs="Arial"/>
          <w:b/>
          <w:bCs/>
          <w:kern w:val="32"/>
          <w:sz w:val="32"/>
          <w:szCs w:val="32"/>
          <w:lang w:val="en-CA" w:eastAsia="ja-JP"/>
        </w:rPr>
      </w:pPr>
    </w:p>
    <w:p w14:paraId="3B8F9687" w14:textId="6F0C2D78"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6" w:author="Jens-Rainer Ohm" w:date="2022-07-13T08:32:00Z"/>
          <w:rFonts w:cs="Arial"/>
          <w:b/>
          <w:bCs/>
          <w:kern w:val="32"/>
          <w:sz w:val="32"/>
          <w:szCs w:val="32"/>
          <w:lang w:val="en-CA" w:eastAsia="ja-JP"/>
        </w:rPr>
        <w:pPrChange w:id="2287" w:author="Jens-Rainer Ohm" w:date="2022-07-13T21:55:00Z">
          <w:pPr>
            <w:keepNext/>
            <w:numPr>
              <w:numId w:val="38"/>
            </w:numPr>
            <w:spacing w:before="240" w:after="60"/>
            <w:ind w:left="360" w:hanging="360"/>
            <w:outlineLvl w:val="0"/>
          </w:pPr>
        </w:pPrChange>
      </w:pPr>
      <w:ins w:id="2288" w:author="Jens-Rainer Ohm" w:date="2022-07-13T08:32:00Z">
        <w:r w:rsidRPr="00FF73B9">
          <w:rPr>
            <w:rFonts w:cs="Arial"/>
            <w:b/>
            <w:bCs/>
            <w:kern w:val="32"/>
            <w:sz w:val="32"/>
            <w:szCs w:val="32"/>
            <w:lang w:val="en-CA" w:eastAsia="ja-JP"/>
          </w:rPr>
          <w:t>HTM related activities</w:t>
        </w:r>
      </w:ins>
    </w:p>
    <w:p w14:paraId="0E8E8F4A" w14:textId="77777777" w:rsidR="00FF73B9" w:rsidRPr="00FF73B9" w:rsidRDefault="00FF73B9" w:rsidP="00FF73B9">
      <w:pPr>
        <w:rPr>
          <w:ins w:id="2289" w:author="Jens-Rainer Ohm" w:date="2022-07-13T08:32:00Z"/>
          <w:lang w:val="en-CA" w:eastAsia="ja-JP"/>
        </w:rPr>
      </w:pPr>
      <w:ins w:id="2290" w:author="Jens-Rainer Ohm" w:date="2022-07-13T08:32:00Z">
        <w:r w:rsidRPr="00FF73B9">
          <w:rPr>
            <w:lang w:val="en-CA" w:eastAsia="ja-JP"/>
          </w:rPr>
          <w:t xml:space="preserve">There had not been any releases </w:t>
        </w:r>
        <w:proofErr w:type="spellStart"/>
        <w:r w:rsidRPr="00FF73B9">
          <w:rPr>
            <w:lang w:val="en-CA" w:eastAsia="ja-JP"/>
          </w:rPr>
          <w:t>ofHTM</w:t>
        </w:r>
        <w:proofErr w:type="spellEnd"/>
        <w:r w:rsidRPr="00FF73B9">
          <w:rPr>
            <w:lang w:val="en-CA" w:eastAsia="ja-JP"/>
          </w:rPr>
          <w:t xml:space="preserve"> of MV-HEVC and 3D-HEVC.</w:t>
        </w:r>
      </w:ins>
    </w:p>
    <w:p w14:paraId="0E1BBFFC" w14:textId="77777777" w:rsidR="00FF73B9" w:rsidRPr="00FF73B9" w:rsidRDefault="00FF73B9" w:rsidP="00FF73B9">
      <w:pPr>
        <w:rPr>
          <w:ins w:id="2291" w:author="Jens-Rainer Ohm" w:date="2022-07-13T08:32:00Z"/>
          <w:lang w:val="en-CA" w:eastAsia="ja-JP"/>
        </w:rPr>
      </w:pPr>
      <w:ins w:id="2292" w:author="Jens-Rainer Ohm" w:date="2022-07-13T08:32:00Z">
        <w:r w:rsidRPr="00FF73B9">
          <w:rPr>
            <w:lang w:val="en-CA" w:eastAsia="ja-JP"/>
          </w:rPr>
          <w:t>The next release will include the following changes:</w:t>
        </w:r>
      </w:ins>
    </w:p>
    <w:p w14:paraId="59A0DF91" w14:textId="77777777" w:rsidR="00FF73B9" w:rsidRPr="00FF73B9" w:rsidRDefault="00FF73B9" w:rsidP="00FF73B9">
      <w:pPr>
        <w:numPr>
          <w:ilvl w:val="0"/>
          <w:numId w:val="353"/>
        </w:numPr>
        <w:contextualSpacing/>
        <w:rPr>
          <w:ins w:id="2293" w:author="Jens-Rainer Ohm" w:date="2022-07-13T08:32:00Z"/>
          <w:lang w:val="en-CA" w:eastAsia="ja-JP"/>
        </w:rPr>
      </w:pPr>
      <w:ins w:id="2294" w:author="Jens-Rainer Ohm" w:date="2022-07-13T08:32:00Z">
        <w:r w:rsidRPr="00FF73B9">
          <w:rPr>
            <w:lang w:val="en-CA" w:eastAsia="ja-JP"/>
          </w:rPr>
          <w:t xml:space="preserve">JVET-Z0209: Early termination during calculating </w:t>
        </w:r>
        <w:proofErr w:type="spellStart"/>
        <w:r w:rsidRPr="00FF73B9">
          <w:rPr>
            <w:lang w:val="en-CA" w:eastAsia="ja-JP"/>
          </w:rPr>
          <w:t>RDcost</w:t>
        </w:r>
        <w:proofErr w:type="spellEnd"/>
        <w:r w:rsidRPr="00FF73B9">
          <w:rPr>
            <w:lang w:val="en-CA" w:eastAsia="ja-JP"/>
          </w:rPr>
          <w:t xml:space="preserve"> of depth</w:t>
        </w:r>
      </w:ins>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95" w:author="Jens-Rainer Ohm" w:date="2022-07-13T21:55:00Z"/>
          <w:rFonts w:cs="Arial"/>
          <w:b/>
          <w:bCs/>
          <w:kern w:val="32"/>
          <w:sz w:val="32"/>
          <w:szCs w:val="32"/>
          <w:lang w:val="en-CA" w:eastAsia="ja-JP"/>
        </w:rPr>
      </w:pPr>
    </w:p>
    <w:p w14:paraId="0BADA049" w14:textId="28621689"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96" w:author="Jens-Rainer Ohm" w:date="2022-07-13T08:32:00Z"/>
          <w:rFonts w:cs="Arial"/>
          <w:b/>
          <w:bCs/>
          <w:kern w:val="32"/>
          <w:sz w:val="32"/>
          <w:szCs w:val="32"/>
          <w:lang w:val="en-CA" w:eastAsia="ja-JP"/>
        </w:rPr>
        <w:pPrChange w:id="2297" w:author="Jens-Rainer Ohm" w:date="2022-07-13T21:55:00Z">
          <w:pPr>
            <w:keepNext/>
            <w:numPr>
              <w:numId w:val="38"/>
            </w:numPr>
            <w:spacing w:before="240" w:after="60"/>
            <w:ind w:left="360" w:hanging="360"/>
            <w:outlineLvl w:val="0"/>
          </w:pPr>
        </w:pPrChange>
      </w:pPr>
      <w:proofErr w:type="spellStart"/>
      <w:ins w:id="2298" w:author="Jens-Rainer Ohm" w:date="2022-07-13T08:32:00Z">
        <w:r w:rsidRPr="00FF73B9">
          <w:rPr>
            <w:rFonts w:cs="Arial"/>
            <w:b/>
            <w:bCs/>
            <w:kern w:val="32"/>
            <w:sz w:val="32"/>
            <w:szCs w:val="32"/>
            <w:lang w:val="en-CA" w:eastAsia="ja-JP"/>
          </w:rPr>
          <w:t>HDRTools</w:t>
        </w:r>
        <w:proofErr w:type="spellEnd"/>
        <w:r w:rsidRPr="00FF73B9">
          <w:rPr>
            <w:rFonts w:cs="Arial"/>
            <w:b/>
            <w:bCs/>
            <w:kern w:val="32"/>
            <w:sz w:val="32"/>
            <w:szCs w:val="32"/>
            <w:lang w:val="en-CA" w:eastAsia="ja-JP"/>
          </w:rPr>
          <w:t xml:space="preserve"> related activities</w:t>
        </w:r>
      </w:ins>
    </w:p>
    <w:p w14:paraId="1EEAC57F" w14:textId="77777777" w:rsidR="00FF73B9" w:rsidRPr="00FF73B9" w:rsidRDefault="00FF73B9" w:rsidP="00FF73B9">
      <w:pPr>
        <w:rPr>
          <w:ins w:id="2299" w:author="Jens-Rainer Ohm" w:date="2022-07-13T08:32:00Z"/>
          <w:lang w:val="en-CA" w:eastAsia="ja-JP"/>
        </w:rPr>
      </w:pPr>
      <w:ins w:id="2300" w:author="Jens-Rainer Ohm" w:date="2022-07-13T08:32:00Z">
        <w:r w:rsidRPr="00FF73B9">
          <w:rPr>
            <w:lang w:val="en-CA" w:eastAsia="ja-JP"/>
          </w:rPr>
          <w:t xml:space="preserve">There had not been any updates of </w:t>
        </w:r>
        <w:proofErr w:type="spellStart"/>
        <w:r w:rsidRPr="00FF73B9">
          <w:rPr>
            <w:lang w:val="en-CA" w:eastAsia="ja-JP"/>
          </w:rPr>
          <w:t>HDRTools</w:t>
        </w:r>
        <w:proofErr w:type="spellEnd"/>
        <w:r w:rsidRPr="00FF73B9">
          <w:rPr>
            <w:lang w:val="en-CA" w:eastAsia="ja-JP"/>
          </w:rPr>
          <w:t xml:space="preserve">. </w:t>
        </w:r>
      </w:ins>
    </w:p>
    <w:p w14:paraId="2FA75CB9" w14:textId="77777777" w:rsidR="00FF73B9" w:rsidRPr="00FF73B9" w:rsidRDefault="00FF73B9" w:rsidP="00FF73B9">
      <w:pPr>
        <w:rPr>
          <w:ins w:id="2301" w:author="Jens-Rainer Ohm" w:date="2022-07-13T08:32:00Z"/>
          <w:lang w:val="en-CA" w:eastAsia="ja-JP"/>
        </w:rPr>
      </w:pPr>
      <w:ins w:id="2302" w:author="Jens-Rainer Ohm" w:date="2022-07-13T08:32:00Z">
        <w:r w:rsidRPr="00FF73B9">
          <w:rPr>
            <w:lang w:val="en-CA" w:eastAsia="ja-JP"/>
          </w:rPr>
          <w:t xml:space="preserve">New development is being added under the branch named 0.24-dev. </w:t>
        </w:r>
      </w:ins>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03" w:author="Jens-Rainer Ohm" w:date="2022-07-13T21:55:00Z"/>
          <w:rFonts w:cs="Arial"/>
          <w:b/>
          <w:bCs/>
          <w:kern w:val="32"/>
          <w:sz w:val="32"/>
          <w:szCs w:val="32"/>
          <w:lang w:val="en-CA" w:eastAsia="ja-JP"/>
        </w:rPr>
      </w:pPr>
    </w:p>
    <w:p w14:paraId="429CF8E7" w14:textId="4578B105"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04" w:author="Jens-Rainer Ohm" w:date="2022-07-13T08:32:00Z"/>
          <w:rFonts w:cs="Arial"/>
          <w:b/>
          <w:bCs/>
          <w:kern w:val="32"/>
          <w:sz w:val="32"/>
          <w:szCs w:val="32"/>
          <w:lang w:val="en-CA" w:eastAsia="ja-JP"/>
        </w:rPr>
        <w:pPrChange w:id="2305" w:author="Jens-Rainer Ohm" w:date="2022-07-13T21:55:00Z">
          <w:pPr>
            <w:keepNext/>
            <w:numPr>
              <w:numId w:val="38"/>
            </w:numPr>
            <w:spacing w:before="240" w:after="60"/>
            <w:ind w:left="360" w:hanging="360"/>
            <w:outlineLvl w:val="0"/>
          </w:pPr>
        </w:pPrChange>
      </w:pPr>
      <w:ins w:id="2306" w:author="Jens-Rainer Ohm" w:date="2022-07-13T08:32:00Z">
        <w:r w:rsidRPr="00FF73B9">
          <w:rPr>
            <w:rFonts w:cs="Arial"/>
            <w:b/>
            <w:bCs/>
            <w:kern w:val="32"/>
            <w:sz w:val="32"/>
            <w:szCs w:val="32"/>
            <w:lang w:val="en-CA" w:eastAsia="ja-JP"/>
          </w:rPr>
          <w:t>JM, JSVM, JMVM related activities</w:t>
        </w:r>
      </w:ins>
    </w:p>
    <w:p w14:paraId="1B058BA3" w14:textId="77777777" w:rsidR="00FF73B9" w:rsidRPr="00FF73B9" w:rsidRDefault="00FF73B9" w:rsidP="00FF73B9">
      <w:pPr>
        <w:rPr>
          <w:ins w:id="2307" w:author="Jens-Rainer Ohm" w:date="2022-07-13T08:32:00Z"/>
          <w:lang w:val="en-CA" w:eastAsia="ja-JP"/>
        </w:rPr>
      </w:pPr>
      <w:ins w:id="2308" w:author="Jens-Rainer Ohm" w:date="2022-07-13T08:32:00Z">
        <w:r w:rsidRPr="00FF73B9">
          <w:rPr>
            <w:lang w:val="en-CA" w:eastAsia="ja-JP"/>
          </w:rPr>
          <w:t>There had not been any updates to the JM, JSVM and JMVM software.</w:t>
        </w:r>
      </w:ins>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09" w:author="Jens-Rainer Ohm" w:date="2022-07-13T21:55:00Z"/>
          <w:rFonts w:cs="Arial"/>
          <w:b/>
          <w:bCs/>
          <w:kern w:val="32"/>
          <w:sz w:val="32"/>
          <w:szCs w:val="32"/>
          <w:lang w:val="en-CA" w:eastAsia="ja-JP"/>
        </w:rPr>
      </w:pPr>
    </w:p>
    <w:p w14:paraId="3ECABE43" w14:textId="6015EA63"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10" w:author="Jens-Rainer Ohm" w:date="2022-07-13T08:32:00Z"/>
          <w:rFonts w:cs="Arial"/>
          <w:b/>
          <w:bCs/>
          <w:kern w:val="32"/>
          <w:sz w:val="32"/>
          <w:szCs w:val="32"/>
          <w:lang w:val="en-CA" w:eastAsia="ja-JP"/>
        </w:rPr>
        <w:pPrChange w:id="2311" w:author="Jens-Rainer Ohm" w:date="2022-07-13T21:55:00Z">
          <w:pPr>
            <w:keepNext/>
            <w:numPr>
              <w:numId w:val="38"/>
            </w:numPr>
            <w:spacing w:before="240" w:after="60"/>
            <w:ind w:left="360" w:hanging="360"/>
            <w:outlineLvl w:val="0"/>
          </w:pPr>
        </w:pPrChange>
      </w:pPr>
      <w:ins w:id="2312" w:author="Jens-Rainer Ohm" w:date="2022-07-13T08:32:00Z">
        <w:r w:rsidRPr="00FF73B9">
          <w:rPr>
            <w:rFonts w:cs="Arial"/>
            <w:b/>
            <w:bCs/>
            <w:kern w:val="32"/>
            <w:sz w:val="32"/>
            <w:szCs w:val="32"/>
            <w:lang w:val="en-CA" w:eastAsia="ja-JP"/>
          </w:rPr>
          <w:lastRenderedPageBreak/>
          <w:t>Bug tracking</w:t>
        </w:r>
      </w:ins>
    </w:p>
    <w:p w14:paraId="02F1E636" w14:textId="77777777" w:rsidR="00FF73B9" w:rsidRPr="00FF73B9" w:rsidRDefault="00FF73B9" w:rsidP="00FF73B9">
      <w:pPr>
        <w:rPr>
          <w:ins w:id="2313" w:author="Jens-Rainer Ohm" w:date="2022-07-13T08:32:00Z"/>
          <w:lang w:val="en-CA" w:eastAsia="ja-JP"/>
        </w:rPr>
      </w:pPr>
      <w:ins w:id="2314" w:author="Jens-Rainer Ohm" w:date="2022-07-13T08:32:00Z">
        <w:r w:rsidRPr="00FF73B9">
          <w:rPr>
            <w:lang w:val="en-CA" w:eastAsia="ja-JP"/>
          </w:rPr>
          <w:t>The bug tracker for VTM and specification text is located at:</w:t>
        </w:r>
      </w:ins>
    </w:p>
    <w:p w14:paraId="15195F3D" w14:textId="77777777" w:rsidR="00FF73B9" w:rsidRPr="00FF73B9" w:rsidRDefault="00FF73B9" w:rsidP="00FF73B9">
      <w:pPr>
        <w:rPr>
          <w:ins w:id="2315" w:author="Jens-Rainer Ohm" w:date="2022-07-13T08:32:00Z"/>
          <w:lang w:val="en-CA" w:eastAsia="ja-JP"/>
        </w:rPr>
      </w:pPr>
      <w:ins w:id="2316" w:author="Jens-Rainer Ohm" w:date="2022-07-13T08:32:00Z">
        <w:r w:rsidRPr="00FF73B9">
          <w:rPr>
            <w:lang w:val="de-DE" w:eastAsia="ja-JP"/>
          </w:rPr>
          <w:fldChar w:fldCharType="begin"/>
        </w:r>
        <w:r w:rsidRPr="00FF73B9">
          <w:rPr>
            <w:lang w:val="de-DE" w:eastAsia="ja-JP"/>
          </w:rPr>
          <w:instrText xml:space="preserve"> HYPERLINK "https://jvet.hhi.fraunhofer.de/trac/vvc" </w:instrText>
        </w:r>
        <w:r w:rsidRPr="00FF73B9">
          <w:rPr>
            <w:lang w:val="de-DE" w:eastAsia="ja-JP"/>
          </w:rPr>
          <w:fldChar w:fldCharType="separate"/>
        </w:r>
        <w:r w:rsidRPr="00FF73B9">
          <w:rPr>
            <w:color w:val="0000FF"/>
            <w:u w:val="single"/>
            <w:lang w:val="en-CA" w:eastAsia="ja-JP"/>
          </w:rPr>
          <w:t>https://jvet.hhi.fraunhofer.de/trac/vvc</w:t>
        </w:r>
        <w:r w:rsidRPr="00FF73B9">
          <w:rPr>
            <w:color w:val="0000FF"/>
            <w:u w:val="single"/>
            <w:lang w:val="en-CA" w:eastAsia="ja-JP"/>
          </w:rPr>
          <w:fldChar w:fldCharType="end"/>
        </w:r>
      </w:ins>
    </w:p>
    <w:p w14:paraId="096774CB" w14:textId="77777777" w:rsidR="00FF73B9" w:rsidRPr="00FF73B9" w:rsidRDefault="00FF73B9" w:rsidP="00FF73B9">
      <w:pPr>
        <w:rPr>
          <w:ins w:id="2317" w:author="Jens-Rainer Ohm" w:date="2022-07-13T08:32:00Z"/>
          <w:lang w:val="en-CA" w:eastAsia="ja-JP"/>
        </w:rPr>
      </w:pPr>
      <w:ins w:id="2318" w:author="Jens-Rainer Ohm" w:date="2022-07-13T08:32:00Z">
        <w:r w:rsidRPr="00FF73B9">
          <w:rPr>
            <w:lang w:val="en-CA" w:eastAsia="ja-JP"/>
          </w:rPr>
          <w:t xml:space="preserve">The bug tracker uses the same accounts as the HM software bug tracker. Users may need to log in again due to the different sub-domain. For spam fighting reasons account registration is only possible at the HM software bug tracker at </w:t>
        </w:r>
      </w:ins>
    </w:p>
    <w:p w14:paraId="60F83AC1" w14:textId="77777777" w:rsidR="00FF73B9" w:rsidRPr="00FF73B9" w:rsidRDefault="00FF73B9" w:rsidP="00FF73B9">
      <w:pPr>
        <w:rPr>
          <w:ins w:id="2319" w:author="Jens-Rainer Ohm" w:date="2022-07-13T08:32:00Z"/>
          <w:color w:val="0000FF"/>
          <w:u w:val="single"/>
          <w:lang w:val="en-CA" w:eastAsia="ja-JP"/>
        </w:rPr>
      </w:pPr>
      <w:ins w:id="2320" w:author="Jens-Rainer Ohm" w:date="2022-07-13T08:32:00Z">
        <w:r w:rsidRPr="00FF73B9">
          <w:rPr>
            <w:lang w:val="de-DE" w:eastAsia="ja-JP"/>
          </w:rPr>
          <w:fldChar w:fldCharType="begin"/>
        </w:r>
        <w:r w:rsidRPr="00FF73B9">
          <w:rPr>
            <w:lang w:val="de-DE" w:eastAsia="ja-JP"/>
          </w:rPr>
          <w:instrText xml:space="preserve"> HYPERLINK "https://hevc.hhi.fraunhofer.de/trac/hevc" </w:instrText>
        </w:r>
        <w:r w:rsidRPr="00FF73B9">
          <w:rPr>
            <w:lang w:val="de-DE" w:eastAsia="ja-JP"/>
          </w:rPr>
          <w:fldChar w:fldCharType="separate"/>
        </w:r>
        <w:r w:rsidRPr="00FF73B9">
          <w:rPr>
            <w:color w:val="0000FF"/>
            <w:u w:val="single"/>
            <w:lang w:val="en-CA" w:eastAsia="ja-JP"/>
          </w:rPr>
          <w:t>https://hevc.hhi.fraunhofer.de/trac/hevc</w:t>
        </w:r>
        <w:r w:rsidRPr="00FF73B9">
          <w:rPr>
            <w:color w:val="0000FF"/>
            <w:u w:val="single"/>
            <w:lang w:val="en-CA" w:eastAsia="ja-JP"/>
          </w:rPr>
          <w:fldChar w:fldCharType="end"/>
        </w:r>
      </w:ins>
    </w:p>
    <w:p w14:paraId="2DF2E1FE" w14:textId="77777777" w:rsidR="00FF73B9" w:rsidRPr="00FF73B9" w:rsidRDefault="00FF73B9" w:rsidP="00FF73B9">
      <w:pPr>
        <w:rPr>
          <w:ins w:id="2321" w:author="Jens-Rainer Ohm" w:date="2022-07-13T08:32:00Z"/>
          <w:lang w:val="de-DE" w:eastAsia="ja-JP"/>
        </w:rPr>
      </w:pPr>
      <w:ins w:id="2322" w:author="Jens-Rainer Ohm" w:date="2022-07-13T08:32:00Z">
        <w:r w:rsidRPr="00FF73B9">
          <w:rPr>
            <w:lang w:val="de-DE" w:eastAsia="ja-JP"/>
          </w:rPr>
          <w:t xml:space="preserve">Bug </w:t>
        </w:r>
        <w:proofErr w:type="spellStart"/>
        <w:r w:rsidRPr="00FF73B9">
          <w:rPr>
            <w:lang w:val="de-DE" w:eastAsia="ja-JP"/>
          </w:rPr>
          <w:t>tracking</w:t>
        </w:r>
        <w:proofErr w:type="spellEnd"/>
        <w:r w:rsidRPr="00FF73B9">
          <w:rPr>
            <w:lang w:val="de-DE" w:eastAsia="ja-JP"/>
          </w:rPr>
          <w:t xml:space="preserve"> </w:t>
        </w:r>
        <w:proofErr w:type="spellStart"/>
        <w:r w:rsidRPr="00FF73B9">
          <w:rPr>
            <w:lang w:val="de-DE" w:eastAsia="ja-JP"/>
          </w:rPr>
          <w:t>for</w:t>
        </w:r>
        <w:proofErr w:type="spellEnd"/>
        <w:r w:rsidRPr="00FF73B9">
          <w:rPr>
            <w:lang w:val="de-DE" w:eastAsia="ja-JP"/>
          </w:rPr>
          <w:t xml:space="preserve"> </w:t>
        </w:r>
        <w:proofErr w:type="spellStart"/>
        <w:r w:rsidRPr="00FF73B9">
          <w:rPr>
            <w:lang w:val="de-DE" w:eastAsia="ja-JP"/>
          </w:rPr>
          <w:t>HDRTools</w:t>
        </w:r>
        <w:proofErr w:type="spellEnd"/>
        <w:r w:rsidRPr="00FF73B9">
          <w:rPr>
            <w:lang w:val="de-DE" w:eastAsia="ja-JP"/>
          </w:rPr>
          <w:t xml:space="preserve"> </w:t>
        </w:r>
        <w:proofErr w:type="spellStart"/>
        <w:r w:rsidRPr="00FF73B9">
          <w:rPr>
            <w:lang w:val="de-DE" w:eastAsia="ja-JP"/>
          </w:rPr>
          <w:t>is</w:t>
        </w:r>
        <w:proofErr w:type="spellEnd"/>
        <w:r w:rsidRPr="00FF73B9">
          <w:rPr>
            <w:lang w:val="de-DE" w:eastAsia="ja-JP"/>
          </w:rPr>
          <w:t xml:space="preserve"> </w:t>
        </w:r>
        <w:proofErr w:type="spellStart"/>
        <w:r w:rsidRPr="00FF73B9">
          <w:rPr>
            <w:lang w:val="de-DE" w:eastAsia="ja-JP"/>
          </w:rPr>
          <w:t>located</w:t>
        </w:r>
        <w:proofErr w:type="spellEnd"/>
        <w:r w:rsidRPr="00FF73B9">
          <w:rPr>
            <w:lang w:val="de-DE" w:eastAsia="ja-JP"/>
          </w:rPr>
          <w:t xml:space="preserve"> at:</w:t>
        </w:r>
      </w:ins>
    </w:p>
    <w:p w14:paraId="59D4ABFB" w14:textId="77777777" w:rsidR="00FF73B9" w:rsidRPr="00FF73B9" w:rsidRDefault="00FF73B9" w:rsidP="00FF73B9">
      <w:pPr>
        <w:rPr>
          <w:ins w:id="2323" w:author="Jens-Rainer Ohm" w:date="2022-07-13T08:32:00Z"/>
          <w:lang w:val="en-CA" w:eastAsia="ja-JP"/>
        </w:rPr>
      </w:pPr>
      <w:ins w:id="2324" w:author="Jens-Rainer Ohm" w:date="2022-07-13T08:32:00Z">
        <w:r w:rsidRPr="00FF73B9">
          <w:rPr>
            <w:lang w:val="de-DE" w:eastAsia="ja-JP"/>
          </w:rPr>
          <w:fldChar w:fldCharType="begin"/>
        </w:r>
        <w:r w:rsidRPr="00FF73B9">
          <w:rPr>
            <w:lang w:val="de-DE" w:eastAsia="ja-JP"/>
          </w:rPr>
          <w:instrText xml:space="preserve"> HYPERLINK "https://gitlab.com/standards/HDRTools/-/issues" </w:instrText>
        </w:r>
        <w:r w:rsidRPr="00FF73B9">
          <w:rPr>
            <w:lang w:val="de-DE" w:eastAsia="ja-JP"/>
          </w:rPr>
          <w:fldChar w:fldCharType="separate"/>
        </w:r>
        <w:r w:rsidRPr="00FF73B9">
          <w:rPr>
            <w:color w:val="0000FF"/>
            <w:u w:val="single"/>
            <w:lang w:val="en-CA" w:eastAsia="ja-JP"/>
          </w:rPr>
          <w:t>https://gitlab.com/standards/HDRTools/-/issues</w:t>
        </w:r>
        <w:r w:rsidRPr="00FF73B9">
          <w:rPr>
            <w:color w:val="0000FF"/>
            <w:u w:val="single"/>
            <w:lang w:val="en-CA" w:eastAsia="ja-JP"/>
          </w:rPr>
          <w:fldChar w:fldCharType="end"/>
        </w:r>
      </w:ins>
    </w:p>
    <w:p w14:paraId="4ED6ACCD" w14:textId="77777777" w:rsidR="00FF73B9" w:rsidRPr="00FF73B9" w:rsidRDefault="00FF73B9" w:rsidP="00FF73B9">
      <w:pPr>
        <w:rPr>
          <w:ins w:id="2325" w:author="Jens-Rainer Ohm" w:date="2022-07-13T08:32:00Z"/>
          <w:lang w:val="en-CA" w:eastAsia="ja-JP"/>
        </w:rPr>
      </w:pPr>
      <w:ins w:id="2326" w:author="Jens-Rainer Ohm" w:date="2022-07-13T08:32:00Z">
        <w:r w:rsidRPr="00FF73B9">
          <w:rPr>
            <w:lang w:val="en-CA" w:eastAsia="ja-JP"/>
          </w:rPr>
          <w:t xml:space="preserve">Please file all issues related to the VVC reference software and </w:t>
        </w:r>
        <w:proofErr w:type="spellStart"/>
        <w:r w:rsidRPr="00FF73B9">
          <w:rPr>
            <w:lang w:val="en-CA" w:eastAsia="ja-JP"/>
          </w:rPr>
          <w:t>HDRTools</w:t>
        </w:r>
        <w:proofErr w:type="spellEnd"/>
        <w:r w:rsidRPr="00FF73B9">
          <w:rPr>
            <w:lang w:val="en-CA" w:eastAsia="ja-JP"/>
          </w:rPr>
          <w:t xml:space="preserve"> into the appropriate bug tracker. Try to provide all the details, which are necessary to reproduce the issue. Patches for solving issues and improving the software are always appreciated.</w:t>
        </w:r>
      </w:ins>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27" w:author="Jens-Rainer Ohm" w:date="2022-07-13T21:55:00Z"/>
          <w:rFonts w:cs="Arial"/>
          <w:b/>
          <w:bCs/>
          <w:kern w:val="32"/>
          <w:sz w:val="32"/>
          <w:szCs w:val="32"/>
          <w:lang w:val="en-CA" w:eastAsia="ja-JP"/>
        </w:rPr>
      </w:pPr>
    </w:p>
    <w:p w14:paraId="1CB00E8A" w14:textId="7FDAA71B"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28" w:author="Jens-Rainer Ohm" w:date="2022-07-13T08:32:00Z"/>
          <w:rFonts w:cs="Arial"/>
          <w:b/>
          <w:bCs/>
          <w:kern w:val="32"/>
          <w:sz w:val="32"/>
          <w:szCs w:val="32"/>
          <w:lang w:val="en-CA" w:eastAsia="ja-JP"/>
        </w:rPr>
        <w:pPrChange w:id="2329" w:author="Jens-Rainer Ohm" w:date="2022-07-13T21:55:00Z">
          <w:pPr>
            <w:keepNext/>
            <w:numPr>
              <w:numId w:val="38"/>
            </w:numPr>
            <w:spacing w:before="240" w:after="60"/>
            <w:ind w:left="360" w:hanging="360"/>
            <w:outlineLvl w:val="0"/>
          </w:pPr>
        </w:pPrChange>
      </w:pPr>
      <w:ins w:id="2330" w:author="Jens-Rainer Ohm" w:date="2022-07-13T08:32:00Z">
        <w:r w:rsidRPr="00FF73B9">
          <w:rPr>
            <w:rFonts w:cs="Arial"/>
            <w:b/>
            <w:bCs/>
            <w:kern w:val="32"/>
            <w:sz w:val="32"/>
            <w:szCs w:val="32"/>
            <w:lang w:val="en-CA" w:eastAsia="ja-JP"/>
          </w:rPr>
          <w:t>Software repositories</w:t>
        </w:r>
      </w:ins>
    </w:p>
    <w:p w14:paraId="292A8459" w14:textId="77777777" w:rsidR="00FF73B9" w:rsidRPr="00FF73B9" w:rsidRDefault="00FF73B9" w:rsidP="00FF73B9">
      <w:pPr>
        <w:rPr>
          <w:ins w:id="2331" w:author="Jens-Rainer Ohm" w:date="2022-07-13T08:32:00Z"/>
          <w:lang w:val="en-CA" w:eastAsia="ja-JP"/>
        </w:rPr>
      </w:pPr>
      <w:ins w:id="2332" w:author="Jens-Rainer Ohm" w:date="2022-07-13T08:32:00Z">
        <w:r w:rsidRPr="00FF73B9">
          <w:rPr>
            <w:lang w:val="en-CA"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ins>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33" w:author="Jens-Rainer Ohm" w:date="2022-07-13T21:55:00Z"/>
          <w:rFonts w:cs="Arial"/>
          <w:b/>
          <w:bCs/>
          <w:kern w:val="32"/>
          <w:sz w:val="32"/>
          <w:szCs w:val="32"/>
          <w:lang w:val="en-CA" w:eastAsia="ja-JP"/>
        </w:rPr>
      </w:pPr>
    </w:p>
    <w:p w14:paraId="5F24175B" w14:textId="57F09A89"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34" w:author="Jens-Rainer Ohm" w:date="2022-07-13T08:32:00Z"/>
          <w:rFonts w:cs="Arial"/>
          <w:b/>
          <w:bCs/>
          <w:kern w:val="32"/>
          <w:sz w:val="32"/>
          <w:szCs w:val="32"/>
          <w:lang w:val="en-CA" w:eastAsia="ja-JP"/>
        </w:rPr>
        <w:pPrChange w:id="2335" w:author="Jens-Rainer Ohm" w:date="2022-07-13T21:55:00Z">
          <w:pPr>
            <w:keepNext/>
            <w:numPr>
              <w:numId w:val="38"/>
            </w:numPr>
            <w:spacing w:before="240" w:after="60"/>
            <w:ind w:left="360" w:hanging="360"/>
            <w:outlineLvl w:val="0"/>
          </w:pPr>
        </w:pPrChange>
      </w:pPr>
      <w:ins w:id="2336" w:author="Jens-Rainer Ohm" w:date="2022-07-13T08:32:00Z">
        <w:r w:rsidRPr="00FF73B9">
          <w:rPr>
            <w:rFonts w:cs="Arial"/>
            <w:b/>
            <w:bCs/>
            <w:kern w:val="32"/>
            <w:sz w:val="32"/>
            <w:szCs w:val="32"/>
            <w:lang w:val="en-CA" w:eastAsia="ja-JP"/>
          </w:rPr>
          <w:t>CTC alignment and merging</w:t>
        </w:r>
      </w:ins>
    </w:p>
    <w:p w14:paraId="06A0F3C6" w14:textId="77777777" w:rsidR="00FF73B9" w:rsidRPr="00FF73B9" w:rsidRDefault="00FF73B9" w:rsidP="00FF73B9">
      <w:pPr>
        <w:rPr>
          <w:ins w:id="2337" w:author="Jens-Rainer Ohm" w:date="2022-07-13T08:32:00Z"/>
          <w:lang w:val="en-CA" w:eastAsia="ja-JP"/>
        </w:rPr>
      </w:pPr>
      <w:ins w:id="2338" w:author="Jens-Rainer Ohm" w:date="2022-07-13T08:32:00Z">
        <w:r w:rsidRPr="00FF73B9">
          <w:rPr>
            <w:lang w:val="en-CA" w:eastAsia="ja-JP"/>
          </w:rPr>
          <w:t>JVET-Z2011 was produced as JVET output document containing the merged VTM and HM CTC for SDR/WCG video.</w:t>
        </w:r>
      </w:ins>
    </w:p>
    <w:p w14:paraId="67B4B41D" w14:textId="77777777" w:rsidR="00FF73B9" w:rsidRPr="00FF73B9" w:rsidRDefault="00FF73B9" w:rsidP="00FF73B9">
      <w:pPr>
        <w:rPr>
          <w:ins w:id="2339" w:author="Jens-Rainer Ohm" w:date="2022-07-13T08:32:00Z"/>
          <w:lang w:val="en-CA" w:eastAsia="ja-JP"/>
        </w:rPr>
      </w:pPr>
      <w:ins w:id="2340" w:author="Jens-Rainer Ohm" w:date="2022-07-13T08:32:00Z">
        <w:r w:rsidRPr="00FF73B9">
          <w:rPr>
            <w:lang w:val="en-CA" w:eastAsia="ja-JP"/>
          </w:rPr>
          <w:t xml:space="preserve">Merging of HM </w:t>
        </w:r>
        <w:proofErr w:type="spellStart"/>
        <w:r w:rsidRPr="00FF73B9">
          <w:rPr>
            <w:lang w:val="en-CA" w:eastAsia="ja-JP"/>
          </w:rPr>
          <w:t>RExt</w:t>
        </w:r>
        <w:proofErr w:type="spellEnd"/>
        <w:r w:rsidRPr="00FF73B9">
          <w:rPr>
            <w:lang w:val="en-CA" w:eastAsia="ja-JP"/>
          </w:rPr>
          <w:t xml:space="preserve"> CTC into the appropriate VVC CTC was investigated, but proper comparable HM configuration files were not yet available by the beginning of this meeting. It is planned to provide an input to the 28</w:t>
        </w:r>
        <w:r w:rsidRPr="00FF73B9">
          <w:rPr>
            <w:vertAlign w:val="superscript"/>
            <w:lang w:val="en-CA" w:eastAsia="ja-JP"/>
          </w:rPr>
          <w:t>th</w:t>
        </w:r>
        <w:r w:rsidRPr="00FF73B9">
          <w:rPr>
            <w:lang w:val="en-CA" w:eastAsia="ja-JP"/>
          </w:rPr>
          <w:t xml:space="preserve"> meeting.</w:t>
        </w:r>
      </w:ins>
    </w:p>
    <w:p w14:paraId="1A6EBDCA" w14:textId="77777777" w:rsidR="00FF73B9" w:rsidRPr="00FF73B9" w:rsidRDefault="00FF73B9" w:rsidP="00FF73B9">
      <w:pPr>
        <w:rPr>
          <w:ins w:id="2341" w:author="Jens-Rainer Ohm" w:date="2022-07-13T08:32:00Z"/>
          <w:lang w:val="en-CA" w:eastAsia="ja-JP"/>
        </w:rPr>
      </w:pPr>
      <w:ins w:id="2342" w:author="Jens-Rainer Ohm" w:date="2022-07-13T08:32:00Z">
        <w:r w:rsidRPr="00FF73B9">
          <w:rPr>
            <w:lang w:val="en-CA" w:eastAsia="ja-JP"/>
          </w:rPr>
          <w:t>It was reported that CTC documents may contain an error in the formulas describing PSNR computation. For example, JVET-Y2010 states:</w:t>
        </w:r>
      </w:ins>
    </w:p>
    <w:p w14:paraId="2573AE86" w14:textId="77777777" w:rsidR="00FF73B9" w:rsidRPr="00FF73B9" w:rsidRDefault="00FF73B9" w:rsidP="00FF73B9">
      <w:pPr>
        <w:rPr>
          <w:ins w:id="2343" w:author="Jens-Rainer Ohm" w:date="2022-07-13T08:32:00Z"/>
          <w:lang w:val="en-CA" w:eastAsia="ja-JP"/>
        </w:rPr>
      </w:pPr>
      <w:ins w:id="2344" w:author="Jens-Rainer Ohm" w:date="2022-07-13T08:32:00Z">
        <w:r w:rsidRPr="00FF73B9">
          <w:rPr>
            <w:lang w:val="en-CA" w:eastAsia="ja-JP"/>
          </w:rPr>
          <w:t>“For 10-bit video, PSNR is calculated as 10*(log10((255 &lt;&lt; 2) / MSE), 8-bit content is converted to 10-bit input in the encoder by shifting 2 bits to the left and 10-bit PSNR calculation is used to report testing results.”</w:t>
        </w:r>
      </w:ins>
    </w:p>
    <w:p w14:paraId="61FB10BC" w14:textId="77777777" w:rsidR="00FF73B9" w:rsidRPr="00FF73B9" w:rsidRDefault="00FF73B9" w:rsidP="00FF73B9">
      <w:pPr>
        <w:rPr>
          <w:ins w:id="2345" w:author="Jens-Rainer Ohm" w:date="2022-07-13T08:32:00Z"/>
          <w:lang w:val="en-CA" w:eastAsia="ja-JP"/>
        </w:rPr>
      </w:pPr>
      <w:ins w:id="2346" w:author="Jens-Rainer Ohm" w:date="2022-07-13T08:32:00Z">
        <w:r w:rsidRPr="00FF73B9">
          <w:rPr>
            <w:lang w:val="en-CA" w:eastAsia="ja-JP"/>
          </w:rPr>
          <w:t>This should be corrected to:</w:t>
        </w:r>
      </w:ins>
    </w:p>
    <w:p w14:paraId="77BDF621" w14:textId="77777777" w:rsidR="00FF73B9" w:rsidRPr="00FF73B9" w:rsidRDefault="00FF73B9" w:rsidP="00FF73B9">
      <w:pPr>
        <w:rPr>
          <w:ins w:id="2347" w:author="Jens-Rainer Ohm" w:date="2022-07-13T08:32:00Z"/>
          <w:lang w:val="en-CA" w:eastAsia="ja-JP"/>
        </w:rPr>
      </w:pPr>
      <w:ins w:id="2348" w:author="Jens-Rainer Ohm" w:date="2022-07-13T08:32:00Z">
        <w:r w:rsidRPr="00FF73B9">
          <w:rPr>
            <w:lang w:val="en-CA" w:eastAsia="ja-JP"/>
          </w:rPr>
          <w:t>“For 10-bit video, PSNR is calculated as 10*(log10((255 &lt;&lt; 2)</w:t>
        </w:r>
        <w:r w:rsidRPr="00FF73B9">
          <w:rPr>
            <w:highlight w:val="yellow"/>
            <w:vertAlign w:val="superscript"/>
            <w:lang w:val="en-CA" w:eastAsia="ja-JP"/>
          </w:rPr>
          <w:t>2</w:t>
        </w:r>
        <w:r w:rsidRPr="00FF73B9">
          <w:rPr>
            <w:lang w:val="en-CA" w:eastAsia="ja-JP"/>
          </w:rPr>
          <w:t xml:space="preserve"> / MSE), 8-bit content is converted to 10-bit input in the encoder by shifting 2 bits to the left and 10-bit PSNR calculation is used to report testing results.”</w:t>
        </w:r>
      </w:ins>
    </w:p>
    <w:p w14:paraId="4D98372A" w14:textId="77777777" w:rsidR="00FF73B9" w:rsidRPr="00FF73B9" w:rsidRDefault="00FF73B9" w:rsidP="00FF73B9">
      <w:pPr>
        <w:rPr>
          <w:ins w:id="2349" w:author="Jens-Rainer Ohm" w:date="2022-07-13T08:32:00Z"/>
          <w:lang w:val="en-CA" w:eastAsia="ja-JP"/>
        </w:rPr>
      </w:pPr>
    </w:p>
    <w:p w14:paraId="638924BE" w14:textId="77777777" w:rsidR="00FF73B9" w:rsidRPr="00FF73B9" w:rsidRDefault="00FF73B9"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50" w:author="Jens-Rainer Ohm" w:date="2022-07-13T08:32:00Z"/>
          <w:rFonts w:cs="Arial"/>
          <w:b/>
          <w:bCs/>
          <w:kern w:val="32"/>
          <w:sz w:val="32"/>
          <w:szCs w:val="32"/>
          <w:lang w:val="en-CA" w:eastAsia="ja-JP"/>
        </w:rPr>
        <w:pPrChange w:id="2351" w:author="Jens-Rainer Ohm" w:date="2022-07-13T21:55:00Z">
          <w:pPr>
            <w:keepNext/>
            <w:numPr>
              <w:numId w:val="38"/>
            </w:numPr>
            <w:spacing w:before="240" w:after="60"/>
            <w:ind w:left="360" w:hanging="360"/>
            <w:outlineLvl w:val="0"/>
          </w:pPr>
        </w:pPrChange>
      </w:pPr>
      <w:ins w:id="2352" w:author="Jens-Rainer Ohm" w:date="2022-07-13T08:32:00Z">
        <w:r w:rsidRPr="00FF73B9">
          <w:rPr>
            <w:rFonts w:cs="Arial"/>
            <w:b/>
            <w:bCs/>
            <w:kern w:val="32"/>
            <w:sz w:val="32"/>
            <w:szCs w:val="32"/>
            <w:lang w:val="en-CA" w:eastAsia="ja-JP"/>
          </w:rPr>
          <w:t>Recommendations</w:t>
        </w:r>
      </w:ins>
    </w:p>
    <w:p w14:paraId="1F5368BD" w14:textId="77777777" w:rsidR="00FF73B9" w:rsidRPr="00FF73B9" w:rsidRDefault="00FF73B9" w:rsidP="00FF73B9">
      <w:pPr>
        <w:rPr>
          <w:ins w:id="2353" w:author="Jens-Rainer Ohm" w:date="2022-07-13T08:32:00Z"/>
          <w:lang w:val="en-CA" w:eastAsia="ja-JP"/>
        </w:rPr>
      </w:pPr>
      <w:ins w:id="2354" w:author="Jens-Rainer Ohm" w:date="2022-07-13T08:32:00Z">
        <w:r w:rsidRPr="00FF73B9">
          <w:rPr>
            <w:lang w:val="en-CA" w:eastAsia="ja-JP"/>
          </w:rPr>
          <w:t>The AHG recommends to:</w:t>
        </w:r>
      </w:ins>
    </w:p>
    <w:p w14:paraId="5DE5DAB9" w14:textId="77777777" w:rsidR="00FF73B9" w:rsidRPr="00FF73B9" w:rsidRDefault="00FF73B9" w:rsidP="00FF73B9">
      <w:pPr>
        <w:numPr>
          <w:ilvl w:val="0"/>
          <w:numId w:val="60"/>
        </w:numPr>
        <w:rPr>
          <w:ins w:id="2355" w:author="Jens-Rainer Ohm" w:date="2022-07-13T08:32:00Z"/>
          <w:lang w:val="en-CA" w:eastAsia="ja-JP"/>
        </w:rPr>
      </w:pPr>
      <w:ins w:id="2356" w:author="Jens-Rainer Ohm" w:date="2022-07-13T08:32:00Z">
        <w:r w:rsidRPr="00FF73B9">
          <w:rPr>
            <w:lang w:val="en-CA" w:eastAsia="ja-JP"/>
          </w:rPr>
          <w:t>Continue to develop reference software</w:t>
        </w:r>
      </w:ins>
    </w:p>
    <w:p w14:paraId="5604D0A9" w14:textId="77777777" w:rsidR="00FF73B9" w:rsidRPr="00FF73B9" w:rsidRDefault="00FF73B9" w:rsidP="00FF73B9">
      <w:pPr>
        <w:numPr>
          <w:ilvl w:val="0"/>
          <w:numId w:val="60"/>
        </w:numPr>
        <w:rPr>
          <w:ins w:id="2357" w:author="Jens-Rainer Ohm" w:date="2022-07-13T08:32:00Z"/>
          <w:lang w:val="en-CA" w:eastAsia="ja-JP"/>
        </w:rPr>
      </w:pPr>
      <w:ins w:id="2358" w:author="Jens-Rainer Ohm" w:date="2022-07-13T08:32:00Z">
        <w:r w:rsidRPr="00FF73B9">
          <w:rPr>
            <w:lang w:val="en-CA" w:eastAsia="ja-JP"/>
          </w:rPr>
          <w:t>Improve documentation, especially the software manual</w:t>
        </w:r>
      </w:ins>
    </w:p>
    <w:p w14:paraId="11C5BAFD" w14:textId="77777777" w:rsidR="00FF73B9" w:rsidRPr="00FF73B9" w:rsidRDefault="00FF73B9" w:rsidP="00FF73B9">
      <w:pPr>
        <w:numPr>
          <w:ilvl w:val="0"/>
          <w:numId w:val="60"/>
        </w:numPr>
        <w:rPr>
          <w:ins w:id="2359" w:author="Jens-Rainer Ohm" w:date="2022-07-13T08:32:00Z"/>
          <w:lang w:val="en-CA" w:eastAsia="ja-JP"/>
        </w:rPr>
      </w:pPr>
      <w:ins w:id="2360" w:author="Jens-Rainer Ohm" w:date="2022-07-13T08:32:00Z">
        <w:r w:rsidRPr="00FF73B9">
          <w:rPr>
            <w:lang w:val="en-CA" w:eastAsia="ja-JP"/>
          </w:rPr>
          <w:t>Encourage people to test VTM and other reference software more extensively outside of common test conditions.</w:t>
        </w:r>
      </w:ins>
    </w:p>
    <w:p w14:paraId="69A33C59" w14:textId="77777777" w:rsidR="00FF73B9" w:rsidRPr="00FF73B9" w:rsidRDefault="00FF73B9" w:rsidP="00FF73B9">
      <w:pPr>
        <w:numPr>
          <w:ilvl w:val="0"/>
          <w:numId w:val="60"/>
        </w:numPr>
        <w:rPr>
          <w:ins w:id="2361" w:author="Jens-Rainer Ohm" w:date="2022-07-13T08:32:00Z"/>
          <w:lang w:val="en-CA" w:eastAsia="ja-JP"/>
        </w:rPr>
      </w:pPr>
      <w:ins w:id="2362" w:author="Jens-Rainer Ohm" w:date="2022-07-13T08:32:00Z">
        <w:r w:rsidRPr="00FF73B9">
          <w:rPr>
            <w:lang w:val="en-CA" w:eastAsia="ja-JP"/>
          </w:rPr>
          <w:t>Encourage people to report all (potential) bugs that they are finding.</w:t>
        </w:r>
      </w:ins>
    </w:p>
    <w:p w14:paraId="364F0444" w14:textId="77777777" w:rsidR="00FF73B9" w:rsidRPr="00FF73B9" w:rsidRDefault="00FF73B9" w:rsidP="00FF73B9">
      <w:pPr>
        <w:numPr>
          <w:ilvl w:val="0"/>
          <w:numId w:val="60"/>
        </w:numPr>
        <w:rPr>
          <w:ins w:id="2363" w:author="Jens-Rainer Ohm" w:date="2022-07-13T08:32:00Z"/>
          <w:lang w:val="en-CA" w:eastAsia="ja-JP"/>
        </w:rPr>
      </w:pPr>
      <w:ins w:id="2364" w:author="Jens-Rainer Ohm" w:date="2022-07-13T08:32:00Z">
        <w:r w:rsidRPr="00FF73B9">
          <w:rPr>
            <w:lang w:val="en-CA" w:eastAsia="ja-JP"/>
          </w:rPr>
          <w:t>Encourage people to submit bit-streams/test cases that trigger bugs in VTM and other reference software.</w:t>
        </w:r>
      </w:ins>
    </w:p>
    <w:p w14:paraId="106367B1" w14:textId="77777777" w:rsidR="00FF73B9" w:rsidRPr="00FF73B9" w:rsidRDefault="00FF73B9" w:rsidP="00FF73B9">
      <w:pPr>
        <w:numPr>
          <w:ilvl w:val="0"/>
          <w:numId w:val="60"/>
        </w:numPr>
        <w:rPr>
          <w:ins w:id="2365" w:author="Jens-Rainer Ohm" w:date="2022-07-13T08:32:00Z"/>
          <w:lang w:val="en-CA" w:eastAsia="ja-JP"/>
        </w:rPr>
      </w:pPr>
      <w:ins w:id="2366" w:author="Jens-Rainer Ohm" w:date="2022-07-13T08:32:00Z">
        <w:r w:rsidRPr="00FF73B9">
          <w:rPr>
            <w:lang w:val="en-CA" w:eastAsia="ja-JP"/>
          </w:rPr>
          <w:t xml:space="preserve">Encourage people to submit non-normative changes that either reduce encoder run time without significantly sacrificing compression performance or improve compression performance without significantly increasing encoder run time </w:t>
        </w:r>
      </w:ins>
    </w:p>
    <w:p w14:paraId="508DB39D" w14:textId="77777777" w:rsidR="00FF73B9" w:rsidRPr="00FF73B9" w:rsidRDefault="00FF73B9" w:rsidP="00FF73B9">
      <w:pPr>
        <w:numPr>
          <w:ilvl w:val="0"/>
          <w:numId w:val="60"/>
        </w:numPr>
        <w:rPr>
          <w:ins w:id="2367" w:author="Jens-Rainer Ohm" w:date="2022-07-13T08:32:00Z"/>
          <w:lang w:val="en-CA" w:eastAsia="ja-JP"/>
        </w:rPr>
      </w:pPr>
      <w:ins w:id="2368" w:author="Jens-Rainer Ohm" w:date="2022-07-13T08:32:00Z">
        <w:r w:rsidRPr="00FF73B9">
          <w:rPr>
            <w:lang w:val="en-CA" w:eastAsia="ja-JP"/>
          </w:rPr>
          <w:t>Design and add configuration files to the VTM software for testing of HLS features</w:t>
        </w:r>
      </w:ins>
    </w:p>
    <w:p w14:paraId="67305E5B" w14:textId="77777777" w:rsidR="00FF73B9" w:rsidRPr="00FF73B9" w:rsidRDefault="00FF73B9" w:rsidP="00FF73B9">
      <w:pPr>
        <w:numPr>
          <w:ilvl w:val="0"/>
          <w:numId w:val="60"/>
        </w:numPr>
        <w:rPr>
          <w:ins w:id="2369" w:author="Jens-Rainer Ohm" w:date="2022-07-13T08:32:00Z"/>
          <w:lang w:val="en-CA" w:eastAsia="ja-JP"/>
        </w:rPr>
      </w:pPr>
      <w:ins w:id="2370" w:author="Jens-Rainer Ohm" w:date="2022-07-13T08:32:00Z">
        <w:r w:rsidRPr="00FF73B9">
          <w:rPr>
            <w:lang w:val="en-CA" w:eastAsia="ja-JP"/>
          </w:rPr>
          <w:lastRenderedPageBreak/>
          <w:t>Review VTM-related contributions and determine whether features should be added (or removed) from the software</w:t>
        </w:r>
      </w:ins>
    </w:p>
    <w:p w14:paraId="45A0BE79" w14:textId="77777777" w:rsidR="00FF73B9" w:rsidRPr="00FF73B9" w:rsidRDefault="00FF73B9" w:rsidP="00FF73B9">
      <w:pPr>
        <w:numPr>
          <w:ilvl w:val="0"/>
          <w:numId w:val="60"/>
        </w:numPr>
        <w:rPr>
          <w:ins w:id="2371" w:author="Jens-Rainer Ohm" w:date="2022-07-13T08:32:00Z"/>
          <w:lang w:val="en-CA" w:eastAsia="ja-JP"/>
        </w:rPr>
      </w:pPr>
      <w:ins w:id="2372" w:author="Jens-Rainer Ohm" w:date="2022-07-13T08:32:00Z">
        <w:r w:rsidRPr="00FF73B9">
          <w:rPr>
            <w:lang w:val="en-CA" w:eastAsia="ja-JP"/>
          </w:rPr>
          <w:t>Continue to investigate the merging of branches.</w:t>
        </w:r>
      </w:ins>
    </w:p>
    <w:p w14:paraId="42B7F3A3" w14:textId="77777777" w:rsidR="00FF73B9" w:rsidRPr="00FF73B9" w:rsidRDefault="00FF73B9" w:rsidP="00FF73B9">
      <w:pPr>
        <w:numPr>
          <w:ilvl w:val="0"/>
          <w:numId w:val="60"/>
        </w:numPr>
        <w:rPr>
          <w:ins w:id="2373" w:author="Jens-Rainer Ohm" w:date="2022-07-13T08:32:00Z"/>
          <w:lang w:val="en-CA" w:eastAsia="ja-JP"/>
        </w:rPr>
      </w:pPr>
      <w:ins w:id="2374" w:author="Jens-Rainer Ohm" w:date="2022-07-13T08:32:00Z">
        <w:r w:rsidRPr="00FF73B9">
          <w:rPr>
            <w:lang w:val="en-CA" w:eastAsia="ja-JP"/>
          </w:rPr>
          <w:t>Continue to investigate merging of CTC documents.</w:t>
        </w:r>
      </w:ins>
    </w:p>
    <w:p w14:paraId="260A793A" w14:textId="77777777" w:rsidR="00FF73B9" w:rsidRPr="00FF73B9" w:rsidRDefault="00FF73B9" w:rsidP="00FF73B9">
      <w:pPr>
        <w:numPr>
          <w:ilvl w:val="0"/>
          <w:numId w:val="60"/>
        </w:numPr>
        <w:rPr>
          <w:ins w:id="2375" w:author="Jens-Rainer Ohm" w:date="2022-07-13T08:32:00Z"/>
          <w:lang w:val="en-CA" w:eastAsia="ja-JP"/>
        </w:rPr>
      </w:pPr>
      <w:ins w:id="2376" w:author="Jens-Rainer Ohm" w:date="2022-07-13T08:32:00Z">
        <w:r w:rsidRPr="00FF73B9">
          <w:rPr>
            <w:lang w:val="en-CA" w:eastAsia="ja-JP"/>
          </w:rPr>
          <w:t>Verify correctness of CTC documents and issue updates as appropriate</w:t>
        </w:r>
      </w:ins>
    </w:p>
    <w:p w14:paraId="7AD964B5" w14:textId="77777777" w:rsidR="00FF73B9" w:rsidRPr="00FF73B9" w:rsidRDefault="00FF73B9" w:rsidP="00FF73B9">
      <w:pPr>
        <w:numPr>
          <w:ilvl w:val="0"/>
          <w:numId w:val="60"/>
        </w:numPr>
        <w:rPr>
          <w:ins w:id="2377" w:author="Jens-Rainer Ohm" w:date="2022-07-13T08:32:00Z"/>
          <w:szCs w:val="22"/>
          <w:lang w:val="en-CA" w:eastAsia="ja-JP"/>
        </w:rPr>
      </w:pPr>
      <w:ins w:id="2378" w:author="Jens-Rainer Ohm" w:date="2022-07-13T08:32:00Z">
        <w:r w:rsidRPr="00FF73B9">
          <w:rPr>
            <w:lang w:val="en-CA" w:eastAsia="ja-JP"/>
          </w:rPr>
          <w:t>Keep common test conditions aligned for the different standards.</w:t>
        </w:r>
      </w:ins>
    </w:p>
    <w:p w14:paraId="00F96E44" w14:textId="77777777" w:rsidR="00FF73B9" w:rsidRPr="00FF73B9" w:rsidRDefault="00FF73B9" w:rsidP="00FF73B9">
      <w:pPr>
        <w:numPr>
          <w:ilvl w:val="0"/>
          <w:numId w:val="60"/>
        </w:numPr>
        <w:rPr>
          <w:ins w:id="2379" w:author="Jens-Rainer Ohm" w:date="2022-07-13T08:32:00Z"/>
          <w:szCs w:val="22"/>
          <w:lang w:val="en-CA" w:eastAsia="ja-JP"/>
        </w:rPr>
      </w:pPr>
      <w:ins w:id="2380" w:author="Jens-Rainer Ohm" w:date="2022-07-13T08:32:00Z">
        <w:r w:rsidRPr="00FF73B9">
          <w:rPr>
            <w:lang w:val="en-CA" w:eastAsia="ja-JP"/>
          </w:rPr>
          <w:t>Consider documents (including late documents) related to AHG3 activities</w:t>
        </w:r>
      </w:ins>
    </w:p>
    <w:p w14:paraId="7C07D993" w14:textId="77777777" w:rsidR="00FF73B9" w:rsidRPr="00FF73B9" w:rsidRDefault="00FF73B9" w:rsidP="00FF73B9">
      <w:pPr>
        <w:rPr>
          <w:ins w:id="2381" w:author="Jens-Rainer Ohm" w:date="2022-07-13T08:32:00Z"/>
          <w:szCs w:val="22"/>
          <w:lang w:val="en-CA" w:eastAsia="ja-JP"/>
        </w:rPr>
      </w:pPr>
    </w:p>
    <w:p w14:paraId="21A8E01A" w14:textId="2FAABC01" w:rsidR="00B044AC" w:rsidRDefault="00EF5910" w:rsidP="00B044AC">
      <w:pPr>
        <w:rPr>
          <w:ins w:id="2382" w:author="Jens-Rainer Ohm" w:date="2022-07-13T08:43:00Z"/>
          <w:lang w:val="en-CA"/>
        </w:rPr>
      </w:pPr>
      <w:ins w:id="2383" w:author="Jens-Rainer Ohm" w:date="2022-07-13T08:41:00Z">
        <w:r>
          <w:rPr>
            <w:lang w:val="en-CA"/>
          </w:rPr>
          <w:t xml:space="preserve">It is noted that JVET-AA0130 proposes a draft for merging CTC in </w:t>
        </w:r>
        <w:r w:rsidR="00F40AD0">
          <w:rPr>
            <w:lang w:val="en-CA"/>
          </w:rPr>
          <w:t>range extensions</w:t>
        </w:r>
      </w:ins>
    </w:p>
    <w:p w14:paraId="43FB34C0" w14:textId="262434D9" w:rsidR="00F40AD0" w:rsidRDefault="00F40AD0" w:rsidP="00B044AC">
      <w:pPr>
        <w:rPr>
          <w:ins w:id="2384" w:author="Jens-Rainer Ohm" w:date="2022-07-13T08:41:00Z"/>
          <w:lang w:val="en-CA"/>
        </w:rPr>
      </w:pPr>
      <w:ins w:id="2385" w:author="Jens-Rainer Ohm" w:date="2022-07-13T08:43:00Z">
        <w:r>
          <w:rPr>
            <w:lang w:val="en-CA"/>
          </w:rPr>
          <w:t>It was re</w:t>
        </w:r>
      </w:ins>
      <w:ins w:id="2386" w:author="Jens-Rainer Ohm" w:date="2022-07-13T08:44:00Z">
        <w:r>
          <w:rPr>
            <w:lang w:val="en-CA"/>
          </w:rPr>
          <w:t>ported by an expert that the HDR results from JVET-AA0194 had been cross-verified. It is suggested to include in an updated version of the A</w:t>
        </w:r>
      </w:ins>
      <w:ins w:id="2387" w:author="Jens-Rainer Ohm" w:date="2022-07-13T08:45:00Z">
        <w:r>
          <w:rPr>
            <w:lang w:val="en-CA"/>
          </w:rPr>
          <w:t>HG3 report.</w:t>
        </w:r>
      </w:ins>
    </w:p>
    <w:p w14:paraId="24409585" w14:textId="77777777" w:rsidR="00EF5910" w:rsidRPr="00CF512D" w:rsidRDefault="00EF5910" w:rsidP="00B044AC">
      <w:pPr>
        <w:rPr>
          <w:lang w:val="en-CA"/>
        </w:rPr>
      </w:pPr>
    </w:p>
    <w:p w14:paraId="41418D4B" w14:textId="3D2B416E" w:rsidR="00B044AC" w:rsidRPr="00CF512D" w:rsidRDefault="000D0716" w:rsidP="00B044AC">
      <w:pPr>
        <w:pStyle w:val="berschrift9"/>
        <w:rPr>
          <w:lang w:val="en-CA"/>
        </w:rPr>
      </w:pPr>
      <w:hyperlink r:id="rId40" w:history="1">
        <w:r w:rsidR="00B044AC" w:rsidRPr="00CF512D">
          <w:rPr>
            <w:color w:val="0000FF"/>
            <w:u w:val="single"/>
            <w:lang w:val="en-CA"/>
          </w:rPr>
          <w:t>JVET-A</w:t>
        </w:r>
        <w:r w:rsidR="00B044AC" w:rsidRPr="00CF512D">
          <w:rPr>
            <w:color w:val="0000FF"/>
            <w:u w:val="single"/>
            <w:lang w:val="en-CA"/>
          </w:rPr>
          <w:t>A</w:t>
        </w:r>
        <w:r w:rsidR="00B044AC" w:rsidRPr="00CF512D">
          <w:rPr>
            <w:color w:val="0000FF"/>
            <w:u w:val="single"/>
            <w:lang w:val="en-CA"/>
          </w:rPr>
          <w:t>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ins w:id="2388" w:author="Jens-Rainer Ohm" w:date="2022-07-13T08:47:00Z"/>
          <w:b/>
          <w:bCs/>
          <w:lang w:val="en-CA"/>
        </w:rPr>
      </w:pPr>
      <w:ins w:id="2389" w:author="Jens-Rainer Ohm" w:date="2022-07-13T08:47:00Z">
        <w:r w:rsidRPr="00F40AD0">
          <w:rPr>
            <w:lang w:val="en-CA"/>
          </w:rPr>
          <w:t>Activities</w:t>
        </w:r>
      </w:ins>
    </w:p>
    <w:p w14:paraId="6EB2F2A1" w14:textId="77777777" w:rsidR="00F40AD0" w:rsidRPr="00F40AD0" w:rsidRDefault="00F40AD0" w:rsidP="00F40AD0">
      <w:pPr>
        <w:numPr>
          <w:ilvl w:val="1"/>
          <w:numId w:val="198"/>
        </w:numPr>
        <w:rPr>
          <w:ins w:id="2390" w:author="Jens-Rainer Ohm" w:date="2022-07-13T08:47:00Z"/>
          <w:b/>
          <w:bCs/>
          <w:i/>
          <w:iCs/>
          <w:lang w:val="en-CA"/>
        </w:rPr>
      </w:pPr>
      <w:ins w:id="2391" w:author="Jens-Rainer Ohm" w:date="2022-07-13T08:47:00Z">
        <w:r w:rsidRPr="00F40AD0">
          <w:rPr>
            <w:i/>
            <w:iCs/>
            <w:lang w:val="en-CA"/>
          </w:rPr>
          <w:t>Test sequences</w:t>
        </w:r>
      </w:ins>
    </w:p>
    <w:p w14:paraId="6212F137" w14:textId="77777777" w:rsidR="00F40AD0" w:rsidRPr="00F40AD0" w:rsidRDefault="00F40AD0" w:rsidP="00F40AD0">
      <w:pPr>
        <w:rPr>
          <w:ins w:id="2392" w:author="Jens-Rainer Ohm" w:date="2022-07-13T08:47:00Z"/>
        </w:rPr>
      </w:pPr>
      <w:ins w:id="2393" w:author="Jens-Rainer Ohm" w:date="2022-07-13T08:47:00Z">
        <w:r w:rsidRPr="00F40AD0">
          <w:rPr>
            <w:lang w:val="en-CA"/>
          </w:rPr>
          <w:t xml:space="preserve">The test sequences used for </w:t>
        </w:r>
        <w:proofErr w:type="spellStart"/>
        <w:r w:rsidRPr="00F40AD0">
          <w:rPr>
            <w:lang w:val="en-CA"/>
          </w:rPr>
          <w:t>CfP</w:t>
        </w:r>
        <w:proofErr w:type="spellEnd"/>
        <w:r w:rsidRPr="00F40AD0">
          <w:rPr>
            <w:lang w:val="en-CA"/>
          </w:rPr>
          <w:t xml:space="preserve">/CTC </w:t>
        </w:r>
        <w:r w:rsidRPr="00F40AD0">
          <w:t xml:space="preserve">are available on </w:t>
        </w:r>
        <w:r w:rsidRPr="00F40AD0">
          <w:fldChar w:fldCharType="begin"/>
        </w:r>
        <w:r w:rsidRPr="00F40AD0">
          <w:instrText xml:space="preserve"> HYPERLINK "ftp://jvet@ftp.ient.rwth-aachen.de" </w:instrText>
        </w:r>
        <w:r w:rsidRPr="00F40AD0">
          <w:fldChar w:fldCharType="separate"/>
        </w:r>
        <w:r w:rsidRPr="00F40AD0">
          <w:rPr>
            <w:rStyle w:val="Hyperlink"/>
          </w:rPr>
          <w:t>ftp://jvet@ftp.ient.rwth-aachen.de</w:t>
        </w:r>
        <w:r w:rsidRPr="00F40AD0">
          <w:rPr>
            <w:lang w:val="en-CA"/>
          </w:rPr>
          <w:fldChar w:fldCharType="end"/>
        </w:r>
        <w:r w:rsidRPr="00F40AD0">
          <w:t xml:space="preserve"> in directory “</w:t>
        </w:r>
        <w:r w:rsidRPr="00F40AD0">
          <w:rPr>
            <w:lang w:val="en-CA"/>
          </w:rPr>
          <w:t>/</w:t>
        </w:r>
        <w:proofErr w:type="spellStart"/>
        <w:r w:rsidRPr="00F40AD0">
          <w:rPr>
            <w:lang w:val="en-CA"/>
          </w:rPr>
          <w:t>jvet-cfp</w:t>
        </w:r>
        <w:proofErr w:type="spellEnd"/>
        <w:r w:rsidRPr="00F40AD0">
          <w:t xml:space="preserve">” (accredited members of JVET may contact the JVET chairs for login information). </w:t>
        </w:r>
      </w:ins>
    </w:p>
    <w:p w14:paraId="0BBCA606" w14:textId="77777777" w:rsidR="00F40AD0" w:rsidRPr="00F40AD0" w:rsidRDefault="00F40AD0" w:rsidP="00F40AD0">
      <w:pPr>
        <w:rPr>
          <w:ins w:id="2394" w:author="Jens-Rainer Ohm" w:date="2022-07-13T08:47:00Z"/>
        </w:rPr>
      </w:pPr>
      <w:ins w:id="2395" w:author="Jens-Rainer Ohm" w:date="2022-07-13T08:47:00Z">
        <w:r w:rsidRPr="00F40AD0">
          <w:t>Due to copyright restrictions, the JVET database of test sequences is only available to accredited members of JVET (i.e. members of ISO/IEC MPEG and ITU-T VCEG).</w:t>
        </w:r>
      </w:ins>
    </w:p>
    <w:p w14:paraId="5F39DBE4" w14:textId="77777777" w:rsidR="00F40AD0" w:rsidRPr="00F40AD0" w:rsidRDefault="00F40AD0" w:rsidP="00F40AD0">
      <w:pPr>
        <w:rPr>
          <w:ins w:id="2396" w:author="Jens-Rainer Ohm" w:date="2022-07-13T08:47:00Z"/>
        </w:rPr>
      </w:pPr>
      <w:proofErr w:type="spellStart"/>
      <w:ins w:id="2397" w:author="Jens-Rainer Ohm" w:date="2022-07-13T08:47:00Z">
        <w:r w:rsidRPr="00F40AD0">
          <w:t>AhG</w:t>
        </w:r>
        <w:proofErr w:type="spellEnd"/>
        <w:r w:rsidRPr="00F40AD0">
          <w:t xml:space="preserve"> meeting on development of a gaming-type CTC class was held. The results are reported in JVET-AA0046. Based on the input contributions to this meeting (JVET-AA123), the suggested content features are covered as follows:</w:t>
        </w:r>
      </w:ins>
    </w:p>
    <w:p w14:paraId="49B59E02" w14:textId="77777777" w:rsidR="00F40AD0" w:rsidRPr="00F40AD0" w:rsidRDefault="00F40AD0" w:rsidP="00F40AD0">
      <w:pPr>
        <w:rPr>
          <w:ins w:id="2398" w:author="Jens-Rainer Ohm" w:date="2022-07-13T08:47:00Z"/>
        </w:rPr>
      </w:pPr>
      <w:ins w:id="2399" w:author="Jens-Rainer Ohm" w:date="2022-07-13T08:47:00Z">
        <w:r w:rsidRPr="00F40AD0">
          <w:t>Matrix of intended content features:</w:t>
        </w:r>
        <w:r w:rsidRPr="00F40AD0">
          <w:br/>
        </w:r>
      </w:ins>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rPr>
          <w:ins w:id="2400" w:author="Jens-Rainer Ohm" w:date="2022-07-13T08:47:00Z"/>
        </w:trPr>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01" w:author="Jens-Rainer Ohm" w:date="2022-07-13T08:47:00Z"/>
              </w:rPr>
            </w:pPr>
            <w:ins w:id="2402" w:author="Jens-Rainer Ohm" w:date="2022-07-13T08:47:00Z">
              <w:r w:rsidRPr="00F40AD0">
                <w:t>Feature</w:t>
              </w:r>
            </w:ins>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03" w:author="Jens-Rainer Ohm" w:date="2022-07-13T08:47:00Z"/>
              </w:rPr>
            </w:pPr>
            <w:ins w:id="2404" w:author="Jens-Rainer Ohm" w:date="2022-07-13T08:47:00Z">
              <w:r w:rsidRPr="00F40AD0">
                <w:t>3840×2160</w:t>
              </w:r>
            </w:ins>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05" w:author="Jens-Rainer Ohm" w:date="2022-07-13T08:47:00Z"/>
              </w:rPr>
            </w:pPr>
            <w:ins w:id="2406" w:author="Jens-Rainer Ohm" w:date="2022-07-13T08:47:00Z">
              <w:r w:rsidRPr="00F40AD0">
                <w:t>1920×1080</w:t>
              </w:r>
            </w:ins>
          </w:p>
        </w:tc>
      </w:tr>
      <w:tr w:rsidR="00F40AD0" w:rsidRPr="00F40AD0" w14:paraId="7F7E27D1" w14:textId="77777777" w:rsidTr="00A206D6">
        <w:trPr>
          <w:ins w:id="2407" w:author="Jens-Rainer Ohm" w:date="2022-07-13T08:47:00Z"/>
        </w:trPr>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08" w:author="Jens-Rainer Ohm" w:date="2022-07-13T08:47:00Z"/>
              </w:rPr>
            </w:pPr>
            <w:ins w:id="2409" w:author="Jens-Rainer Ohm" w:date="2022-07-13T08:47:00Z">
              <w:r w:rsidRPr="00F40AD0">
                <w:t>1st-person perspective</w:t>
              </w:r>
            </w:ins>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10" w:author="Jens-Rainer Ohm" w:date="2022-07-13T08:47:00Z"/>
              </w:rPr>
            </w:pPr>
            <w:ins w:id="2411" w:author="Jens-Rainer Ohm" w:date="2022-07-13T08:47:00Z">
              <w:r w:rsidRPr="00F40AD0">
                <w:t>Fontainebleau_Cinematic_3840x2160_60p_420_10_bits</w:t>
              </w:r>
            </w:ins>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12" w:author="Jens-Rainer Ohm" w:date="2022-07-13T08:47:00Z"/>
              </w:rPr>
            </w:pPr>
            <w:ins w:id="2413" w:author="Jens-Rainer Ohm" w:date="2022-07-13T08:47:00Z">
              <w:r w:rsidRPr="00F40AD0">
                <w:t>Darktree_1920x1080_60p_420_10_bits</w:t>
              </w:r>
            </w:ins>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14" w:author="Jens-Rainer Ohm" w:date="2022-07-13T08:47:00Z"/>
              </w:rPr>
            </w:pPr>
            <w:ins w:id="2415" w:author="Jens-Rainer Ohm" w:date="2022-07-13T08:47:00Z">
              <w:r w:rsidRPr="00F40AD0">
                <w:t>Fontainebleau_Cinematic_1920x1080_60p_420_10_bits</w:t>
              </w:r>
            </w:ins>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16" w:author="Jens-Rainer Ohm" w:date="2022-07-13T08:47:00Z"/>
              </w:rPr>
            </w:pPr>
            <w:ins w:id="2417" w:author="Jens-Rainer Ohm" w:date="2022-07-13T08:47:00Z">
              <w:r w:rsidRPr="00F40AD0">
                <w:t>Fontainebleau_FPV_1920x1080_60p_420_10_bits</w:t>
              </w:r>
            </w:ins>
          </w:p>
        </w:tc>
      </w:tr>
      <w:tr w:rsidR="00F40AD0" w:rsidRPr="00F40AD0" w14:paraId="1B5599F0" w14:textId="77777777" w:rsidTr="00A206D6">
        <w:trPr>
          <w:ins w:id="2418" w:author="Jens-Rainer Ohm" w:date="2022-07-13T08:47:00Z"/>
        </w:trPr>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19" w:author="Jens-Rainer Ohm" w:date="2022-07-13T08:47:00Z"/>
              </w:rPr>
            </w:pPr>
            <w:ins w:id="2420" w:author="Jens-Rainer Ohm" w:date="2022-07-13T08:47:00Z">
              <w:r w:rsidRPr="00F40AD0">
                <w:t>3rd-person perspective</w:t>
              </w:r>
            </w:ins>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21" w:author="Jens-Rainer Ohm" w:date="2022-07-13T08:47:00Z"/>
              </w:rPr>
            </w:pPr>
            <w:ins w:id="2422" w:author="Jens-Rainer Ohm" w:date="2022-07-13T08:47:00Z">
              <w:r w:rsidRPr="00F40AD0">
                <w:t>3D_game_kit_3840x2160_60p_420_10bits</w:t>
              </w:r>
            </w:ins>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23" w:author="Jens-Rainer Ohm" w:date="2022-07-13T08:47:00Z"/>
              </w:rPr>
            </w:pPr>
            <w:ins w:id="2424" w:author="Jens-Rainer Ohm" w:date="2022-07-13T08:47:00Z">
              <w:r w:rsidRPr="00F40AD0">
                <w:t>Racing _3840x2160_60p_420_10bits</w:t>
              </w:r>
            </w:ins>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25" w:author="Jens-Rainer Ohm" w:date="2022-07-13T08:47:00Z"/>
              </w:rPr>
            </w:pPr>
            <w:ins w:id="2426" w:author="Jens-Rainer Ohm" w:date="2022-07-13T08:47:00Z">
              <w:r w:rsidRPr="00F40AD0">
                <w:t>3D_game_kit_Level-1_1920x1080_60p_420_10bits</w:t>
              </w:r>
            </w:ins>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27" w:author="Jens-Rainer Ohm" w:date="2022-07-13T08:47:00Z"/>
              </w:rPr>
            </w:pPr>
            <w:ins w:id="2428" w:author="Jens-Rainer Ohm" w:date="2022-07-13T08:47:00Z">
              <w:r w:rsidRPr="00F40AD0">
                <w:t>3D_game_kit_Level-2_1920x1080_60p_420_10_bits</w:t>
              </w:r>
            </w:ins>
          </w:p>
        </w:tc>
      </w:tr>
      <w:tr w:rsidR="00F40AD0" w:rsidRPr="00F40AD0" w14:paraId="01105A38" w14:textId="77777777" w:rsidTr="00A206D6">
        <w:trPr>
          <w:ins w:id="2429" w:author="Jens-Rainer Ohm" w:date="2022-07-13T08:47:00Z"/>
        </w:trPr>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30" w:author="Jens-Rainer Ohm" w:date="2022-07-13T08:47:00Z"/>
              </w:rPr>
            </w:pPr>
            <w:ins w:id="2431" w:author="Jens-Rainer Ohm" w:date="2022-07-13T08:47:00Z">
              <w:r w:rsidRPr="00F40AD0">
                <w:t>Other perspectives (name them)</w:t>
              </w:r>
            </w:ins>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32" w:author="Jens-Rainer Ohm" w:date="2022-07-13T08:47:00Z"/>
              </w:rPr>
            </w:pPr>
            <w:ins w:id="2433" w:author="Jens-Rainer Ohm" w:date="2022-07-13T08:47:00Z">
              <w:r w:rsidRPr="00F40AD0">
                <w:t>-/-</w:t>
              </w:r>
            </w:ins>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34" w:author="Jens-Rainer Ohm" w:date="2022-07-13T08:47:00Z"/>
              </w:rPr>
            </w:pPr>
            <w:ins w:id="2435" w:author="Jens-Rainer Ohm" w:date="2022-07-13T08:47:00Z">
              <w:r w:rsidRPr="00F40AD0">
                <w:t>-/-</w:t>
              </w:r>
            </w:ins>
          </w:p>
        </w:tc>
      </w:tr>
      <w:tr w:rsidR="00F40AD0" w:rsidRPr="00F40AD0" w14:paraId="618005FB" w14:textId="77777777" w:rsidTr="00A206D6">
        <w:trPr>
          <w:ins w:id="2436" w:author="Jens-Rainer Ohm" w:date="2022-07-13T08:47:00Z"/>
        </w:trPr>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37" w:author="Jens-Rainer Ohm" w:date="2022-07-13T08:47:00Z"/>
              </w:rPr>
            </w:pPr>
            <w:ins w:id="2438" w:author="Jens-Rainer Ohm" w:date="2022-07-13T08:47:00Z">
              <w:r w:rsidRPr="00F40AD0">
                <w:t>Scores</w:t>
              </w:r>
            </w:ins>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39" w:author="Jens-Rainer Ohm" w:date="2022-07-13T08:47:00Z"/>
              </w:rPr>
            </w:pPr>
            <w:ins w:id="2440" w:author="Jens-Rainer Ohm" w:date="2022-07-13T08:47:00Z">
              <w:r w:rsidRPr="00F40AD0">
                <w:t>Racing _3840x2160_60p_420_10bits (Speed)</w:t>
              </w:r>
            </w:ins>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41" w:author="Jens-Rainer Ohm" w:date="2022-07-13T08:47:00Z"/>
              </w:rPr>
            </w:pPr>
            <w:ins w:id="2442" w:author="Jens-Rainer Ohm" w:date="2022-07-13T08:47:00Z">
              <w:r w:rsidRPr="00F40AD0">
                <w:t>-/-</w:t>
              </w:r>
            </w:ins>
          </w:p>
        </w:tc>
      </w:tr>
      <w:tr w:rsidR="00F40AD0" w:rsidRPr="00F40AD0" w14:paraId="27930E27" w14:textId="77777777" w:rsidTr="00A206D6">
        <w:trPr>
          <w:ins w:id="2443" w:author="Jens-Rainer Ohm" w:date="2022-07-13T08:47:00Z"/>
        </w:trPr>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44" w:author="Jens-Rainer Ohm" w:date="2022-07-13T08:47:00Z"/>
              </w:rPr>
            </w:pPr>
            <w:ins w:id="2445" w:author="Jens-Rainer Ohm" w:date="2022-07-13T08:47:00Z">
              <w:r w:rsidRPr="00F40AD0">
                <w:t>Chat</w:t>
              </w:r>
            </w:ins>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46" w:author="Jens-Rainer Ohm" w:date="2022-07-13T08:47:00Z"/>
              </w:rPr>
            </w:pPr>
            <w:ins w:id="2447" w:author="Jens-Rainer Ohm" w:date="2022-07-13T08:47:00Z">
              <w:r w:rsidRPr="00F40AD0">
                <w:t>-/-</w:t>
              </w:r>
            </w:ins>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48" w:author="Jens-Rainer Ohm" w:date="2022-07-13T08:47:00Z"/>
              </w:rPr>
            </w:pPr>
            <w:ins w:id="2449" w:author="Jens-Rainer Ohm" w:date="2022-07-13T08:47:00Z">
              <w:r w:rsidRPr="00F40AD0">
                <w:t>-/-</w:t>
              </w:r>
            </w:ins>
          </w:p>
        </w:tc>
      </w:tr>
      <w:tr w:rsidR="00F40AD0" w:rsidRPr="00F40AD0" w14:paraId="78D93399" w14:textId="77777777" w:rsidTr="00A206D6">
        <w:trPr>
          <w:ins w:id="2450" w:author="Jens-Rainer Ohm" w:date="2022-07-13T08:47:00Z"/>
        </w:trPr>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51" w:author="Jens-Rainer Ohm" w:date="2022-07-13T08:47:00Z"/>
              </w:rPr>
            </w:pPr>
            <w:ins w:id="2452" w:author="Jens-Rainer Ohm" w:date="2022-07-13T08:47:00Z">
              <w:r w:rsidRPr="00F40AD0">
                <w:lastRenderedPageBreak/>
                <w:t>Graphical elements</w:t>
              </w:r>
            </w:ins>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53" w:author="Jens-Rainer Ohm" w:date="2022-07-13T08:47:00Z"/>
              </w:rPr>
            </w:pPr>
            <w:ins w:id="2454" w:author="Jens-Rainer Ohm" w:date="2022-07-13T08:47:00Z">
              <w:r w:rsidRPr="00F40AD0">
                <w:t>-/-</w:t>
              </w:r>
            </w:ins>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55" w:author="Jens-Rainer Ohm" w:date="2022-07-13T08:47:00Z"/>
              </w:rPr>
            </w:pPr>
            <w:ins w:id="2456" w:author="Jens-Rainer Ohm" w:date="2022-07-13T08:47:00Z">
              <w:r w:rsidRPr="00F40AD0">
                <w:t>-/-</w:t>
              </w:r>
            </w:ins>
          </w:p>
        </w:tc>
      </w:tr>
      <w:tr w:rsidR="00F40AD0" w:rsidRPr="00F40AD0" w14:paraId="2019D1E9" w14:textId="77777777" w:rsidTr="00A206D6">
        <w:trPr>
          <w:ins w:id="2457" w:author="Jens-Rainer Ohm" w:date="2022-07-13T08:47:00Z"/>
        </w:trPr>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58" w:author="Jens-Rainer Ohm" w:date="2022-07-13T08:47:00Z"/>
              </w:rPr>
            </w:pPr>
            <w:ins w:id="2459" w:author="Jens-Rainer Ohm" w:date="2022-07-13T08:47:00Z">
              <w:r w:rsidRPr="00F40AD0">
                <w:t>Persons / characters</w:t>
              </w:r>
            </w:ins>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60" w:author="Jens-Rainer Ohm" w:date="2022-07-13T08:47:00Z"/>
              </w:rPr>
            </w:pPr>
            <w:ins w:id="2461" w:author="Jens-Rainer Ohm" w:date="2022-07-13T08:47:00Z">
              <w:r w:rsidRPr="00F40AD0">
                <w:t>3D_game_kit_3840x2160_60p_420_10bits</w:t>
              </w:r>
            </w:ins>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62" w:author="Jens-Rainer Ohm" w:date="2022-07-13T08:47:00Z"/>
              </w:rPr>
            </w:pPr>
            <w:ins w:id="2463" w:author="Jens-Rainer Ohm" w:date="2022-07-13T08:47:00Z">
              <w:r w:rsidRPr="00F40AD0">
                <w:t>3D_game_kit_Level-1_1920x1080_60p_420_10bits</w:t>
              </w:r>
            </w:ins>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64" w:author="Jens-Rainer Ohm" w:date="2022-07-13T08:47:00Z"/>
              </w:rPr>
            </w:pPr>
            <w:ins w:id="2465" w:author="Jens-Rainer Ohm" w:date="2022-07-13T08:47:00Z">
              <w:r w:rsidRPr="00F40AD0">
                <w:t>3D_game_kit_Level-2_1920x1080_60p_420_10_bits</w:t>
              </w:r>
            </w:ins>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66" w:author="Jens-Rainer Ohm" w:date="2022-07-13T08:47:00Z"/>
              </w:rPr>
            </w:pPr>
            <w:ins w:id="2467" w:author="Jens-Rainer Ohm" w:date="2022-07-13T08:47:00Z">
              <w:r w:rsidRPr="00F40AD0">
                <w:t>Darktree_1920x1080_60p_420_10_bits</w:t>
              </w:r>
            </w:ins>
          </w:p>
        </w:tc>
      </w:tr>
      <w:tr w:rsidR="00F40AD0" w:rsidRPr="00F40AD0" w14:paraId="7E3181E5" w14:textId="77777777" w:rsidTr="00A206D6">
        <w:trPr>
          <w:ins w:id="2468" w:author="Jens-Rainer Ohm" w:date="2022-07-13T08:47:00Z"/>
        </w:trPr>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69" w:author="Jens-Rainer Ohm" w:date="2022-07-13T08:47:00Z"/>
              </w:rPr>
            </w:pPr>
            <w:ins w:id="2470" w:author="Jens-Rainer Ohm" w:date="2022-07-13T08:47:00Z">
              <w:r w:rsidRPr="00F40AD0">
                <w:t>Vehicles</w:t>
              </w:r>
            </w:ins>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71" w:author="Jens-Rainer Ohm" w:date="2022-07-13T08:47:00Z"/>
              </w:rPr>
            </w:pPr>
            <w:ins w:id="2472" w:author="Jens-Rainer Ohm" w:date="2022-07-13T08:47:00Z">
              <w:r w:rsidRPr="00F40AD0">
                <w:t>Racing _3840x2160_60p_420_10bits</w:t>
              </w:r>
            </w:ins>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73" w:author="Jens-Rainer Ohm" w:date="2022-07-13T08:47:00Z"/>
              </w:rPr>
            </w:pPr>
            <w:ins w:id="2474" w:author="Jens-Rainer Ohm" w:date="2022-07-13T08:47:00Z">
              <w:r w:rsidRPr="00F40AD0">
                <w:t>Darktree_1920x1080_60p_420_10_bits</w:t>
              </w:r>
            </w:ins>
          </w:p>
        </w:tc>
      </w:tr>
      <w:tr w:rsidR="00F40AD0" w:rsidRPr="00F40AD0" w14:paraId="67250680" w14:textId="77777777" w:rsidTr="00A206D6">
        <w:trPr>
          <w:ins w:id="2475" w:author="Jens-Rainer Ohm" w:date="2022-07-13T08:47:00Z"/>
        </w:trPr>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76" w:author="Jens-Rainer Ohm" w:date="2022-07-13T08:47:00Z"/>
              </w:rPr>
            </w:pPr>
            <w:ins w:id="2477" w:author="Jens-Rainer Ohm" w:date="2022-07-13T08:47:00Z">
              <w:r w:rsidRPr="00F40AD0">
                <w:t>Naturalistic rendering</w:t>
              </w:r>
            </w:ins>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78" w:author="Jens-Rainer Ohm" w:date="2022-07-13T08:47:00Z"/>
              </w:rPr>
            </w:pPr>
            <w:ins w:id="2479" w:author="Jens-Rainer Ohm" w:date="2022-07-13T08:47:00Z">
              <w:r w:rsidRPr="00F40AD0">
                <w:t>Fontainebleau_Cinematic_3840x2160_60p_420_10_bits</w:t>
              </w:r>
            </w:ins>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80" w:author="Jens-Rainer Ohm" w:date="2022-07-13T08:47:00Z"/>
              </w:rPr>
            </w:pPr>
            <w:ins w:id="2481" w:author="Jens-Rainer Ohm" w:date="2022-07-13T08:47:00Z">
              <w:r w:rsidRPr="00F40AD0">
                <w:t>Darktree_1920x1080_60p_420_10_bits</w:t>
              </w:r>
            </w:ins>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82" w:author="Jens-Rainer Ohm" w:date="2022-07-13T08:47:00Z"/>
              </w:rPr>
            </w:pPr>
            <w:ins w:id="2483" w:author="Jens-Rainer Ohm" w:date="2022-07-13T08:47:00Z">
              <w:r w:rsidRPr="00F40AD0">
                <w:t>Fontainebleau_Cinematic_1920x1080_60p_420_10_bits</w:t>
              </w:r>
            </w:ins>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84" w:author="Jens-Rainer Ohm" w:date="2022-07-13T08:47:00Z"/>
              </w:rPr>
            </w:pPr>
            <w:ins w:id="2485" w:author="Jens-Rainer Ohm" w:date="2022-07-13T08:47:00Z">
              <w:r w:rsidRPr="00F40AD0">
                <w:t>Fontainebleau_FPV_1920x1080_60p_420_10_bits</w:t>
              </w:r>
            </w:ins>
          </w:p>
        </w:tc>
      </w:tr>
      <w:tr w:rsidR="00F40AD0" w:rsidRPr="00F40AD0" w14:paraId="574C5B7D" w14:textId="77777777" w:rsidTr="00A206D6">
        <w:trPr>
          <w:ins w:id="2486" w:author="Jens-Rainer Ohm" w:date="2022-07-13T08:47:00Z"/>
        </w:trPr>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87" w:author="Jens-Rainer Ohm" w:date="2022-07-13T08:47:00Z"/>
              </w:rPr>
            </w:pPr>
            <w:ins w:id="2488" w:author="Jens-Rainer Ohm" w:date="2022-07-13T08:47:00Z">
              <w:r w:rsidRPr="00F40AD0">
                <w:t>Synthetic rendering</w:t>
              </w:r>
            </w:ins>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89" w:author="Jens-Rainer Ohm" w:date="2022-07-13T08:47:00Z"/>
              </w:rPr>
            </w:pPr>
            <w:ins w:id="2490" w:author="Jens-Rainer Ohm" w:date="2022-07-13T08:47:00Z">
              <w:r w:rsidRPr="00F40AD0">
                <w:t>3D_game_kit_3840x2160_60p_420_10bits</w:t>
              </w:r>
            </w:ins>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91" w:author="Jens-Rainer Ohm" w:date="2022-07-13T08:47:00Z"/>
              </w:rPr>
            </w:pPr>
            <w:ins w:id="2492" w:author="Jens-Rainer Ohm" w:date="2022-07-13T08:47:00Z">
              <w:r w:rsidRPr="00F40AD0">
                <w:t>Racing _3840x2160_60p_420_10bits</w:t>
              </w:r>
            </w:ins>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93" w:author="Jens-Rainer Ohm" w:date="2022-07-13T08:47:00Z"/>
              </w:rPr>
            </w:pPr>
            <w:ins w:id="2494" w:author="Jens-Rainer Ohm" w:date="2022-07-13T08:47:00Z">
              <w:r w:rsidRPr="00F40AD0">
                <w:t>3D_game_kit_Level-1_1920x1080_60p_420_10bits</w:t>
              </w:r>
            </w:ins>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rPr>
                <w:ins w:id="2495" w:author="Jens-Rainer Ohm" w:date="2022-07-13T08:47:00Z"/>
              </w:rPr>
            </w:pPr>
            <w:ins w:id="2496" w:author="Jens-Rainer Ohm" w:date="2022-07-13T08:47:00Z">
              <w:r w:rsidRPr="00F40AD0">
                <w:t>3D_game_kit_Level-2_1920x1080_60p_420_10_bits</w:t>
              </w:r>
            </w:ins>
          </w:p>
        </w:tc>
      </w:tr>
    </w:tbl>
    <w:p w14:paraId="275EA5F9" w14:textId="77777777" w:rsidR="00F40AD0" w:rsidRPr="00F40AD0" w:rsidRDefault="00F40AD0" w:rsidP="00F40AD0">
      <w:pPr>
        <w:rPr>
          <w:ins w:id="2497" w:author="Jens-Rainer Ohm" w:date="2022-07-13T08:47:00Z"/>
        </w:rPr>
      </w:pPr>
    </w:p>
    <w:p w14:paraId="751219F2" w14:textId="77777777" w:rsidR="00F40AD0" w:rsidRPr="00F40AD0" w:rsidRDefault="00F40AD0" w:rsidP="00F40AD0">
      <w:pPr>
        <w:numPr>
          <w:ilvl w:val="0"/>
          <w:numId w:val="198"/>
        </w:numPr>
        <w:rPr>
          <w:ins w:id="2498" w:author="Jens-Rainer Ohm" w:date="2022-07-13T08:47:00Z"/>
          <w:b/>
          <w:bCs/>
          <w:lang w:val="en-CA"/>
        </w:rPr>
      </w:pPr>
      <w:ins w:id="2499" w:author="Jens-Rainer Ohm" w:date="2022-07-13T08:47:00Z">
        <w:r w:rsidRPr="00F40AD0">
          <w:t>Related contributions</w:t>
        </w:r>
      </w:ins>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ins w:id="2500" w:author="Jens-Rainer Ohm" w:date="2022-07-13T08:4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F40AD0" w:rsidP="00F40AD0">
            <w:pPr>
              <w:rPr>
                <w:ins w:id="2501" w:author="Jens-Rainer Ohm" w:date="2022-07-13T08:47:00Z"/>
              </w:rPr>
            </w:pPr>
            <w:ins w:id="2502" w:author="Jens-Rainer Ohm" w:date="2022-07-13T08:47:00Z">
              <w:r w:rsidRPr="00F40AD0">
                <w:fldChar w:fldCharType="begin"/>
              </w:r>
              <w:r w:rsidRPr="00F40AD0">
                <w:instrText xml:space="preserve"> HYPERLINK "https://jvet-experts.org/doc_end_user/current_document.php?id=11721" </w:instrText>
              </w:r>
              <w:r w:rsidRPr="00F40AD0">
                <w:fldChar w:fldCharType="separate"/>
              </w:r>
              <w:r w:rsidRPr="00F40AD0">
                <w:rPr>
                  <w:rStyle w:val="Hyperlink"/>
                </w:rPr>
                <w:t>JVET-AA0046</w:t>
              </w:r>
              <w:r w:rsidRPr="00F40AD0">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pPr>
              <w:rPr>
                <w:ins w:id="2503" w:author="Jens-Rainer Ohm" w:date="2022-07-13T08:47:00Z"/>
              </w:rPr>
            </w:pPr>
            <w:ins w:id="2504" w:author="Jens-Rainer Ohm" w:date="2022-07-13T08:47:00Z">
              <w:r w:rsidRPr="00F40AD0">
                <w:rPr>
                  <w:rFonts w:hint="eastAsia"/>
                </w:rPr>
                <w:t>[</w:t>
              </w:r>
              <w:r w:rsidRPr="00F40AD0">
                <w:t>AhG4] Report on AhG4 meeting on development of a gaming-type CTC class</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F40AD0" w:rsidP="00F40AD0">
            <w:pPr>
              <w:rPr>
                <w:ins w:id="2505" w:author="Jens-Rainer Ohm" w:date="2022-07-13T08:47:00Z"/>
              </w:rPr>
            </w:pPr>
            <w:ins w:id="2506" w:author="Jens-Rainer Ohm" w:date="2022-07-13T08:47:00Z">
              <w:r w:rsidRPr="00F40AD0">
                <w:fldChar w:fldCharType="begin"/>
              </w:r>
              <w:r w:rsidRPr="00F40AD0">
                <w:instrText xml:space="preserve"> HYPERLINK "mailto:wien@lfb.rwth-aachen.de" </w:instrText>
              </w:r>
              <w:r w:rsidRPr="00F40AD0">
                <w:fldChar w:fldCharType="separate"/>
              </w:r>
              <w:r w:rsidRPr="00F40AD0">
                <w:rPr>
                  <w:rStyle w:val="Hyperlink"/>
                </w:rPr>
                <w:t>M. Wien (AHG chair)</w:t>
              </w:r>
              <w:r w:rsidRPr="00F40AD0">
                <w:rPr>
                  <w:lang w:val="en-CA"/>
                </w:rPr>
                <w:fldChar w:fldCharType="end"/>
              </w:r>
            </w:ins>
          </w:p>
        </w:tc>
      </w:tr>
      <w:tr w:rsidR="00F40AD0" w:rsidRPr="00F40AD0" w14:paraId="5059E6DC" w14:textId="77777777" w:rsidTr="00A206D6">
        <w:trPr>
          <w:tblCellSpacing w:w="15" w:type="dxa"/>
          <w:ins w:id="2507" w:author="Jens-Rainer Ohm" w:date="2022-07-13T08:4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F40AD0" w:rsidP="00F40AD0">
            <w:pPr>
              <w:rPr>
                <w:ins w:id="2508" w:author="Jens-Rainer Ohm" w:date="2022-07-13T08:47:00Z"/>
              </w:rPr>
            </w:pPr>
            <w:ins w:id="2509" w:author="Jens-Rainer Ohm" w:date="2022-07-13T08:47:00Z">
              <w:r w:rsidRPr="00F40AD0">
                <w:fldChar w:fldCharType="begin"/>
              </w:r>
              <w:r w:rsidRPr="00F40AD0">
                <w:instrText xml:space="preserve"> HYPERLINK "https://jvet-experts.org/doc_end_user/current_document.php?id=11799" </w:instrText>
              </w:r>
              <w:r w:rsidRPr="00F40AD0">
                <w:fldChar w:fldCharType="separate"/>
              </w:r>
              <w:r w:rsidRPr="00F40AD0">
                <w:rPr>
                  <w:rStyle w:val="Hyperlink"/>
                </w:rPr>
                <w:t>JVET-AA0123</w:t>
              </w:r>
              <w:r w:rsidRPr="00F40AD0">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pPr>
              <w:rPr>
                <w:ins w:id="2510" w:author="Jens-Rainer Ohm" w:date="2022-07-13T08:47:00Z"/>
              </w:rPr>
            </w:pPr>
            <w:ins w:id="2511" w:author="Jens-Rainer Ohm" w:date="2022-07-13T08:47:00Z">
              <w:r w:rsidRPr="00F40AD0">
                <w:t xml:space="preserve">[AHG-7] Update on gaming sequences from </w:t>
              </w:r>
              <w:proofErr w:type="spellStart"/>
              <w:r w:rsidRPr="00F40AD0">
                <w:t>InterDigital</w:t>
              </w:r>
              <w:proofErr w:type="spellEnd"/>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F40AD0" w:rsidP="00F40AD0">
            <w:pPr>
              <w:rPr>
                <w:ins w:id="2512" w:author="Jens-Rainer Ohm" w:date="2022-07-13T08:47:00Z"/>
              </w:rPr>
            </w:pPr>
            <w:ins w:id="2513" w:author="Jens-Rainer Ohm" w:date="2022-07-13T08:47:00Z">
              <w:r w:rsidRPr="00F40AD0">
                <w:fldChar w:fldCharType="begin"/>
              </w:r>
              <w:r w:rsidRPr="00F40AD0">
                <w:instrText xml:space="preserve"> HYPERLINK "mailto:Tangi.Poirier@InterDigital.com" </w:instrText>
              </w:r>
              <w:r w:rsidRPr="00F40AD0">
                <w:fldChar w:fldCharType="separate"/>
              </w:r>
              <w:r w:rsidRPr="00F40AD0">
                <w:rPr>
                  <w:rStyle w:val="Hyperlink"/>
                </w:rPr>
                <w:t>T. Poirier</w:t>
              </w:r>
              <w:r w:rsidRPr="00F40AD0">
                <w:rPr>
                  <w:lang w:val="en-CA"/>
                </w:rPr>
                <w:fldChar w:fldCharType="end"/>
              </w:r>
              <w:r w:rsidRPr="00F40AD0">
                <w:t xml:space="preserve">, </w:t>
              </w:r>
              <w:r w:rsidRPr="00F40AD0">
                <w:fldChar w:fldCharType="begin"/>
              </w:r>
              <w:r w:rsidRPr="00F40AD0">
                <w:instrText xml:space="preserve"> HYPERLINK "mailto:saurabh.puri@interdigital.com" </w:instrText>
              </w:r>
              <w:r w:rsidRPr="00F40AD0">
                <w:fldChar w:fldCharType="separate"/>
              </w:r>
              <w:r w:rsidRPr="00F40AD0">
                <w:rPr>
                  <w:rStyle w:val="Hyperlink"/>
                </w:rPr>
                <w:t xml:space="preserve">S. </w:t>
              </w:r>
              <w:proofErr w:type="spellStart"/>
              <w:r w:rsidRPr="00F40AD0">
                <w:rPr>
                  <w:rStyle w:val="Hyperlink"/>
                </w:rPr>
                <w:t>Puri</w:t>
              </w:r>
              <w:proofErr w:type="spellEnd"/>
              <w:r w:rsidRPr="00F40AD0">
                <w:rPr>
                  <w:lang w:val="en-CA"/>
                </w:rPr>
                <w:fldChar w:fldCharType="end"/>
              </w:r>
              <w:r w:rsidRPr="00F40AD0">
                <w:t xml:space="preserve">, </w:t>
              </w:r>
              <w:r w:rsidRPr="00F40AD0">
                <w:fldChar w:fldCharType="begin"/>
              </w:r>
              <w:r w:rsidRPr="00F40AD0">
                <w:instrText xml:space="preserve"> HYPERLINK "mailto:Gaelle.Martin-Cocher@InterDigital.com" </w:instrText>
              </w:r>
              <w:r w:rsidRPr="00F40AD0">
                <w:fldChar w:fldCharType="separate"/>
              </w:r>
              <w:r w:rsidRPr="00F40AD0">
                <w:rPr>
                  <w:rStyle w:val="Hyperlink"/>
                </w:rPr>
                <w:t>G. Martin-Cocher</w:t>
              </w:r>
              <w:r w:rsidRPr="00F40AD0">
                <w:rPr>
                  <w:lang w:val="en-CA"/>
                </w:rPr>
                <w:fldChar w:fldCharType="end"/>
              </w:r>
              <w:r w:rsidRPr="00F40AD0">
                <w:t xml:space="preserve">, </w:t>
              </w:r>
              <w:r w:rsidRPr="00F40AD0">
                <w:fldChar w:fldCharType="begin"/>
              </w:r>
              <w:r w:rsidRPr="00F40AD0">
                <w:instrText xml:space="preserve"> HYPERLINK "mailto:Etienne.FaivredArcier@InterDigital.com" </w:instrText>
              </w:r>
              <w:r w:rsidRPr="00F40AD0">
                <w:fldChar w:fldCharType="separate"/>
              </w:r>
              <w:r w:rsidRPr="00F40AD0">
                <w:rPr>
                  <w:rStyle w:val="Hyperlink"/>
                </w:rPr>
                <w:t xml:space="preserve">E. </w:t>
              </w:r>
              <w:proofErr w:type="spellStart"/>
              <w:r w:rsidRPr="00F40AD0">
                <w:rPr>
                  <w:rStyle w:val="Hyperlink"/>
                </w:rPr>
                <w:t>Faivre</w:t>
              </w:r>
              <w:proofErr w:type="spellEnd"/>
              <w:r w:rsidRPr="00F40AD0">
                <w:rPr>
                  <w:rStyle w:val="Hyperlink"/>
                </w:rPr>
                <w:t xml:space="preserve"> </w:t>
              </w:r>
              <w:proofErr w:type="spellStart"/>
              <w:r w:rsidRPr="00F40AD0">
                <w:rPr>
                  <w:rStyle w:val="Hyperlink"/>
                </w:rPr>
                <w:t>d'Arcier</w:t>
              </w:r>
              <w:proofErr w:type="spellEnd"/>
              <w:r w:rsidRPr="00F40AD0">
                <w:rPr>
                  <w:rStyle w:val="Hyperlink"/>
                </w:rPr>
                <w:t xml:space="preserve"> (</w:t>
              </w:r>
              <w:proofErr w:type="spellStart"/>
              <w:r w:rsidRPr="00F40AD0">
                <w:rPr>
                  <w:rStyle w:val="Hyperlink"/>
                </w:rPr>
                <w:t>InterDigital</w:t>
              </w:r>
              <w:proofErr w:type="spellEnd"/>
              <w:r w:rsidRPr="00F40AD0">
                <w:rPr>
                  <w:rStyle w:val="Hyperlink"/>
                </w:rPr>
                <w:t>)</w:t>
              </w:r>
              <w:r w:rsidRPr="00F40AD0">
                <w:rPr>
                  <w:lang w:val="en-CA"/>
                </w:rPr>
                <w:fldChar w:fldCharType="end"/>
              </w:r>
            </w:ins>
          </w:p>
        </w:tc>
      </w:tr>
    </w:tbl>
    <w:p w14:paraId="23FA683B" w14:textId="77777777" w:rsidR="00F40AD0" w:rsidRPr="00F40AD0" w:rsidRDefault="00F40AD0" w:rsidP="00F40AD0">
      <w:pPr>
        <w:rPr>
          <w:ins w:id="2514" w:author="Jens-Rainer Ohm" w:date="2022-07-13T08:47:00Z"/>
          <w:b/>
          <w:bCs/>
          <w:lang w:val="en-CA"/>
        </w:rPr>
      </w:pPr>
      <w:ins w:id="2515" w:author="Jens-Rainer Ohm" w:date="2022-07-13T08:47:00Z">
        <w:r w:rsidRPr="00F40AD0">
          <w:rPr>
            <w:lang w:val="en-CA"/>
          </w:rPr>
          <w:t>Note: JVET-AA0123 is considered to be relevant for both, AHG4 and AHG7.</w:t>
        </w:r>
      </w:ins>
    </w:p>
    <w:p w14:paraId="587D5EE6" w14:textId="77777777" w:rsidR="00F40AD0" w:rsidRPr="00F40AD0" w:rsidRDefault="00F40AD0" w:rsidP="00F40AD0">
      <w:pPr>
        <w:numPr>
          <w:ilvl w:val="0"/>
          <w:numId w:val="198"/>
        </w:numPr>
        <w:rPr>
          <w:ins w:id="2516" w:author="Jens-Rainer Ohm" w:date="2022-07-13T08:47:00Z"/>
          <w:b/>
          <w:bCs/>
          <w:lang w:val="en-CA"/>
        </w:rPr>
      </w:pPr>
      <w:ins w:id="2517" w:author="Jens-Rainer Ohm" w:date="2022-07-13T08:47:00Z">
        <w:r w:rsidRPr="00F40AD0">
          <w:rPr>
            <w:lang w:val="en-CA"/>
          </w:rPr>
          <w:t>Recommendations</w:t>
        </w:r>
      </w:ins>
    </w:p>
    <w:p w14:paraId="5CAE719F" w14:textId="77777777" w:rsidR="00F40AD0" w:rsidRPr="00F40AD0" w:rsidRDefault="00F40AD0" w:rsidP="00F40AD0">
      <w:pPr>
        <w:rPr>
          <w:ins w:id="2518" w:author="Jens-Rainer Ohm" w:date="2022-07-13T08:47:00Z"/>
        </w:rPr>
      </w:pPr>
      <w:ins w:id="2519" w:author="Jens-Rainer Ohm" w:date="2022-07-13T08:47:00Z">
        <w:r w:rsidRPr="00F40AD0">
          <w:t>The AHG recommends:</w:t>
        </w:r>
      </w:ins>
    </w:p>
    <w:p w14:paraId="2B49D953" w14:textId="77777777" w:rsidR="00F40AD0" w:rsidRPr="00F40AD0" w:rsidRDefault="00F40AD0" w:rsidP="00F40AD0">
      <w:pPr>
        <w:numPr>
          <w:ilvl w:val="0"/>
          <w:numId w:val="42"/>
        </w:numPr>
        <w:rPr>
          <w:ins w:id="2520" w:author="Jens-Rainer Ohm" w:date="2022-07-13T08:47:00Z"/>
        </w:rPr>
      </w:pPr>
      <w:ins w:id="2521" w:author="Jens-Rainer Ohm" w:date="2022-07-13T08:47:00Z">
        <w:r w:rsidRPr="00F40AD0">
          <w:t>To study the new test sequences proposed in JVET-AA0123.</w:t>
        </w:r>
      </w:ins>
    </w:p>
    <w:p w14:paraId="4B230298" w14:textId="77777777" w:rsidR="00F40AD0" w:rsidRPr="00F40AD0" w:rsidRDefault="00F40AD0" w:rsidP="00F40AD0">
      <w:pPr>
        <w:numPr>
          <w:ilvl w:val="0"/>
          <w:numId w:val="42"/>
        </w:numPr>
        <w:rPr>
          <w:ins w:id="2522" w:author="Jens-Rainer Ohm" w:date="2022-07-13T08:47:00Z"/>
        </w:rPr>
      </w:pPr>
      <w:ins w:id="2523" w:author="Jens-Rainer Ohm" w:date="2022-07-13T08:47:00Z">
        <w:r w:rsidRPr="00F40AD0">
          <w:t>To discuss the definition of a new CTC class for gaming type content and contribution JVET-AA0123 in a joint session with SC29/AG5.</w:t>
        </w:r>
      </w:ins>
    </w:p>
    <w:p w14:paraId="192758F6" w14:textId="77777777" w:rsidR="00F40AD0" w:rsidRPr="00F40AD0" w:rsidRDefault="00F40AD0" w:rsidP="00F40AD0">
      <w:pPr>
        <w:numPr>
          <w:ilvl w:val="0"/>
          <w:numId w:val="42"/>
        </w:numPr>
        <w:rPr>
          <w:ins w:id="2524" w:author="Jens-Rainer Ohm" w:date="2022-07-13T08:47:00Z"/>
        </w:rPr>
      </w:pPr>
      <w:ins w:id="2525" w:author="Jens-Rainer Ohm" w:date="2022-07-13T08:47:00Z">
        <w:r w:rsidRPr="00F40AD0">
          <w:t>To collect volunteers to conduct further verification tests, including volunteers to encode.</w:t>
        </w:r>
      </w:ins>
    </w:p>
    <w:p w14:paraId="158CA3BF" w14:textId="77777777" w:rsidR="00F40AD0" w:rsidRPr="00F40AD0" w:rsidRDefault="00F40AD0" w:rsidP="00F40AD0">
      <w:pPr>
        <w:numPr>
          <w:ilvl w:val="0"/>
          <w:numId w:val="42"/>
        </w:numPr>
        <w:rPr>
          <w:ins w:id="2526" w:author="Jens-Rainer Ohm" w:date="2022-07-13T08:47:00Z"/>
        </w:rPr>
      </w:pPr>
      <w:ins w:id="2527" w:author="Jens-Rainer Ohm" w:date="2022-07-13T08:47:00Z">
        <w:r w:rsidRPr="00F40AD0">
          <w:t>To continue to discuss and to update the non-finalized categories of the verification test plan, including those which have not been addressed yet.</w:t>
        </w:r>
      </w:ins>
    </w:p>
    <w:p w14:paraId="4F7289B6" w14:textId="77777777" w:rsidR="00F40AD0" w:rsidRPr="00F40AD0" w:rsidRDefault="00F40AD0" w:rsidP="00F40AD0">
      <w:pPr>
        <w:numPr>
          <w:ilvl w:val="0"/>
          <w:numId w:val="42"/>
        </w:numPr>
        <w:rPr>
          <w:ins w:id="2528" w:author="Jens-Rainer Ohm" w:date="2022-07-13T08:47:00Z"/>
        </w:rPr>
      </w:pPr>
      <w:ins w:id="2529" w:author="Jens-Rainer Ohm" w:date="2022-07-13T08:47:00Z">
        <w:r w:rsidRPr="00F40AD0">
          <w:t>To review the set of available test sequences for the verification tests and potentially collect more test sequences with a variety of content.</w:t>
        </w:r>
      </w:ins>
    </w:p>
    <w:p w14:paraId="7819F536" w14:textId="77777777" w:rsidR="00F40AD0" w:rsidRPr="00F40AD0" w:rsidRDefault="00F40AD0" w:rsidP="00F40AD0">
      <w:pPr>
        <w:numPr>
          <w:ilvl w:val="0"/>
          <w:numId w:val="42"/>
        </w:numPr>
        <w:rPr>
          <w:ins w:id="2530" w:author="Jens-Rainer Ohm" w:date="2022-07-13T08:47:00Z"/>
        </w:rPr>
      </w:pPr>
      <w:ins w:id="2531" w:author="Jens-Rainer Ohm" w:date="2022-07-13T08:47:00Z">
        <w:r w:rsidRPr="00F40AD0">
          <w:t>To review the set of newly proposed test sequences for potential inclusion in Common Test conditions and for the verification tests.</w:t>
        </w:r>
      </w:ins>
    </w:p>
    <w:p w14:paraId="16E1209D" w14:textId="77777777" w:rsidR="00F40AD0" w:rsidRPr="00F40AD0" w:rsidRDefault="00F40AD0" w:rsidP="00F40AD0">
      <w:pPr>
        <w:numPr>
          <w:ilvl w:val="0"/>
          <w:numId w:val="42"/>
        </w:numPr>
        <w:rPr>
          <w:ins w:id="2532" w:author="Jens-Rainer Ohm" w:date="2022-07-13T08:47:00Z"/>
        </w:rPr>
      </w:pPr>
      <w:ins w:id="2533" w:author="Jens-Rainer Ohm" w:date="2022-07-13T08:47:00Z">
        <w:r w:rsidRPr="00F40AD0">
          <w:t>To continue to collect new test sequences available for JVET with licensing statement.</w:t>
        </w:r>
      </w:ins>
    </w:p>
    <w:p w14:paraId="55ACF496" w14:textId="53EFC80C" w:rsidR="00F40AD0" w:rsidRDefault="00F40AD0" w:rsidP="00F40AD0">
      <w:pPr>
        <w:rPr>
          <w:ins w:id="2534" w:author="Jens-Rainer Ohm" w:date="2022-07-13T08:54:00Z"/>
        </w:rPr>
      </w:pPr>
    </w:p>
    <w:p w14:paraId="30DA570B" w14:textId="0FB5E080" w:rsidR="00A96F6C" w:rsidRPr="00F40AD0" w:rsidRDefault="00A96F6C" w:rsidP="00F40AD0">
      <w:pPr>
        <w:rPr>
          <w:ins w:id="2535" w:author="Jens-Rainer Ohm" w:date="2022-07-13T08:47:00Z"/>
        </w:rPr>
      </w:pPr>
      <w:ins w:id="2536" w:author="Jens-Rainer Ohm" w:date="2022-07-13T08:54:00Z">
        <w:r>
          <w:t>It is rep</w:t>
        </w:r>
      </w:ins>
      <w:ins w:id="2537" w:author="Jens-Rainer Ohm" w:date="2022-07-13T08:55:00Z">
        <w:r>
          <w:t xml:space="preserve">orted by an expert that investigations on scalable VVC (which could be an interesting item for another verification test) are ongoing. </w:t>
        </w:r>
      </w:ins>
      <w:ins w:id="2538" w:author="Jens-Rainer Ohm" w:date="2022-07-13T08:56:00Z">
        <w:r>
          <w:t xml:space="preserve">Participation of more companies in such efforts would be desirable. </w:t>
        </w:r>
      </w:ins>
      <w:ins w:id="2539" w:author="Jens-Rainer Ohm" w:date="2022-07-13T08:57:00Z">
        <w:r w:rsidRPr="00A96F6C">
          <w:rPr>
            <w:highlight w:val="yellow"/>
            <w:rPrChange w:id="2540" w:author="Jens-Rainer Ohm" w:date="2022-07-13T08:57:00Z">
              <w:rPr/>
            </w:rPrChange>
          </w:rPr>
          <w:t>Issue a recommendation?</w:t>
        </w:r>
      </w:ins>
    </w:p>
    <w:p w14:paraId="3F79F4AC" w14:textId="77777777" w:rsidR="00B044AC" w:rsidRPr="00CF512D" w:rsidRDefault="00B044AC" w:rsidP="00B044AC">
      <w:pPr>
        <w:rPr>
          <w:lang w:val="en-CA"/>
        </w:rPr>
      </w:pPr>
    </w:p>
    <w:p w14:paraId="0AD64E71" w14:textId="24D9B641" w:rsidR="00B044AC" w:rsidRPr="00CF512D" w:rsidRDefault="000D0716" w:rsidP="00B044AC">
      <w:pPr>
        <w:pStyle w:val="berschrift9"/>
        <w:rPr>
          <w:lang w:val="en-CA"/>
        </w:rPr>
      </w:pPr>
      <w:hyperlink r:id="rId41"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ins w:id="2541" w:author="Jens-Rainer Ohm" w:date="2022-07-13T09:27:00Z"/>
          <w:b/>
          <w:bCs/>
          <w:lang w:val="en-CA"/>
        </w:rPr>
      </w:pPr>
      <w:ins w:id="2542" w:author="Jens-Rainer Ohm" w:date="2022-07-13T09:27:00Z">
        <w:r w:rsidRPr="00ED591E">
          <w:rPr>
            <w:b/>
            <w:bCs/>
            <w:lang w:val="en-CA"/>
          </w:rPr>
          <w:t>Timeline</w:t>
        </w:r>
      </w:ins>
    </w:p>
    <w:p w14:paraId="2F838FAF" w14:textId="77777777" w:rsidR="00ED591E" w:rsidRPr="00ED591E" w:rsidRDefault="00ED591E" w:rsidP="00ED591E">
      <w:pPr>
        <w:rPr>
          <w:ins w:id="2543" w:author="Jens-Rainer Ohm" w:date="2022-07-13T09:27:00Z"/>
          <w:lang w:val="en-CA"/>
        </w:rPr>
      </w:pPr>
      <w:ins w:id="2544" w:author="Jens-Rainer Ohm" w:date="2022-07-13T09:27:00Z">
        <w:r w:rsidRPr="00ED591E">
          <w:rPr>
            <w:lang w:val="en-CA"/>
          </w:rPr>
          <w:t>The progress on the Conformance testing specification is consistent with the preliminary timeline previously agreed</w:t>
        </w:r>
        <w:r w:rsidRPr="00ED591E">
          <w:t>, as follows</w:t>
        </w:r>
        <w:r w:rsidRPr="00ED591E">
          <w:rPr>
            <w:lang w:val="en-CA"/>
          </w:rPr>
          <w:t>:</w:t>
        </w:r>
      </w:ins>
    </w:p>
    <w:p w14:paraId="652BEE49" w14:textId="77777777" w:rsidR="00ED591E" w:rsidRPr="00ED591E" w:rsidRDefault="00ED591E" w:rsidP="00ED591E">
      <w:pPr>
        <w:rPr>
          <w:ins w:id="2545" w:author="Jens-Rainer Ohm" w:date="2022-07-13T09:27:00Z"/>
        </w:rPr>
      </w:pPr>
    </w:p>
    <w:p w14:paraId="61614BD2" w14:textId="77777777" w:rsidR="00ED591E" w:rsidRPr="00ED591E" w:rsidRDefault="00ED591E" w:rsidP="00ED591E">
      <w:pPr>
        <w:numPr>
          <w:ilvl w:val="0"/>
          <w:numId w:val="12"/>
        </w:numPr>
        <w:rPr>
          <w:ins w:id="2546" w:author="Jens-Rainer Ohm" w:date="2022-07-13T09:27:00Z"/>
          <w:b/>
          <w:bCs/>
        </w:rPr>
      </w:pPr>
      <w:ins w:id="2547" w:author="Jens-Rainer Ohm" w:date="2022-07-13T09:27:00Z">
        <w:r w:rsidRPr="00ED591E">
          <w:rPr>
            <w:b/>
            <w:bCs/>
          </w:rPr>
          <w:t>VVCv1 conformance:</w:t>
        </w:r>
      </w:ins>
    </w:p>
    <w:p w14:paraId="6CA6A74E" w14:textId="77777777" w:rsidR="00ED591E" w:rsidRPr="00ED591E" w:rsidRDefault="00ED591E" w:rsidP="00ED591E">
      <w:pPr>
        <w:numPr>
          <w:ilvl w:val="1"/>
          <w:numId w:val="12"/>
        </w:numPr>
        <w:rPr>
          <w:ins w:id="2548" w:author="Jens-Rainer Ohm" w:date="2022-07-13T09:27:00Z"/>
        </w:rPr>
      </w:pPr>
      <w:ins w:id="2549" w:author="Jens-Rainer Ohm" w:date="2022-07-13T09:27:00Z">
        <w:r w:rsidRPr="00ED591E">
          <w:t>ISO/IEC FDIS 23090-15 issued from 2021-10 meeting, pending FDIS ballot</w:t>
        </w:r>
      </w:ins>
    </w:p>
    <w:p w14:paraId="506D4A61" w14:textId="77777777" w:rsidR="00ED591E" w:rsidRPr="00ED591E" w:rsidRDefault="00ED591E" w:rsidP="00ED591E">
      <w:pPr>
        <w:numPr>
          <w:ilvl w:val="1"/>
          <w:numId w:val="12"/>
        </w:numPr>
        <w:rPr>
          <w:ins w:id="2550" w:author="Jens-Rainer Ohm" w:date="2022-07-13T09:27:00Z"/>
        </w:rPr>
      </w:pPr>
      <w:ins w:id="2551" w:author="Jens-Rainer Ohm" w:date="2022-07-13T09:27:00Z">
        <w:r w:rsidRPr="00ED591E">
          <w:t>H.266.1 V1 Consent 2022-01, last call to end 2022-04-28</w:t>
        </w:r>
      </w:ins>
    </w:p>
    <w:p w14:paraId="0BCB4C93" w14:textId="77777777" w:rsidR="00ED591E" w:rsidRPr="00ED591E" w:rsidRDefault="00ED591E" w:rsidP="00ED591E">
      <w:pPr>
        <w:rPr>
          <w:ins w:id="2552" w:author="Jens-Rainer Ohm" w:date="2022-07-13T09:27:00Z"/>
        </w:rPr>
      </w:pPr>
    </w:p>
    <w:p w14:paraId="11455502" w14:textId="77777777" w:rsidR="00ED591E" w:rsidRPr="00ED591E" w:rsidRDefault="00ED591E" w:rsidP="00ED591E">
      <w:pPr>
        <w:numPr>
          <w:ilvl w:val="0"/>
          <w:numId w:val="12"/>
        </w:numPr>
        <w:rPr>
          <w:ins w:id="2553" w:author="Jens-Rainer Ohm" w:date="2022-07-13T09:27:00Z"/>
          <w:b/>
          <w:bCs/>
        </w:rPr>
      </w:pPr>
      <w:ins w:id="2554" w:author="Jens-Rainer Ohm" w:date="2022-07-13T09:27:00Z">
        <w:r w:rsidRPr="00ED591E">
          <w:rPr>
            <w:b/>
            <w:bCs/>
          </w:rPr>
          <w:t>VVCv2 conformance:</w:t>
        </w:r>
      </w:ins>
    </w:p>
    <w:p w14:paraId="2BDAEAA5" w14:textId="77777777" w:rsidR="00ED591E" w:rsidRPr="00ED591E" w:rsidRDefault="00ED591E" w:rsidP="00ED591E">
      <w:pPr>
        <w:numPr>
          <w:ilvl w:val="1"/>
          <w:numId w:val="12"/>
        </w:numPr>
        <w:rPr>
          <w:ins w:id="2555" w:author="Jens-Rainer Ohm" w:date="2022-07-13T09:27:00Z"/>
        </w:rPr>
      </w:pPr>
      <w:ins w:id="2556" w:author="Jens-Rainer Ohm" w:date="2022-07-13T09:27:00Z">
        <w:r w:rsidRPr="00ED591E">
          <w:t>ISO/IEC 23090-15/Amd.1 CDAM: 2021-10</w:t>
        </w:r>
      </w:ins>
    </w:p>
    <w:p w14:paraId="08688945" w14:textId="77777777" w:rsidR="00ED591E" w:rsidRPr="00ED591E" w:rsidRDefault="00ED591E" w:rsidP="00ED591E">
      <w:pPr>
        <w:numPr>
          <w:ilvl w:val="1"/>
          <w:numId w:val="12"/>
        </w:numPr>
        <w:rPr>
          <w:ins w:id="2557" w:author="Jens-Rainer Ohm" w:date="2022-07-13T09:27:00Z"/>
        </w:rPr>
      </w:pPr>
      <w:ins w:id="2558" w:author="Jens-Rainer Ohm" w:date="2022-07-13T09:27:00Z">
        <w:r w:rsidRPr="00ED591E">
          <w:t>ISO/IEC 23090-15/Amd.1 DAM: 2022-01</w:t>
        </w:r>
      </w:ins>
    </w:p>
    <w:p w14:paraId="2D66E0ED" w14:textId="77777777" w:rsidR="00ED591E" w:rsidRPr="00ED591E" w:rsidRDefault="00ED591E" w:rsidP="00ED591E">
      <w:pPr>
        <w:numPr>
          <w:ilvl w:val="1"/>
          <w:numId w:val="12"/>
        </w:numPr>
        <w:rPr>
          <w:ins w:id="2559" w:author="Jens-Rainer Ohm" w:date="2022-07-13T09:27:00Z"/>
        </w:rPr>
      </w:pPr>
      <w:ins w:id="2560" w:author="Jens-Rainer Ohm" w:date="2022-07-13T09:27:00Z">
        <w:r w:rsidRPr="00ED591E">
          <w:t>ISO/IEC 23090-15/Amd.1 FDAM: 2022-07</w:t>
        </w:r>
      </w:ins>
    </w:p>
    <w:p w14:paraId="5ECFBB2A" w14:textId="77777777" w:rsidR="00ED591E" w:rsidRPr="00ED591E" w:rsidRDefault="00ED591E" w:rsidP="00ED591E">
      <w:pPr>
        <w:numPr>
          <w:ilvl w:val="1"/>
          <w:numId w:val="12"/>
        </w:numPr>
        <w:rPr>
          <w:ins w:id="2561" w:author="Jens-Rainer Ohm" w:date="2022-07-13T09:27:00Z"/>
        </w:rPr>
      </w:pPr>
      <w:ins w:id="2562" w:author="Jens-Rainer Ohm" w:date="2022-07-13T09:27:00Z">
        <w:r w:rsidRPr="00ED591E">
          <w:t>ISO/IEC 23090-15/Amd.1 AMD: 2023-01</w:t>
        </w:r>
      </w:ins>
    </w:p>
    <w:p w14:paraId="624C16A5" w14:textId="77777777" w:rsidR="00ED591E" w:rsidRPr="00ED591E" w:rsidRDefault="00ED591E" w:rsidP="00ED591E">
      <w:pPr>
        <w:numPr>
          <w:ilvl w:val="1"/>
          <w:numId w:val="12"/>
        </w:numPr>
        <w:rPr>
          <w:ins w:id="2563" w:author="Jens-Rainer Ohm" w:date="2022-07-13T09:27:00Z"/>
        </w:rPr>
      </w:pPr>
      <w:ins w:id="2564" w:author="Jens-Rainer Ohm" w:date="2022-07-13T09:27:00Z">
        <w:r w:rsidRPr="00ED591E">
          <w:rPr>
            <w:lang w:val="de-DE"/>
          </w:rPr>
          <w:t xml:space="preserve">H.266.1 V2 </w:t>
        </w:r>
        <w:proofErr w:type="spellStart"/>
        <w:r w:rsidRPr="00ED591E">
          <w:rPr>
            <w:lang w:val="de-DE"/>
          </w:rPr>
          <w:t>Consent</w:t>
        </w:r>
        <w:proofErr w:type="spellEnd"/>
        <w:r w:rsidRPr="00ED591E">
          <w:rPr>
            <w:lang w:val="de-DE"/>
          </w:rPr>
          <w:t xml:space="preserve"> 2022-10</w:t>
        </w:r>
      </w:ins>
    </w:p>
    <w:p w14:paraId="1C0D905C" w14:textId="77777777" w:rsidR="00ED591E" w:rsidRPr="00ED591E" w:rsidRDefault="00ED591E" w:rsidP="00ED591E">
      <w:pPr>
        <w:rPr>
          <w:ins w:id="2565" w:author="Jens-Rainer Ohm" w:date="2022-07-13T09:27:00Z"/>
        </w:rPr>
      </w:pPr>
    </w:p>
    <w:p w14:paraId="4F67D9C9" w14:textId="77777777" w:rsidR="00ED591E" w:rsidRPr="00ED591E" w:rsidRDefault="00ED591E" w:rsidP="00ED591E">
      <w:pPr>
        <w:numPr>
          <w:ilvl w:val="0"/>
          <w:numId w:val="38"/>
        </w:numPr>
        <w:rPr>
          <w:ins w:id="2566" w:author="Jens-Rainer Ohm" w:date="2022-07-13T09:27:00Z"/>
          <w:b/>
          <w:bCs/>
          <w:lang w:val="en-CA"/>
        </w:rPr>
      </w:pPr>
      <w:ins w:id="2567" w:author="Jens-Rainer Ohm" w:date="2022-07-13T09:27:00Z">
        <w:r w:rsidRPr="00ED591E">
          <w:rPr>
            <w:b/>
            <w:bCs/>
            <w:lang w:val="en-CA"/>
          </w:rPr>
          <w:t>Status on bitstream submission</w:t>
        </w:r>
      </w:ins>
    </w:p>
    <w:p w14:paraId="5E1ACEFB" w14:textId="77777777" w:rsidR="00ED591E" w:rsidRPr="00ED591E" w:rsidRDefault="00ED591E" w:rsidP="00ED591E">
      <w:pPr>
        <w:rPr>
          <w:ins w:id="2568" w:author="Jens-Rainer Ohm" w:date="2022-07-13T09:27:00Z"/>
          <w:lang w:val="en-CA"/>
        </w:rPr>
      </w:pPr>
      <w:ins w:id="2569" w:author="Jens-Rainer Ohm" w:date="2022-07-13T09:27:00Z">
        <w:r w:rsidRPr="00ED591E">
          <w:rPr>
            <w:lang w:val="en-CA"/>
          </w:rPr>
          <w:t>The status at the time of preparation of this report is as follows:</w:t>
        </w:r>
      </w:ins>
    </w:p>
    <w:p w14:paraId="458360A7" w14:textId="77777777" w:rsidR="00ED591E" w:rsidRPr="00ED591E" w:rsidRDefault="00ED591E" w:rsidP="00ED591E">
      <w:pPr>
        <w:numPr>
          <w:ilvl w:val="0"/>
          <w:numId w:val="12"/>
        </w:numPr>
        <w:rPr>
          <w:ins w:id="2570" w:author="Jens-Rainer Ohm" w:date="2022-07-13T09:27:00Z"/>
        </w:rPr>
      </w:pPr>
      <w:ins w:id="2571" w:author="Jens-Rainer Ohm" w:date="2022-07-13T09:27:00Z">
        <w:r w:rsidRPr="00ED591E">
          <w:t xml:space="preserve">conformance bitstreams for VVC: </w:t>
        </w:r>
      </w:ins>
    </w:p>
    <w:p w14:paraId="5C1FCEF7" w14:textId="77777777" w:rsidR="00ED591E" w:rsidRPr="00ED591E" w:rsidRDefault="00ED591E" w:rsidP="00ED591E">
      <w:pPr>
        <w:numPr>
          <w:ilvl w:val="1"/>
          <w:numId w:val="12"/>
        </w:numPr>
        <w:rPr>
          <w:ins w:id="2572" w:author="Jens-Rainer Ohm" w:date="2022-07-13T09:27:00Z"/>
        </w:rPr>
      </w:pPr>
      <w:ins w:id="2573" w:author="Jens-Rainer Ohm" w:date="2022-07-13T09:27:00Z">
        <w:r w:rsidRPr="00ED591E">
          <w:t xml:space="preserve">104 bitstream categories have been identified </w:t>
        </w:r>
      </w:ins>
    </w:p>
    <w:p w14:paraId="4B53D3F0" w14:textId="77777777" w:rsidR="00ED591E" w:rsidRPr="00ED591E" w:rsidRDefault="00ED591E" w:rsidP="00ED591E">
      <w:pPr>
        <w:numPr>
          <w:ilvl w:val="1"/>
          <w:numId w:val="12"/>
        </w:numPr>
        <w:rPr>
          <w:ins w:id="2574" w:author="Jens-Rainer Ohm" w:date="2022-07-13T09:27:00Z"/>
        </w:rPr>
      </w:pPr>
      <w:ins w:id="2575" w:author="Jens-Rainer Ohm" w:date="2022-07-13T09:27:00Z">
        <w:r w:rsidRPr="00ED591E">
          <w:t>At least one bitstream has been submitted in each identified category</w:t>
        </w:r>
      </w:ins>
    </w:p>
    <w:p w14:paraId="69F681D7" w14:textId="77777777" w:rsidR="00ED591E" w:rsidRPr="00ED591E" w:rsidRDefault="00ED591E" w:rsidP="00ED591E">
      <w:pPr>
        <w:numPr>
          <w:ilvl w:val="1"/>
          <w:numId w:val="12"/>
        </w:numPr>
        <w:rPr>
          <w:ins w:id="2576" w:author="Jens-Rainer Ohm" w:date="2022-07-13T09:27:00Z"/>
        </w:rPr>
      </w:pPr>
      <w:ins w:id="2577" w:author="Jens-Rainer Ohm" w:date="2022-07-13T09:27:00Z">
        <w:r w:rsidRPr="00ED591E">
          <w:t>283 total bitstreams have been provided, checked, and made available</w:t>
        </w:r>
      </w:ins>
    </w:p>
    <w:p w14:paraId="30E00546" w14:textId="77777777" w:rsidR="00ED591E" w:rsidRPr="00ED591E" w:rsidRDefault="00ED591E" w:rsidP="00ED591E">
      <w:pPr>
        <w:numPr>
          <w:ilvl w:val="1"/>
          <w:numId w:val="12"/>
        </w:numPr>
        <w:rPr>
          <w:ins w:id="2578" w:author="Jens-Rainer Ohm" w:date="2022-07-13T09:27:00Z"/>
        </w:rPr>
      </w:pPr>
      <w:ins w:id="2579" w:author="Jens-Rainer Ohm" w:date="2022-07-13T09:27:00Z">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ins>
    </w:p>
    <w:p w14:paraId="1D37250D" w14:textId="77777777" w:rsidR="00ED591E" w:rsidRPr="00ED591E" w:rsidRDefault="00ED591E" w:rsidP="00ED591E">
      <w:pPr>
        <w:numPr>
          <w:ilvl w:val="0"/>
          <w:numId w:val="12"/>
        </w:numPr>
        <w:rPr>
          <w:ins w:id="2580" w:author="Jens-Rainer Ohm" w:date="2022-07-13T09:27:00Z"/>
        </w:rPr>
      </w:pPr>
      <w:ins w:id="2581" w:author="Jens-Rainer Ohm" w:date="2022-07-13T09:27:00Z">
        <w:r w:rsidRPr="00ED591E">
          <w:t>conformance bitstreams for VVC operation range extensions:</w:t>
        </w:r>
      </w:ins>
    </w:p>
    <w:p w14:paraId="6795164C" w14:textId="77777777" w:rsidR="00ED591E" w:rsidRPr="00ED591E" w:rsidRDefault="00ED591E" w:rsidP="00ED591E">
      <w:pPr>
        <w:numPr>
          <w:ilvl w:val="1"/>
          <w:numId w:val="12"/>
        </w:numPr>
        <w:rPr>
          <w:ins w:id="2582" w:author="Jens-Rainer Ohm" w:date="2022-07-13T09:27:00Z"/>
        </w:rPr>
      </w:pPr>
      <w:ins w:id="2583" w:author="Jens-Rainer Ohm" w:date="2022-07-13T09:27:00Z">
        <w:r w:rsidRPr="00ED591E">
          <w:t>57 bitstream categories have been identified</w:t>
        </w:r>
      </w:ins>
    </w:p>
    <w:p w14:paraId="5D8552C0" w14:textId="77777777" w:rsidR="00ED591E" w:rsidRPr="00ED591E" w:rsidRDefault="00ED591E" w:rsidP="00ED591E">
      <w:pPr>
        <w:numPr>
          <w:ilvl w:val="1"/>
          <w:numId w:val="12"/>
        </w:numPr>
        <w:rPr>
          <w:ins w:id="2584" w:author="Jens-Rainer Ohm" w:date="2022-07-13T09:27:00Z"/>
        </w:rPr>
      </w:pPr>
      <w:ins w:id="2585" w:author="Jens-Rainer Ohm" w:date="2022-07-13T09:27:00Z">
        <w:r w:rsidRPr="00ED591E">
          <w:t>Volunteers have been identified to generate bitstreams in all categories</w:t>
        </w:r>
      </w:ins>
    </w:p>
    <w:p w14:paraId="5EC4743A" w14:textId="77777777" w:rsidR="00ED591E" w:rsidRPr="00ED591E" w:rsidRDefault="00ED591E" w:rsidP="00ED591E">
      <w:pPr>
        <w:numPr>
          <w:ilvl w:val="1"/>
          <w:numId w:val="12"/>
        </w:numPr>
        <w:rPr>
          <w:ins w:id="2586" w:author="Jens-Rainer Ohm" w:date="2022-07-13T09:27:00Z"/>
        </w:rPr>
      </w:pPr>
      <w:ins w:id="2587" w:author="Jens-Rainer Ohm" w:date="2022-07-13T09:27:00Z">
        <w:r w:rsidRPr="00ED591E">
          <w:t>Volunteers have been identified to cross-check bitstreams in all categories</w:t>
        </w:r>
      </w:ins>
    </w:p>
    <w:p w14:paraId="31ABC52A" w14:textId="77777777" w:rsidR="00ED591E" w:rsidRPr="00ED591E" w:rsidRDefault="00ED591E" w:rsidP="00ED591E">
      <w:pPr>
        <w:numPr>
          <w:ilvl w:val="1"/>
          <w:numId w:val="12"/>
        </w:numPr>
        <w:rPr>
          <w:ins w:id="2588" w:author="Jens-Rainer Ohm" w:date="2022-07-13T09:27:00Z"/>
        </w:rPr>
      </w:pPr>
      <w:ins w:id="2589" w:author="Jens-Rainer Ohm" w:date="2022-07-13T09:27:00Z">
        <w:r w:rsidRPr="00ED591E">
          <w:t>All bitstream descriptions have been provided</w:t>
        </w:r>
      </w:ins>
    </w:p>
    <w:p w14:paraId="25B7ABE9" w14:textId="77777777" w:rsidR="00ED591E" w:rsidRPr="00ED591E" w:rsidRDefault="00ED591E" w:rsidP="00ED591E">
      <w:pPr>
        <w:numPr>
          <w:ilvl w:val="1"/>
          <w:numId w:val="12"/>
        </w:numPr>
        <w:rPr>
          <w:ins w:id="2590" w:author="Jens-Rainer Ohm" w:date="2022-07-13T09:27:00Z"/>
        </w:rPr>
      </w:pPr>
      <w:ins w:id="2591" w:author="Jens-Rainer Ohm" w:date="2022-07-13T09:27:00Z">
        <w:r w:rsidRPr="00ED591E">
          <w:t>127 bitstreams of 56 identified categories have been cross-checked and uploaded</w:t>
        </w:r>
      </w:ins>
    </w:p>
    <w:p w14:paraId="124AC058" w14:textId="77777777" w:rsidR="00ED591E" w:rsidRPr="00ED591E" w:rsidRDefault="00ED591E" w:rsidP="00ED591E">
      <w:pPr>
        <w:numPr>
          <w:ilvl w:val="1"/>
          <w:numId w:val="12"/>
        </w:numPr>
        <w:rPr>
          <w:ins w:id="2592" w:author="Jens-Rainer Ohm" w:date="2022-07-13T09:27:00Z"/>
        </w:rPr>
      </w:pPr>
      <w:bookmarkStart w:id="2593" w:name="_Hlk108436584"/>
      <w:ins w:id="2594" w:author="Jens-Rainer Ohm" w:date="2022-07-13T09:27:00Z">
        <w:r w:rsidRPr="00ED591E">
          <w:t>3 packages have been re-generated</w:t>
        </w:r>
      </w:ins>
    </w:p>
    <w:p w14:paraId="58C1BA5F" w14:textId="77777777" w:rsidR="00ED591E" w:rsidRPr="00ED591E" w:rsidRDefault="00ED591E" w:rsidP="00ED591E">
      <w:pPr>
        <w:numPr>
          <w:ilvl w:val="1"/>
          <w:numId w:val="12"/>
        </w:numPr>
        <w:rPr>
          <w:ins w:id="2595" w:author="Jens-Rainer Ohm" w:date="2022-07-13T09:27:00Z"/>
        </w:rPr>
      </w:pPr>
      <w:ins w:id="2596" w:author="Jens-Rainer Ohm" w:date="2022-07-13T09:27:00Z">
        <w:r w:rsidRPr="00ED591E">
          <w:t>1 bitstream of 1 identified category must still be re-generated.</w:t>
        </w:r>
        <w:bookmarkEnd w:id="2593"/>
      </w:ins>
    </w:p>
    <w:p w14:paraId="1B17B684" w14:textId="77777777" w:rsidR="00ED591E" w:rsidRPr="00ED591E" w:rsidRDefault="00ED591E" w:rsidP="00ED591E">
      <w:pPr>
        <w:rPr>
          <w:ins w:id="2597" w:author="Jens-Rainer Ohm" w:date="2022-07-13T09:27:00Z"/>
        </w:rPr>
      </w:pPr>
    </w:p>
    <w:p w14:paraId="77C19DEC" w14:textId="77777777" w:rsidR="00ED591E" w:rsidRPr="00ED591E" w:rsidRDefault="00ED591E" w:rsidP="00ED591E">
      <w:pPr>
        <w:numPr>
          <w:ilvl w:val="0"/>
          <w:numId w:val="38"/>
        </w:numPr>
        <w:rPr>
          <w:ins w:id="2598" w:author="Jens-Rainer Ohm" w:date="2022-07-13T09:27:00Z"/>
          <w:b/>
          <w:bCs/>
          <w:lang w:val="en-CA"/>
        </w:rPr>
      </w:pPr>
      <w:ins w:id="2599" w:author="Jens-Rainer Ohm" w:date="2022-07-13T09:27:00Z">
        <w:r w:rsidRPr="00ED591E">
          <w:rPr>
            <w:b/>
            <w:bCs/>
            <w:lang w:val="en-CA"/>
          </w:rPr>
          <w:t>Activities and Discussion</w:t>
        </w:r>
      </w:ins>
    </w:p>
    <w:p w14:paraId="59D45ADF" w14:textId="77777777" w:rsidR="00ED591E" w:rsidRPr="00ED591E" w:rsidRDefault="00ED591E" w:rsidP="00ED591E">
      <w:pPr>
        <w:rPr>
          <w:ins w:id="2600" w:author="Jens-Rainer Ohm" w:date="2022-07-13T09:27:00Z"/>
        </w:rPr>
      </w:pPr>
      <w:ins w:id="2601" w:author="Jens-Rainer Ohm" w:date="2022-07-13T09:27:00Z">
        <w:r w:rsidRPr="00ED591E">
          <w:t xml:space="preserve">The AHG activities are on schedule with the preliminary timeline shown in section 2. </w:t>
        </w:r>
      </w:ins>
    </w:p>
    <w:p w14:paraId="42AF0BD5" w14:textId="77777777" w:rsidR="00ED591E" w:rsidRPr="00ED591E" w:rsidRDefault="00ED591E" w:rsidP="00ED591E">
      <w:pPr>
        <w:rPr>
          <w:ins w:id="2602" w:author="Jens-Rainer Ohm" w:date="2022-07-13T09:27:00Z"/>
        </w:rPr>
      </w:pPr>
    </w:p>
    <w:p w14:paraId="5065B6A8" w14:textId="77777777" w:rsidR="00ED591E" w:rsidRPr="00ED591E" w:rsidRDefault="00ED591E" w:rsidP="00ED591E">
      <w:pPr>
        <w:rPr>
          <w:ins w:id="2603" w:author="Jens-Rainer Ohm" w:date="2022-07-13T09:27:00Z"/>
          <w:u w:val="single"/>
        </w:rPr>
      </w:pPr>
      <w:ins w:id="2604" w:author="Jens-Rainer Ohm" w:date="2022-07-13T09:27:00Z">
        <w:r w:rsidRPr="00ED591E">
          <w:rPr>
            <w:u w:val="single"/>
          </w:rPr>
          <w:t>VVC activities:</w:t>
        </w:r>
      </w:ins>
    </w:p>
    <w:p w14:paraId="691D216C" w14:textId="77777777" w:rsidR="00ED591E" w:rsidRPr="00ED591E" w:rsidRDefault="00ED591E" w:rsidP="00ED591E">
      <w:pPr>
        <w:rPr>
          <w:ins w:id="2605" w:author="Jens-Rainer Ohm" w:date="2022-07-13T09:27:00Z"/>
        </w:rPr>
      </w:pPr>
      <w:ins w:id="2606" w:author="Jens-Rainer Ohm" w:date="2022-07-13T09:27:00Z">
        <w:r w:rsidRPr="00ED591E">
          <w:t>One bitstream (</w:t>
        </w:r>
        <w:proofErr w:type="spellStart"/>
        <w:r w:rsidRPr="00ED591E">
          <w:t>HRD_A_Fujitsu</w:t>
        </w:r>
        <w:proofErr w:type="spellEnd"/>
        <w:r w:rsidRPr="00ED591E">
          <w:t xml:space="preserve">) has been re-generated because it causes a CPB underflow in Type II conformance testing. The recommendation is to include the fix in the v2 revision. The re-generated package (HRD_A_Fujitsu_4.zip) is available in </w:t>
        </w:r>
        <w:r w:rsidRPr="00ED591E">
          <w:fldChar w:fldCharType="begin"/>
        </w:r>
        <w:r w:rsidRPr="00ED591E">
          <w:instrText xml:space="preserve"> HYPERLINK "https://www.itu.int/wftp3/av-arch/jvet-site/bitstream_exchange/VVCv2/under_test/VTM-17.0/" </w:instrText>
        </w:r>
        <w:r w:rsidRPr="00ED591E">
          <w:fldChar w:fldCharType="separate"/>
        </w:r>
        <w:r w:rsidRPr="00ED591E">
          <w:rPr>
            <w:rStyle w:val="Hyperlink"/>
          </w:rPr>
          <w:t>https://www.itu.int/wftp3/av-arch/jvet-site/bitstream_exchange/VVCv2/under_test/VTM-17.0/</w:t>
        </w:r>
        <w:r w:rsidRPr="00ED591E">
          <w:rPr>
            <w:lang w:val="en-CA"/>
          </w:rPr>
          <w:fldChar w:fldCharType="end"/>
        </w:r>
      </w:ins>
    </w:p>
    <w:p w14:paraId="1D9816A3" w14:textId="77777777" w:rsidR="00ED591E" w:rsidRPr="00ED591E" w:rsidRDefault="00ED591E" w:rsidP="00ED591E">
      <w:pPr>
        <w:rPr>
          <w:ins w:id="2607" w:author="Jens-Rainer Ohm" w:date="2022-07-13T09:27:00Z"/>
        </w:rPr>
      </w:pPr>
      <w:ins w:id="2608" w:author="Jens-Rainer Ohm" w:date="2022-07-13T09:27:00Z">
        <w:r w:rsidRPr="00ED591E">
          <w:t>There are not currently any known issues with the other provided VVC conformance bitstream packages. All provided bitstreams can be decoded using VTM17.0 w/o and with range extension support.</w:t>
        </w:r>
      </w:ins>
    </w:p>
    <w:p w14:paraId="6EA91BFE" w14:textId="77777777" w:rsidR="00ED591E" w:rsidRPr="00ED591E" w:rsidRDefault="00ED591E" w:rsidP="00ED591E">
      <w:pPr>
        <w:rPr>
          <w:ins w:id="2609" w:author="Jens-Rainer Ohm" w:date="2022-07-13T09:27:00Z"/>
        </w:rPr>
      </w:pPr>
      <w:ins w:id="2610" w:author="Jens-Rainer Ohm" w:date="2022-07-13T09:27:00Z">
        <w:r w:rsidRPr="00ED591E">
          <w:t>A version of the packages with removed company names from filenames and removed email addresses from text file descriptions has been generated as requested by ISO and is available in https://www.itu.int/wftp3/av-arch/jvet-site/bitstream_exchange/VVC/FDIS_r1.</w:t>
        </w:r>
      </w:ins>
    </w:p>
    <w:p w14:paraId="68A3C2A0" w14:textId="77777777" w:rsidR="00ED591E" w:rsidRPr="00ED591E" w:rsidRDefault="00ED591E" w:rsidP="00ED591E">
      <w:pPr>
        <w:rPr>
          <w:ins w:id="2611" w:author="Jens-Rainer Ohm" w:date="2022-07-13T09:27:00Z"/>
        </w:rPr>
      </w:pPr>
    </w:p>
    <w:p w14:paraId="6D6E6EEE" w14:textId="77777777" w:rsidR="00ED591E" w:rsidRPr="00ED591E" w:rsidRDefault="00ED591E" w:rsidP="00ED591E">
      <w:pPr>
        <w:rPr>
          <w:ins w:id="2612" w:author="Jens-Rainer Ohm" w:date="2022-07-13T09:27:00Z"/>
          <w:u w:val="single"/>
        </w:rPr>
      </w:pPr>
      <w:ins w:id="2613" w:author="Jens-Rainer Ohm" w:date="2022-07-13T09:27:00Z">
        <w:r w:rsidRPr="00ED591E">
          <w:rPr>
            <w:u w:val="single"/>
          </w:rPr>
          <w:lastRenderedPageBreak/>
          <w:t>VVC operation range extensions activities:</w:t>
        </w:r>
      </w:ins>
    </w:p>
    <w:p w14:paraId="40A29580" w14:textId="77777777" w:rsidR="00ED591E" w:rsidRPr="00ED591E" w:rsidRDefault="00ED591E" w:rsidP="00ED591E">
      <w:pPr>
        <w:rPr>
          <w:ins w:id="2614" w:author="Jens-Rainer Ohm" w:date="2022-07-13T09:27:00Z"/>
        </w:rPr>
      </w:pPr>
      <w:ins w:id="2615" w:author="Jens-Rainer Ohm" w:date="2022-07-13T09:27:00Z">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ins>
    </w:p>
    <w:p w14:paraId="384E1EDA" w14:textId="77777777" w:rsidR="00ED591E" w:rsidRPr="00ED591E" w:rsidRDefault="00ED591E" w:rsidP="00ED591E">
      <w:pPr>
        <w:rPr>
          <w:ins w:id="2616" w:author="Jens-Rainer Ohm" w:date="2022-07-13T09:27:00Z"/>
        </w:rPr>
      </w:pPr>
      <w:ins w:id="2617" w:author="Jens-Rainer Ohm" w:date="2022-07-13T09:27:00Z">
        <w:r w:rsidRPr="00ED591E">
          <w:t xml:space="preserve">One bitstream of 1 identified category (12b420SPvvc1_A_KDDI_1.zip) does still need to be re-generated following VTM16.0 changes. </w:t>
        </w:r>
        <w:bookmarkStart w:id="2618" w:name="_Hlk108441815"/>
        <w:r w:rsidRPr="00ED591E">
          <w:t>That is the only bitstream in its category, so we solicit its re-generation</w:t>
        </w:r>
        <w:bookmarkEnd w:id="2618"/>
        <w:r w:rsidRPr="00ED591E">
          <w:t xml:space="preserve">.  </w:t>
        </w:r>
      </w:ins>
    </w:p>
    <w:p w14:paraId="28025262" w14:textId="77777777" w:rsidR="00ED591E" w:rsidRPr="00ED591E" w:rsidRDefault="00ED591E" w:rsidP="00ED591E">
      <w:pPr>
        <w:rPr>
          <w:ins w:id="2619" w:author="Jens-Rainer Ohm" w:date="2022-07-13T09:27:00Z"/>
        </w:rPr>
      </w:pPr>
      <w:ins w:id="2620" w:author="Jens-Rainer Ohm" w:date="2022-07-13T09:27:00Z">
        <w:r w:rsidRPr="00ED591E">
          <w:t>All provided bitstreams can be decoded using VTM17.0.</w:t>
        </w:r>
      </w:ins>
    </w:p>
    <w:p w14:paraId="7C1F547C" w14:textId="77777777" w:rsidR="00ED591E" w:rsidRPr="00ED591E" w:rsidRDefault="00ED591E" w:rsidP="00ED591E">
      <w:pPr>
        <w:rPr>
          <w:ins w:id="2621" w:author="Jens-Rainer Ohm" w:date="2022-07-13T09:27:00Z"/>
        </w:rPr>
      </w:pPr>
      <w:ins w:id="2622" w:author="Jens-Rainer Ohm" w:date="2022-07-13T09:27:00Z">
        <w:r w:rsidRPr="00ED591E">
          <w:t xml:space="preserve">A version of the DAM packages with removed company names from filenames and removed email addresses from text file descriptions has been generated as requested by ISO and is available in </w:t>
        </w:r>
        <w:r w:rsidRPr="00ED591E">
          <w:fldChar w:fldCharType="begin"/>
        </w:r>
        <w:r w:rsidRPr="00ED591E">
          <w:instrText xml:space="preserve"> HYPERLINK "https://www.itu.int/wftp3/av-arch/jvet-site/bitstream_exchange/VVCv2/under_test/VTM-14.0_r1" </w:instrText>
        </w:r>
        <w:r w:rsidRPr="00ED591E">
          <w:fldChar w:fldCharType="separate"/>
        </w:r>
        <w:r w:rsidRPr="00ED591E">
          <w:rPr>
            <w:rStyle w:val="Hyperlink"/>
          </w:rPr>
          <w:t>https://www.itu.int/wftp3/av-arch/jvet-site/bitstream_exchange/VVCv2/under_test/VTM-14.0_r1</w:t>
        </w:r>
        <w:r w:rsidRPr="00ED591E">
          <w:rPr>
            <w:lang w:val="en-CA"/>
          </w:rPr>
          <w:fldChar w:fldCharType="end"/>
        </w:r>
        <w:r w:rsidRPr="00ED591E">
          <w:t xml:space="preserve">. </w:t>
        </w:r>
      </w:ins>
    </w:p>
    <w:p w14:paraId="58F925E9" w14:textId="77777777" w:rsidR="00ED591E" w:rsidRPr="00ED591E" w:rsidRDefault="00ED591E" w:rsidP="00ED591E">
      <w:pPr>
        <w:rPr>
          <w:ins w:id="2623" w:author="Jens-Rainer Ohm" w:date="2022-07-13T09:27:00Z"/>
        </w:rPr>
      </w:pPr>
    </w:p>
    <w:p w14:paraId="69304810" w14:textId="77777777" w:rsidR="00ED591E" w:rsidRPr="00ED591E" w:rsidRDefault="00ED591E" w:rsidP="00ED591E">
      <w:pPr>
        <w:rPr>
          <w:ins w:id="2624" w:author="Jens-Rainer Ohm" w:date="2022-07-13T09:27:00Z"/>
        </w:rPr>
      </w:pPr>
      <w:ins w:id="2625" w:author="Jens-Rainer Ohm" w:date="2022-07-13T09:27:00Z">
        <w:r w:rsidRPr="00ED591E">
          <w:t>The regular JVET e-mail reflector was used for discussions (</w:t>
        </w:r>
        <w:r w:rsidRPr="00ED591E">
          <w:fldChar w:fldCharType="begin"/>
        </w:r>
        <w:r w:rsidRPr="00ED591E">
          <w:instrText xml:space="preserve"> HYPERLINK "mailto:jvet@lists.rwth-aachen.de" </w:instrText>
        </w:r>
        <w:r w:rsidRPr="00ED591E">
          <w:fldChar w:fldCharType="separate"/>
        </w:r>
        <w:r w:rsidRPr="00ED591E">
          <w:rPr>
            <w:rStyle w:val="Hyperlink"/>
          </w:rPr>
          <w:t>jvet@lists.rwth-aachen.de</w:t>
        </w:r>
        <w:r w:rsidRPr="00ED591E">
          <w:rPr>
            <w:lang w:val="en-CA"/>
          </w:rPr>
          <w:fldChar w:fldCharType="end"/>
        </w:r>
        <w:r w:rsidRPr="00ED591E">
          <w:t xml:space="preserve">). </w:t>
        </w:r>
      </w:ins>
    </w:p>
    <w:p w14:paraId="7C4987A4" w14:textId="77777777" w:rsidR="00ED591E" w:rsidRPr="00ED591E" w:rsidRDefault="00ED591E" w:rsidP="00ED591E">
      <w:pPr>
        <w:rPr>
          <w:ins w:id="2626" w:author="Jens-Rainer Ohm" w:date="2022-07-13T09:27:00Z"/>
          <w:lang w:val="en-GB"/>
        </w:rPr>
      </w:pPr>
      <w:ins w:id="2627" w:author="Jens-Rainer Ohm" w:date="2022-07-13T09:27:00Z">
        <w:r w:rsidRPr="00ED591E">
          <w:rPr>
            <w:lang w:val="en-GB"/>
          </w:rPr>
          <w:t xml:space="preserve">The AHG5 chairs and JVET chairs can be reached at </w:t>
        </w:r>
        <w:r w:rsidRPr="00ED591E">
          <w:fldChar w:fldCharType="begin"/>
        </w:r>
        <w:r w:rsidRPr="00ED591E">
          <w:instrText xml:space="preserve"> HYPERLINK "mailto:jvet-conformance@lists.rwth-aachen.de" </w:instrText>
        </w:r>
        <w:r w:rsidRPr="00ED591E">
          <w:fldChar w:fldCharType="separate"/>
        </w:r>
        <w:r w:rsidRPr="00ED591E">
          <w:rPr>
            <w:rStyle w:val="Hyperlink"/>
            <w:lang w:val="en-GB"/>
          </w:rPr>
          <w:t>jvet-conformance@lists.rwth-aachen.de</w:t>
        </w:r>
        <w:r w:rsidRPr="00ED591E">
          <w:rPr>
            <w:lang w:val="en-CA"/>
          </w:rPr>
          <w:fldChar w:fldCharType="end"/>
        </w:r>
        <w:r w:rsidRPr="00ED591E">
          <w:rPr>
            <w:lang w:val="en-GB"/>
          </w:rPr>
          <w:t>. Participants should not subscribe to this list but may send emails to it.</w:t>
        </w:r>
      </w:ins>
    </w:p>
    <w:p w14:paraId="2BE5AC1F" w14:textId="77777777" w:rsidR="00ED591E" w:rsidRPr="00ED591E" w:rsidRDefault="00ED591E" w:rsidP="00ED591E">
      <w:pPr>
        <w:rPr>
          <w:ins w:id="2628" w:author="Jens-Rainer Ohm" w:date="2022-07-13T09:27:00Z"/>
          <w:lang w:val="en-GB"/>
        </w:rPr>
      </w:pPr>
    </w:p>
    <w:p w14:paraId="2508D963" w14:textId="77777777" w:rsidR="00ED591E" w:rsidRPr="00ED591E" w:rsidRDefault="00ED591E" w:rsidP="00ED591E">
      <w:pPr>
        <w:numPr>
          <w:ilvl w:val="0"/>
          <w:numId w:val="38"/>
        </w:numPr>
        <w:rPr>
          <w:ins w:id="2629" w:author="Jens-Rainer Ohm" w:date="2022-07-13T09:27:00Z"/>
          <w:b/>
          <w:bCs/>
          <w:lang w:val="en-CA"/>
        </w:rPr>
      </w:pPr>
      <w:ins w:id="2630" w:author="Jens-Rainer Ohm" w:date="2022-07-13T09:27:00Z">
        <w:r w:rsidRPr="00ED591E">
          <w:rPr>
            <w:b/>
            <w:bCs/>
            <w:lang w:val="en-CA"/>
          </w:rPr>
          <w:t>Contributions</w:t>
        </w:r>
      </w:ins>
    </w:p>
    <w:p w14:paraId="5F886050" w14:textId="77777777" w:rsidR="00ED591E" w:rsidRPr="00ED591E" w:rsidRDefault="00ED591E" w:rsidP="00ED591E">
      <w:pPr>
        <w:rPr>
          <w:ins w:id="2631" w:author="Jens-Rainer Ohm" w:date="2022-07-13T09:27:00Z"/>
          <w:lang w:val="en-CA"/>
        </w:rPr>
      </w:pPr>
      <w:ins w:id="2632" w:author="Jens-Rainer Ohm" w:date="2022-07-13T09:27:00Z">
        <w:r w:rsidRPr="00ED591E">
          <w:rPr>
            <w:lang w:val="en-CA"/>
          </w:rPr>
          <w:t xml:space="preserve">There is one related contribution, the </w:t>
        </w:r>
        <w:r w:rsidRPr="00ED591E">
          <w:t xml:space="preserve">editors’ update to the conformance testing specification for VVC operation range extension </w:t>
        </w:r>
      </w:ins>
    </w:p>
    <w:p w14:paraId="0DE3C37E" w14:textId="77777777" w:rsidR="00ED591E" w:rsidRPr="00ED591E" w:rsidRDefault="00ED591E" w:rsidP="00ED591E">
      <w:pPr>
        <w:rPr>
          <w:ins w:id="2633" w:author="Jens-Rainer Ohm" w:date="2022-07-13T09:27:00Z"/>
          <w:lang w:val="en-CA"/>
        </w:rPr>
      </w:pPr>
    </w:p>
    <w:p w14:paraId="75CF77DC" w14:textId="3D1AA2B5" w:rsidR="00ED591E" w:rsidRPr="00ED591E" w:rsidRDefault="00ED591E" w:rsidP="00ED591E">
      <w:pPr>
        <w:rPr>
          <w:ins w:id="2634" w:author="Jens-Rainer Ohm" w:date="2022-07-13T09:27:00Z"/>
          <w:lang w:val="en-CA"/>
        </w:rPr>
      </w:pPr>
      <w:ins w:id="2635" w:author="Jens-Rainer Ohm" w:date="2022-07-13T09:27:00Z">
        <w:r w:rsidRPr="00ED591E">
          <w:rPr>
            <w:lang w:val="en-CA"/>
          </w:rPr>
          <w:t>JVET-AA0</w:t>
        </w:r>
      </w:ins>
      <w:ins w:id="2636" w:author="Jens-Rainer Ohm" w:date="2022-07-13T09:31:00Z">
        <w:r w:rsidR="0015737A">
          <w:rPr>
            <w:lang w:val="en-CA"/>
          </w:rPr>
          <w:t>109</w:t>
        </w:r>
      </w:ins>
      <w:ins w:id="2637" w:author="Jens-Rainer Ohm" w:date="2022-07-13T09:27:00Z">
        <w:r w:rsidRPr="00ED591E">
          <w:rPr>
            <w:lang w:val="en-CA"/>
          </w:rPr>
          <w:t xml:space="preserve">, Editors' update on conformance testing for VVC operation range extensions [D. Rusanovskyy, I. Tomohiro, H.-J. Jhu, I. </w:t>
        </w:r>
        <w:proofErr w:type="spellStart"/>
        <w:r w:rsidRPr="00ED591E">
          <w:rPr>
            <w:lang w:val="en-CA"/>
          </w:rPr>
          <w:t>Moccagatta</w:t>
        </w:r>
        <w:proofErr w:type="spellEnd"/>
        <w:r w:rsidRPr="00ED591E">
          <w:rPr>
            <w:lang w:val="en-CA"/>
          </w:rPr>
          <w:t>, Y. Yu]</w:t>
        </w:r>
      </w:ins>
    </w:p>
    <w:p w14:paraId="333630E1" w14:textId="77777777" w:rsidR="00ED591E" w:rsidRPr="00ED591E" w:rsidRDefault="00ED591E" w:rsidP="00ED591E">
      <w:pPr>
        <w:rPr>
          <w:ins w:id="2638" w:author="Jens-Rainer Ohm" w:date="2022-07-13T09:27:00Z"/>
          <w:lang w:val="en-GB"/>
        </w:rPr>
      </w:pPr>
    </w:p>
    <w:p w14:paraId="40FDE840" w14:textId="77777777" w:rsidR="00ED591E" w:rsidRPr="00ED591E" w:rsidRDefault="00ED591E" w:rsidP="00ED591E">
      <w:pPr>
        <w:numPr>
          <w:ilvl w:val="0"/>
          <w:numId w:val="38"/>
        </w:numPr>
        <w:rPr>
          <w:ins w:id="2639" w:author="Jens-Rainer Ohm" w:date="2022-07-13T09:27:00Z"/>
          <w:b/>
          <w:bCs/>
          <w:lang w:val="en-CA"/>
        </w:rPr>
      </w:pPr>
      <w:ins w:id="2640" w:author="Jens-Rainer Ohm" w:date="2022-07-13T09:27:00Z">
        <w:r w:rsidRPr="00ED591E">
          <w:rPr>
            <w:b/>
            <w:bCs/>
            <w:lang w:val="en-CA"/>
          </w:rPr>
          <w:t>Ftp site information</w:t>
        </w:r>
      </w:ins>
    </w:p>
    <w:p w14:paraId="67C3C826" w14:textId="77777777" w:rsidR="00ED591E" w:rsidRPr="00ED591E" w:rsidRDefault="00ED591E" w:rsidP="00ED591E">
      <w:pPr>
        <w:rPr>
          <w:ins w:id="2641" w:author="Jens-Rainer Ohm" w:date="2022-07-13T09:27:00Z"/>
          <w:lang w:val="en-CA"/>
        </w:rPr>
      </w:pPr>
      <w:ins w:id="2642" w:author="Jens-Rainer Ohm" w:date="2022-07-13T09:27:00Z">
        <w:r w:rsidRPr="00ED591E">
          <w:rPr>
            <w:lang w:val="en-CA"/>
          </w:rPr>
          <w:t xml:space="preserve">The procedure to exchange the bitstream (ftp cite, bitstream files, etc.) is specified in Sec 2 “Procedure” of </w:t>
        </w:r>
        <w:r w:rsidRPr="00ED591E">
          <w:fldChar w:fldCharType="begin"/>
        </w:r>
        <w:r w:rsidRPr="00ED591E">
          <w:instrText xml:space="preserve"> HYPERLINK "http://phenix.it-sudparis.eu/jvet/doc_end_user/current_document.php?id=8861" </w:instrText>
        </w:r>
        <w:r w:rsidRPr="00ED591E">
          <w:fldChar w:fldCharType="separate"/>
        </w:r>
        <w:r w:rsidRPr="00ED591E">
          <w:rPr>
            <w:rStyle w:val="Hyperlink"/>
            <w:lang w:val="en-CA"/>
          </w:rPr>
          <w:t>JVET-R2008</w:t>
        </w:r>
        <w:r w:rsidRPr="00ED591E">
          <w:rPr>
            <w:lang w:val="en-CA"/>
          </w:rPr>
          <w:fldChar w:fldCharType="end"/>
        </w:r>
        <w:r w:rsidRPr="00ED591E">
          <w:rPr>
            <w:lang w:val="en-CA"/>
          </w:rPr>
          <w:t>. The ftp and http sites for downloading bitstreams are</w:t>
        </w:r>
      </w:ins>
    </w:p>
    <w:p w14:paraId="5CE23F08" w14:textId="77777777" w:rsidR="00ED591E" w:rsidRPr="00ED591E" w:rsidRDefault="00ED591E" w:rsidP="00ED591E">
      <w:pPr>
        <w:rPr>
          <w:ins w:id="2643" w:author="Jens-Rainer Ohm" w:date="2022-07-13T09:27:00Z"/>
          <w:lang w:val="en-CA"/>
        </w:rPr>
      </w:pPr>
    </w:p>
    <w:p w14:paraId="6E98FEF4" w14:textId="77777777" w:rsidR="00ED591E" w:rsidRPr="00ED591E" w:rsidRDefault="00ED591E" w:rsidP="00ED591E">
      <w:pPr>
        <w:numPr>
          <w:ilvl w:val="0"/>
          <w:numId w:val="12"/>
        </w:numPr>
        <w:rPr>
          <w:ins w:id="2644" w:author="Jens-Rainer Ohm" w:date="2022-07-13T09:27:00Z"/>
        </w:rPr>
      </w:pPr>
      <w:ins w:id="2645" w:author="Jens-Rainer Ohm" w:date="2022-07-13T09:27:00Z">
        <w:r w:rsidRPr="00ED591E">
          <w:t>VVC:</w:t>
        </w:r>
      </w:ins>
    </w:p>
    <w:p w14:paraId="7E79C9CD" w14:textId="77777777" w:rsidR="00ED591E" w:rsidRPr="00ED591E" w:rsidRDefault="00ED591E" w:rsidP="00ED591E">
      <w:pPr>
        <w:rPr>
          <w:ins w:id="2646" w:author="Jens-Rainer Ohm" w:date="2022-07-13T09:27:00Z"/>
          <w:lang w:val="en-CA"/>
        </w:rPr>
      </w:pPr>
      <w:ins w:id="2647" w:author="Jens-Rainer Ohm" w:date="2022-07-13T09:27:00Z">
        <w:r w:rsidRPr="00ED591E">
          <w:rPr>
            <w:lang w:val="en-CA"/>
          </w:rPr>
          <w:tab/>
        </w:r>
        <w:r w:rsidRPr="00ED591E">
          <w:fldChar w:fldCharType="begin"/>
        </w:r>
        <w:r w:rsidRPr="00ED591E">
          <w:instrText xml:space="preserve"> HYPERLINK "ftp://ftp3.itu.int/jvet-site/bitstream_exchange/VVC" </w:instrText>
        </w:r>
        <w:r w:rsidRPr="00ED591E">
          <w:fldChar w:fldCharType="separate"/>
        </w:r>
        <w:r w:rsidRPr="00ED591E">
          <w:rPr>
            <w:rStyle w:val="Hyperlink"/>
            <w:lang w:val="en-CA"/>
          </w:rPr>
          <w:t>ftp://ftp3.itu.int/jvet-site/bitstream_exchange/VVC</w:t>
        </w:r>
        <w:r w:rsidRPr="00ED591E">
          <w:rPr>
            <w:lang w:val="en-CA"/>
          </w:rPr>
          <w:fldChar w:fldCharType="end"/>
        </w:r>
        <w:r w:rsidRPr="00ED591E">
          <w:rPr>
            <w:lang w:val="en-CA"/>
          </w:rPr>
          <w:t xml:space="preserve"> </w:t>
        </w:r>
      </w:ins>
    </w:p>
    <w:p w14:paraId="213FC4B8" w14:textId="77777777" w:rsidR="00ED591E" w:rsidRPr="00ED591E" w:rsidRDefault="00ED591E" w:rsidP="00ED591E">
      <w:pPr>
        <w:rPr>
          <w:ins w:id="2648" w:author="Jens-Rainer Ohm" w:date="2022-07-13T09:27:00Z"/>
          <w:lang w:val="en-CA"/>
        </w:rPr>
      </w:pPr>
      <w:ins w:id="2649" w:author="Jens-Rainer Ohm" w:date="2022-07-13T09:27:00Z">
        <w:r w:rsidRPr="00ED591E">
          <w:tab/>
        </w:r>
        <w:r w:rsidRPr="00ED591E">
          <w:fldChar w:fldCharType="begin"/>
        </w:r>
        <w:r w:rsidRPr="00ED591E">
          <w:instrText xml:space="preserve"> HYPERLINK "https://www.itu.int/wftp3/av-arch/jvet-site/bitstream_exchange/VVC/" </w:instrText>
        </w:r>
        <w:r w:rsidRPr="00ED591E">
          <w:fldChar w:fldCharType="separate"/>
        </w:r>
        <w:r w:rsidRPr="00ED591E">
          <w:rPr>
            <w:rStyle w:val="Hyperlink"/>
          </w:rPr>
          <w:t>https://www.itu.int/wftp3/av-arch/jvet-site/bitstream_exchange/VVC/</w:t>
        </w:r>
        <w:r w:rsidRPr="00ED591E">
          <w:rPr>
            <w:lang w:val="en-CA"/>
          </w:rPr>
          <w:fldChar w:fldCharType="end"/>
        </w:r>
      </w:ins>
    </w:p>
    <w:p w14:paraId="266A9B71" w14:textId="77777777" w:rsidR="00ED591E" w:rsidRPr="00ED591E" w:rsidRDefault="00ED591E" w:rsidP="00ED591E">
      <w:pPr>
        <w:numPr>
          <w:ilvl w:val="0"/>
          <w:numId w:val="12"/>
        </w:numPr>
        <w:rPr>
          <w:ins w:id="2650" w:author="Jens-Rainer Ohm" w:date="2022-07-13T09:27:00Z"/>
        </w:rPr>
      </w:pPr>
      <w:ins w:id="2651" w:author="Jens-Rainer Ohm" w:date="2022-07-13T09:27:00Z">
        <w:r w:rsidRPr="00ED591E">
          <w:t>VVC operation range extensions:</w:t>
        </w:r>
      </w:ins>
    </w:p>
    <w:p w14:paraId="62D9F44C" w14:textId="77777777" w:rsidR="00ED591E" w:rsidRPr="00ED591E" w:rsidRDefault="00ED591E" w:rsidP="00ED591E">
      <w:pPr>
        <w:rPr>
          <w:ins w:id="2652" w:author="Jens-Rainer Ohm" w:date="2022-07-13T09:27:00Z"/>
          <w:lang w:val="en-CA"/>
        </w:rPr>
      </w:pPr>
      <w:ins w:id="2653" w:author="Jens-Rainer Ohm" w:date="2022-07-13T09:27:00Z">
        <w:r w:rsidRPr="00ED591E">
          <w:rPr>
            <w:lang w:val="en-CA"/>
          </w:rPr>
          <w:tab/>
        </w:r>
        <w:r w:rsidRPr="00ED591E">
          <w:fldChar w:fldCharType="begin"/>
        </w:r>
        <w:r w:rsidRPr="00ED591E">
          <w:instrText xml:space="preserve"> HYPERLINK "ftp://ftp3.itu.int/jvet-site/bitstream_exchange/VVCv2/draft_conformance/draft" </w:instrText>
        </w:r>
        <w:r w:rsidRPr="00ED591E">
          <w:fldChar w:fldCharType="separate"/>
        </w:r>
        <w:r w:rsidRPr="00ED591E">
          <w:rPr>
            <w:rStyle w:val="Hyperlink"/>
            <w:lang w:val="en-CA"/>
          </w:rPr>
          <w:t>ftp://ftp3.itu.int/jvet-site/bitstream_exchange/VVCv2</w:t>
        </w:r>
        <w:r w:rsidRPr="00ED591E">
          <w:rPr>
            <w:lang w:val="en-CA"/>
          </w:rPr>
          <w:fldChar w:fldCharType="end"/>
        </w:r>
        <w:r w:rsidRPr="00ED591E">
          <w:rPr>
            <w:lang w:val="en-CA"/>
          </w:rPr>
          <w:t xml:space="preserve"> </w:t>
        </w:r>
      </w:ins>
    </w:p>
    <w:p w14:paraId="5E7DF4EE" w14:textId="77777777" w:rsidR="00ED591E" w:rsidRPr="00ED591E" w:rsidRDefault="00ED591E" w:rsidP="00ED591E">
      <w:pPr>
        <w:rPr>
          <w:ins w:id="2654" w:author="Jens-Rainer Ohm" w:date="2022-07-13T09:27:00Z"/>
        </w:rPr>
      </w:pPr>
      <w:ins w:id="2655" w:author="Jens-Rainer Ohm" w:date="2022-07-13T09:27:00Z">
        <w:r w:rsidRPr="00ED591E">
          <w:tab/>
        </w:r>
        <w:r w:rsidRPr="00ED591E">
          <w:fldChar w:fldCharType="begin"/>
        </w:r>
        <w:r w:rsidRPr="00ED591E">
          <w:instrText xml:space="preserve"> HYPERLINK "https://www.itu.int/wftp3/av-arch/jvet-site/bitstream_exchange/VVCv2" </w:instrText>
        </w:r>
        <w:r w:rsidRPr="00ED591E">
          <w:fldChar w:fldCharType="separate"/>
        </w:r>
        <w:r w:rsidRPr="00ED591E">
          <w:rPr>
            <w:rStyle w:val="Hyperlink"/>
          </w:rPr>
          <w:t>https://www.itu.int/wftp3/av-arch/jvet-site/bitstream_exchange/VVCv2</w:t>
        </w:r>
        <w:r w:rsidRPr="00ED591E">
          <w:rPr>
            <w:lang w:val="en-CA"/>
          </w:rPr>
          <w:fldChar w:fldCharType="end"/>
        </w:r>
      </w:ins>
    </w:p>
    <w:p w14:paraId="212A28D4" w14:textId="77777777" w:rsidR="00ED591E" w:rsidRPr="00ED591E" w:rsidRDefault="00ED591E" w:rsidP="00ED591E">
      <w:pPr>
        <w:rPr>
          <w:ins w:id="2656" w:author="Jens-Rainer Ohm" w:date="2022-07-13T09:27:00Z"/>
          <w:lang w:val="en-CA"/>
        </w:rPr>
      </w:pPr>
    </w:p>
    <w:p w14:paraId="696D02BD" w14:textId="77777777" w:rsidR="00ED591E" w:rsidRPr="00ED591E" w:rsidRDefault="00ED591E" w:rsidP="00ED591E">
      <w:pPr>
        <w:rPr>
          <w:ins w:id="2657" w:author="Jens-Rainer Ohm" w:date="2022-07-13T09:27:00Z"/>
        </w:rPr>
      </w:pPr>
      <w:ins w:id="2658" w:author="Jens-Rainer Ohm" w:date="2022-07-13T09:27:00Z">
        <w:r w:rsidRPr="00ED591E">
          <w:t>The ftp site for uploading bitstream file is as follows.</w:t>
        </w:r>
      </w:ins>
    </w:p>
    <w:p w14:paraId="160EEF92" w14:textId="77777777" w:rsidR="00ED591E" w:rsidRPr="00ED591E" w:rsidRDefault="00ED591E" w:rsidP="00ED591E">
      <w:pPr>
        <w:rPr>
          <w:ins w:id="2659" w:author="Jens-Rainer Ohm" w:date="2022-07-13T09:27:00Z"/>
          <w:lang w:val="en-CA"/>
        </w:rPr>
      </w:pPr>
      <w:ins w:id="2660" w:author="Jens-Rainer Ohm" w:date="2022-07-13T09:27:00Z">
        <w:r w:rsidRPr="00ED591E">
          <w:rPr>
            <w:lang w:val="en-CA"/>
          </w:rPr>
          <w:tab/>
        </w:r>
        <w:r w:rsidRPr="00ED591E">
          <w:fldChar w:fldCharType="begin"/>
        </w:r>
        <w:r w:rsidRPr="00ED591E">
          <w:instrText xml:space="preserve"> HYPERLINK "ftp://ftp3.itu.int/jvet-site/dropbox/" </w:instrText>
        </w:r>
        <w:r w:rsidRPr="00ED591E">
          <w:fldChar w:fldCharType="separate"/>
        </w:r>
        <w:r w:rsidRPr="00ED591E">
          <w:rPr>
            <w:rStyle w:val="Hyperlink"/>
            <w:lang w:val="en-CA"/>
          </w:rPr>
          <w:t>ftp://ftp3.itu.int/jvet-site/dropbox/</w:t>
        </w:r>
        <w:r w:rsidRPr="00ED591E">
          <w:rPr>
            <w:lang w:val="en-CA"/>
          </w:rPr>
          <w:fldChar w:fldCharType="end"/>
        </w:r>
      </w:ins>
    </w:p>
    <w:p w14:paraId="56095E86" w14:textId="77777777" w:rsidR="00ED591E" w:rsidRPr="00ED591E" w:rsidRDefault="00ED591E" w:rsidP="00ED591E">
      <w:pPr>
        <w:rPr>
          <w:ins w:id="2661" w:author="Jens-Rainer Ohm" w:date="2022-07-13T09:27:00Z"/>
        </w:rPr>
      </w:pPr>
      <w:ins w:id="2662" w:author="Jens-Rainer Ohm" w:date="2022-07-13T09:27:00Z">
        <w:r w:rsidRPr="00ED591E" w:rsidDel="006B72DC">
          <w:rPr>
            <w:lang w:val="en-CA"/>
          </w:rPr>
          <w:t xml:space="preserve"> </w:t>
        </w:r>
        <w:r w:rsidRPr="00ED591E">
          <w:tab/>
          <w:t xml:space="preserve">(user id: </w:t>
        </w:r>
        <w:proofErr w:type="spellStart"/>
        <w:r w:rsidRPr="00ED591E">
          <w:t>avguest</w:t>
        </w:r>
        <w:proofErr w:type="spellEnd"/>
        <w:r w:rsidRPr="00ED591E">
          <w:t>, passwd: Avguest201007)</w:t>
        </w:r>
      </w:ins>
    </w:p>
    <w:p w14:paraId="407C1425" w14:textId="77777777" w:rsidR="00ED591E" w:rsidRPr="00ED591E" w:rsidRDefault="00ED591E" w:rsidP="00ED591E">
      <w:pPr>
        <w:rPr>
          <w:ins w:id="2663" w:author="Jens-Rainer Ohm" w:date="2022-07-13T09:27:00Z"/>
        </w:rPr>
      </w:pPr>
      <w:ins w:id="2664" w:author="Jens-Rainer Ohm" w:date="2022-07-13T09:27:00Z">
        <w:r w:rsidRPr="00ED591E">
          <w:t xml:space="preserve">If using FileZilla, the following configuration is suggested: </w:t>
        </w:r>
      </w:ins>
    </w:p>
    <w:p w14:paraId="731DA4A2" w14:textId="77777777" w:rsidR="00ED591E" w:rsidRPr="00ED591E" w:rsidRDefault="00ED591E" w:rsidP="00ED591E">
      <w:pPr>
        <w:rPr>
          <w:ins w:id="2665" w:author="Jens-Rainer Ohm" w:date="2022-07-13T09:27:00Z"/>
          <w:lang w:val="en-CA"/>
        </w:rPr>
      </w:pPr>
    </w:p>
    <w:p w14:paraId="5341C8D8" w14:textId="77777777" w:rsidR="00ED591E" w:rsidRPr="00ED591E" w:rsidRDefault="00ED591E" w:rsidP="00ED591E">
      <w:pPr>
        <w:rPr>
          <w:ins w:id="2666" w:author="Jens-Rainer Ohm" w:date="2022-07-13T09:27:00Z"/>
          <w:lang w:val="en-CA"/>
        </w:rPr>
      </w:pPr>
      <w:ins w:id="2667" w:author="Jens-Rainer Ohm" w:date="2022-07-13T09:27:00Z">
        <w:r w:rsidRPr="00ED591E">
          <w:lastRenderedPageBreak/>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5689" cy="2133898"/>
                      </a:xfrm>
                      <a:prstGeom prst="rect">
                        <a:avLst/>
                      </a:prstGeom>
                    </pic:spPr>
                  </pic:pic>
                </a:graphicData>
              </a:graphic>
            </wp:inline>
          </w:drawing>
        </w:r>
      </w:ins>
    </w:p>
    <w:p w14:paraId="1DC2F930" w14:textId="77777777" w:rsidR="00ED591E" w:rsidRPr="00ED591E" w:rsidRDefault="00ED591E" w:rsidP="00ED591E">
      <w:pPr>
        <w:rPr>
          <w:ins w:id="2668" w:author="Jens-Rainer Ohm" w:date="2022-07-13T09:27:00Z"/>
          <w:lang w:val="en-CA"/>
        </w:rPr>
      </w:pPr>
    </w:p>
    <w:p w14:paraId="5BDE5D6F" w14:textId="77777777" w:rsidR="00ED591E" w:rsidRPr="00ED591E" w:rsidRDefault="00ED591E" w:rsidP="00ED591E">
      <w:pPr>
        <w:numPr>
          <w:ilvl w:val="0"/>
          <w:numId w:val="38"/>
        </w:numPr>
        <w:rPr>
          <w:ins w:id="2669" w:author="Jens-Rainer Ohm" w:date="2022-07-13T09:27:00Z"/>
          <w:b/>
          <w:bCs/>
          <w:lang w:val="en-CA"/>
        </w:rPr>
      </w:pPr>
      <w:ins w:id="2670" w:author="Jens-Rainer Ohm" w:date="2022-07-13T09:27:00Z">
        <w:r w:rsidRPr="00ED591E">
          <w:rPr>
            <w:b/>
            <w:bCs/>
            <w:lang w:val="en-CA"/>
          </w:rPr>
          <w:t>Recommendations</w:t>
        </w:r>
      </w:ins>
    </w:p>
    <w:p w14:paraId="7CB35199" w14:textId="77777777" w:rsidR="00ED591E" w:rsidRPr="00ED591E" w:rsidRDefault="00ED591E" w:rsidP="00ED591E">
      <w:pPr>
        <w:rPr>
          <w:ins w:id="2671" w:author="Jens-Rainer Ohm" w:date="2022-07-13T09:27:00Z"/>
        </w:rPr>
      </w:pPr>
      <w:ins w:id="2672" w:author="Jens-Rainer Ohm" w:date="2022-07-13T09:27:00Z">
        <w:r w:rsidRPr="00ED591E">
          <w:t>The AHG recommends the following:</w:t>
        </w:r>
      </w:ins>
    </w:p>
    <w:p w14:paraId="064E5877" w14:textId="77777777" w:rsidR="00ED591E" w:rsidRPr="00ED591E" w:rsidRDefault="00ED591E" w:rsidP="00ED591E">
      <w:pPr>
        <w:numPr>
          <w:ilvl w:val="0"/>
          <w:numId w:val="12"/>
        </w:numPr>
        <w:rPr>
          <w:ins w:id="2673" w:author="Jens-Rainer Ohm" w:date="2022-07-13T09:27:00Z"/>
        </w:rPr>
      </w:pPr>
      <w:ins w:id="2674" w:author="Jens-Rainer Ohm" w:date="2022-07-13T09:27:00Z">
        <w:r w:rsidRPr="00ED591E">
          <w:t>Solicit the re-generation of 12b420SPvvc1_A_KDDI.</w:t>
        </w:r>
      </w:ins>
    </w:p>
    <w:p w14:paraId="06A486B4" w14:textId="77777777" w:rsidR="00ED591E" w:rsidRPr="00ED591E" w:rsidRDefault="00ED591E" w:rsidP="00ED591E">
      <w:pPr>
        <w:numPr>
          <w:ilvl w:val="0"/>
          <w:numId w:val="12"/>
        </w:numPr>
        <w:rPr>
          <w:ins w:id="2675" w:author="Jens-Rainer Ohm" w:date="2022-07-13T09:27:00Z"/>
        </w:rPr>
      </w:pPr>
      <w:ins w:id="2676" w:author="Jens-Rainer Ohm" w:date="2022-07-13T09:27:00Z">
        <w:r w:rsidRPr="00ED591E">
          <w:t xml:space="preserve">Include the re-generated </w:t>
        </w:r>
        <w:proofErr w:type="spellStart"/>
        <w:r w:rsidRPr="00ED591E">
          <w:t>HRD_A_Fujitsu</w:t>
        </w:r>
        <w:proofErr w:type="spellEnd"/>
        <w:r w:rsidRPr="00ED591E">
          <w:t xml:space="preserve"> (HRD_A_Fujitsu_4.zip) in v2 revision.</w:t>
        </w:r>
      </w:ins>
    </w:p>
    <w:p w14:paraId="70D06714" w14:textId="77777777" w:rsidR="00ED591E" w:rsidRPr="00ED591E" w:rsidRDefault="00ED591E" w:rsidP="00ED591E">
      <w:pPr>
        <w:numPr>
          <w:ilvl w:val="0"/>
          <w:numId w:val="12"/>
        </w:numPr>
        <w:rPr>
          <w:ins w:id="2677" w:author="Jens-Rainer Ohm" w:date="2022-07-13T09:27:00Z"/>
        </w:rPr>
      </w:pPr>
      <w:ins w:id="2678" w:author="Jens-Rainer Ohm" w:date="2022-07-13T09:27:00Z">
        <w:r w:rsidRPr="00ED591E">
          <w:t>Port VVC operation range extensions editorial changes made to ISO/IEC version of the document to JVET document.</w:t>
        </w:r>
      </w:ins>
    </w:p>
    <w:p w14:paraId="060F533E" w14:textId="77777777" w:rsidR="00ED591E" w:rsidRPr="00ED591E" w:rsidRDefault="00ED591E" w:rsidP="00ED591E">
      <w:pPr>
        <w:numPr>
          <w:ilvl w:val="0"/>
          <w:numId w:val="12"/>
        </w:numPr>
        <w:rPr>
          <w:ins w:id="2679" w:author="Jens-Rainer Ohm" w:date="2022-07-13T09:27:00Z"/>
        </w:rPr>
      </w:pPr>
      <w:ins w:id="2680" w:author="Jens-Rainer Ohm" w:date="2022-07-13T09:27:00Z">
        <w:r w:rsidRPr="00ED591E">
          <w:t xml:space="preserve">Review </w:t>
        </w:r>
        <w:r w:rsidRPr="00ED591E">
          <w:rPr>
            <w:lang w:val="en-CA"/>
          </w:rPr>
          <w:t>Editors' update on conformance testing for VVC operation range extensions.</w:t>
        </w:r>
      </w:ins>
    </w:p>
    <w:p w14:paraId="14F9376F" w14:textId="77777777" w:rsidR="00ED591E" w:rsidRPr="00ED591E" w:rsidRDefault="00ED591E" w:rsidP="00ED591E">
      <w:pPr>
        <w:rPr>
          <w:ins w:id="2681" w:author="Jens-Rainer Ohm" w:date="2022-07-13T09:27:00Z"/>
        </w:rPr>
      </w:pPr>
    </w:p>
    <w:p w14:paraId="4F319B9A" w14:textId="174A028E" w:rsidR="00B044AC" w:rsidRDefault="003074D8" w:rsidP="00B044AC">
      <w:pPr>
        <w:rPr>
          <w:ins w:id="2682" w:author="Jens-Rainer Ohm" w:date="2022-07-13T09:45:00Z"/>
          <w:lang w:val="en-CA"/>
        </w:rPr>
      </w:pPr>
      <w:ins w:id="2683" w:author="Jens-Rainer Ohm" w:date="2022-07-13T09:38:00Z">
        <w:r>
          <w:rPr>
            <w:lang w:val="en-CA"/>
          </w:rPr>
          <w:t>New version in ITU-T in October</w:t>
        </w:r>
      </w:ins>
      <w:ins w:id="2684" w:author="Jens-Rainer Ohm" w:date="2022-07-13T09:39:00Z">
        <w:r>
          <w:rPr>
            <w:lang w:val="en-CA"/>
          </w:rPr>
          <w:t xml:space="preserve">, also incorporating the v1 bit stream correction. DAM ballot </w:t>
        </w:r>
      </w:ins>
      <w:ins w:id="2685" w:author="Jens-Rainer Ohm" w:date="2022-07-13T09:42:00Z">
        <w:r>
          <w:rPr>
            <w:lang w:val="en-CA"/>
          </w:rPr>
          <w:t xml:space="preserve">will </w:t>
        </w:r>
      </w:ins>
      <w:ins w:id="2686" w:author="Jens-Rainer Ohm" w:date="2022-07-13T09:39:00Z">
        <w:r>
          <w:rPr>
            <w:lang w:val="en-CA"/>
          </w:rPr>
          <w:t>close before the January meeting</w:t>
        </w:r>
      </w:ins>
      <w:ins w:id="2687" w:author="Jens-Rainer Ohm" w:date="2022-07-13T09:42:00Z">
        <w:r>
          <w:rPr>
            <w:lang w:val="en-CA"/>
          </w:rPr>
          <w:t xml:space="preserve"> (Nov. 15)</w:t>
        </w:r>
      </w:ins>
      <w:ins w:id="2688" w:author="Jens-Rainer Ohm" w:date="2022-07-13T09:39:00Z">
        <w:r>
          <w:rPr>
            <w:lang w:val="en-CA"/>
          </w:rPr>
          <w:t>,</w:t>
        </w:r>
      </w:ins>
      <w:ins w:id="2689" w:author="Jens-Rainer Ohm" w:date="2022-07-13T09:40:00Z">
        <w:r>
          <w:rPr>
            <w:lang w:val="en-CA"/>
          </w:rPr>
          <w:t xml:space="preserve"> an FDIS of a new edition could be issued to take the same action on ISO</w:t>
        </w:r>
      </w:ins>
      <w:ins w:id="2690" w:author="Jens-Rainer Ohm" w:date="2022-07-13T09:41:00Z">
        <w:r>
          <w:rPr>
            <w:lang w:val="en-CA"/>
          </w:rPr>
          <w:t>/IEC</w:t>
        </w:r>
      </w:ins>
      <w:ins w:id="2691" w:author="Jens-Rainer Ohm" w:date="2022-07-13T09:40:00Z">
        <w:r>
          <w:rPr>
            <w:lang w:val="en-CA"/>
          </w:rPr>
          <w:t xml:space="preserve"> side.</w:t>
        </w:r>
      </w:ins>
      <w:ins w:id="2692" w:author="Jens-Rainer Ohm" w:date="2022-07-13T09:44:00Z">
        <w:r>
          <w:rPr>
            <w:lang w:val="en-CA"/>
          </w:rPr>
          <w:t xml:space="preserve"> Issue an errata report (also WG 5 document) that could be referred in the ballot respon</w:t>
        </w:r>
      </w:ins>
      <w:ins w:id="2693" w:author="Jens-Rainer Ohm" w:date="2022-07-13T09:45:00Z">
        <w:r>
          <w:rPr>
            <w:lang w:val="en-CA"/>
          </w:rPr>
          <w:t>ses.</w:t>
        </w:r>
      </w:ins>
    </w:p>
    <w:p w14:paraId="0D50CD31" w14:textId="4A229389" w:rsidR="003074D8" w:rsidRDefault="00A206D6" w:rsidP="00B044AC">
      <w:pPr>
        <w:rPr>
          <w:ins w:id="2694" w:author="Jens-Rainer Ohm" w:date="2022-07-13T09:52:00Z"/>
          <w:lang w:val="en-CA"/>
        </w:rPr>
      </w:pPr>
      <w:ins w:id="2695" w:author="Jens-Rainer Ohm" w:date="2022-07-13T09:48:00Z">
        <w:r>
          <w:rPr>
            <w:lang w:val="en-CA"/>
          </w:rPr>
          <w:t>The changes made in JVET-AA0109 have already been included (as an editorial action) in the DAM ballot</w:t>
        </w:r>
      </w:ins>
      <w:ins w:id="2696" w:author="Jens-Rainer Ohm" w:date="2022-07-13T09:49:00Z">
        <w:r>
          <w:rPr>
            <w:lang w:val="en-CA"/>
          </w:rPr>
          <w:t>. Not necessary to issue an output document, as the changes are purely editorial.</w:t>
        </w:r>
      </w:ins>
    </w:p>
    <w:p w14:paraId="2B82C17E" w14:textId="7E000A98" w:rsidR="00A206D6" w:rsidRDefault="00A206D6" w:rsidP="00B044AC">
      <w:pPr>
        <w:rPr>
          <w:ins w:id="2697" w:author="Jens-Rainer Ohm" w:date="2022-07-13T09:49:00Z"/>
          <w:lang w:val="en-CA"/>
        </w:rPr>
      </w:pPr>
      <w:ins w:id="2698" w:author="Jens-Rainer Ohm" w:date="2022-07-13T09:52:00Z">
        <w:r>
          <w:rPr>
            <w:lang w:val="en-CA"/>
          </w:rPr>
          <w:t>The modified bit stream packages are already in the corresponding ftp site and will be submitted along with the final version.</w:t>
        </w:r>
      </w:ins>
    </w:p>
    <w:p w14:paraId="76125B5F" w14:textId="77777777" w:rsidR="00A206D6" w:rsidRPr="00CF512D" w:rsidRDefault="00A206D6" w:rsidP="00B044AC">
      <w:pPr>
        <w:rPr>
          <w:lang w:val="en-CA"/>
        </w:rPr>
      </w:pPr>
    </w:p>
    <w:p w14:paraId="5A8BF082" w14:textId="79630C28" w:rsidR="00B044AC" w:rsidRPr="00CF512D" w:rsidRDefault="000D0716" w:rsidP="00B044AC">
      <w:pPr>
        <w:pStyle w:val="berschrift9"/>
        <w:rPr>
          <w:lang w:val="en-CA"/>
        </w:rPr>
      </w:pPr>
      <w:hyperlink r:id="rId43" w:history="1">
        <w:r w:rsidR="00B044AC" w:rsidRPr="00CF512D">
          <w:rPr>
            <w:color w:val="0000FF"/>
            <w:u w:val="single"/>
            <w:lang w:val="en-CA"/>
          </w:rPr>
          <w:t>JVET-AA</w:t>
        </w:r>
        <w:r w:rsidR="00B044AC" w:rsidRPr="00CF512D">
          <w:rPr>
            <w:color w:val="0000FF"/>
            <w:u w:val="single"/>
            <w:lang w:val="en-CA"/>
          </w:rPr>
          <w:t>0</w:t>
        </w:r>
        <w:r w:rsidR="00B044AC" w:rsidRPr="00CF512D">
          <w:rPr>
            <w:color w:val="0000FF"/>
            <w:u w:val="single"/>
            <w:lang w:val="en-CA"/>
          </w:rPr>
          <w:t>006</w:t>
        </w:r>
      </w:hyperlink>
      <w:r w:rsidR="00B044AC" w:rsidRPr="00CF512D">
        <w:rPr>
          <w:lang w:val="en-CA"/>
        </w:rPr>
        <w:t xml:space="preserve"> JVET AHG report: ECM software development (AHG6) [V. Seregin, J. Chen, F. Le </w:t>
      </w:r>
      <w:proofErr w:type="spellStart"/>
      <w:r w:rsidR="00B044AC" w:rsidRPr="00CF512D">
        <w:rPr>
          <w:lang w:val="en-CA"/>
        </w:rPr>
        <w:t>Léannec</w:t>
      </w:r>
      <w:proofErr w:type="spellEnd"/>
      <w:r w:rsidR="00B044AC" w:rsidRPr="00CF512D">
        <w:rPr>
          <w:lang w:val="en-CA"/>
        </w:rPr>
        <w:t>, K. Zhang (AHG chairs)]</w:t>
      </w:r>
    </w:p>
    <w:p w14:paraId="6F246F3E" w14:textId="77777777" w:rsidR="00A206D6" w:rsidRPr="00A206D6" w:rsidRDefault="00A206D6" w:rsidP="00A206D6">
      <w:pPr>
        <w:numPr>
          <w:ilvl w:val="0"/>
          <w:numId w:val="38"/>
        </w:numPr>
        <w:rPr>
          <w:ins w:id="2699" w:author="Jens-Rainer Ohm" w:date="2022-07-13T09:53:00Z"/>
          <w:b/>
          <w:bCs/>
          <w:lang w:val="en-CA"/>
        </w:rPr>
      </w:pPr>
      <w:ins w:id="2700" w:author="Jens-Rainer Ohm" w:date="2022-07-13T09:53:00Z">
        <w:r w:rsidRPr="00A206D6">
          <w:rPr>
            <w:b/>
            <w:bCs/>
            <w:lang w:val="en-CA"/>
          </w:rPr>
          <w:t>Software development</w:t>
        </w:r>
      </w:ins>
    </w:p>
    <w:p w14:paraId="63CC9ED9" w14:textId="77777777" w:rsidR="00A206D6" w:rsidRPr="00A206D6" w:rsidRDefault="00A206D6" w:rsidP="00A206D6">
      <w:pPr>
        <w:rPr>
          <w:ins w:id="2701" w:author="Jens-Rainer Ohm" w:date="2022-07-13T09:53:00Z"/>
          <w:lang w:val="en-CA"/>
        </w:rPr>
      </w:pPr>
      <w:ins w:id="2702" w:author="Jens-Rainer Ohm" w:date="2022-07-13T09:53:00Z">
        <w:r w:rsidRPr="00A206D6">
          <w:rPr>
            <w:lang w:val="en-CA"/>
          </w:rPr>
          <w:t xml:space="preserve">ECM software repository is located at </w:t>
        </w:r>
        <w:r w:rsidRPr="00A206D6">
          <w:fldChar w:fldCharType="begin"/>
        </w:r>
        <w:r w:rsidRPr="00A206D6">
          <w:instrText xml:space="preserve"> HYPERLINK "https://vcgit.hhi.fraunhofer.de/ecm/ECM.E" </w:instrText>
        </w:r>
        <w:r w:rsidRPr="00A206D6">
          <w:fldChar w:fldCharType="separate"/>
        </w:r>
        <w:r w:rsidRPr="00A206D6">
          <w:rPr>
            <w:rStyle w:val="Hyperlink"/>
            <w:lang w:val="en-CA"/>
          </w:rPr>
          <w:t>https://vcgit.hhi.fraunhofer.de/ecm/ECM.</w:t>
        </w:r>
        <w:r w:rsidRPr="00A206D6">
          <w:rPr>
            <w:lang w:val="en-CA"/>
          </w:rPr>
          <w:fldChar w:fldCharType="end"/>
        </w:r>
      </w:ins>
    </w:p>
    <w:p w14:paraId="3BF6D874" w14:textId="77777777" w:rsidR="00A206D6" w:rsidRPr="00A206D6" w:rsidRDefault="00A206D6" w:rsidP="00A206D6">
      <w:pPr>
        <w:rPr>
          <w:ins w:id="2703" w:author="Jens-Rainer Ohm" w:date="2022-07-13T09:53:00Z"/>
          <w:lang w:val="en-CA"/>
        </w:rPr>
      </w:pPr>
      <w:ins w:id="2704" w:author="Jens-Rainer Ohm" w:date="2022-07-13T09:53:00Z">
        <w:r w:rsidRPr="00A206D6">
          <w:rPr>
            <w:lang w:val="en-CA"/>
          </w:rPr>
          <w:t>ECM software is based on VTM-10.0 with enabled MCTF including the update from JVET-V0056, and GOP32, which is very close to VTM-11.0.</w:t>
        </w:r>
      </w:ins>
    </w:p>
    <w:p w14:paraId="07DAAA05" w14:textId="77777777" w:rsidR="00A206D6" w:rsidRPr="00A206D6" w:rsidRDefault="00A206D6" w:rsidP="00A206D6">
      <w:pPr>
        <w:rPr>
          <w:ins w:id="2705" w:author="Jens-Rainer Ohm" w:date="2022-07-13T09:53:00Z"/>
          <w:lang w:val="en-CA"/>
        </w:rPr>
      </w:pPr>
      <w:ins w:id="2706" w:author="Jens-Rainer Ohm" w:date="2022-07-13T09:53:00Z">
        <w:r w:rsidRPr="00A206D6">
          <w:rPr>
            <w:lang w:val="en-CA"/>
          </w:rPr>
          <w:t>The following adopted aspects were integrated into ECM-4.0:</w:t>
        </w:r>
      </w:ins>
    </w:p>
    <w:p w14:paraId="6AB9270E" w14:textId="77777777" w:rsidR="00A206D6" w:rsidRPr="00A206D6" w:rsidRDefault="00A206D6" w:rsidP="00A206D6">
      <w:pPr>
        <w:rPr>
          <w:ins w:id="2707" w:author="Jens-Rainer Ohm" w:date="2022-07-13T09:53:00Z"/>
        </w:rPr>
      </w:pPr>
      <w:ins w:id="2708" w:author="Jens-Rainer Ohm" w:date="2022-07-13T09:53:00Z">
        <w:r w:rsidRPr="00A206D6">
          <w:rPr>
            <w:lang w:val="en-CA"/>
          </w:rPr>
          <w:t>JVET-Z0131: Block vector difference binarization</w:t>
        </w:r>
      </w:ins>
    </w:p>
    <w:p w14:paraId="5C1C287D" w14:textId="77777777" w:rsidR="00A206D6" w:rsidRPr="00A206D6" w:rsidRDefault="00A206D6" w:rsidP="00A206D6">
      <w:pPr>
        <w:rPr>
          <w:ins w:id="2709" w:author="Jens-Rainer Ohm" w:date="2022-07-13T09:53:00Z"/>
          <w:lang w:val="en-CA"/>
        </w:rPr>
      </w:pPr>
      <w:ins w:id="2710" w:author="Jens-Rainer Ohm" w:date="2022-07-13T09:53:00Z">
        <w:r w:rsidRPr="00A206D6">
          <w:rPr>
            <w:lang w:val="en-CA"/>
          </w:rPr>
          <w:t>JVET-Z0127 (option 2): GPM intra-inter mode</w:t>
        </w:r>
      </w:ins>
    </w:p>
    <w:p w14:paraId="3F4A2C89" w14:textId="77777777" w:rsidR="00A206D6" w:rsidRPr="00A206D6" w:rsidRDefault="00A206D6" w:rsidP="00A206D6">
      <w:pPr>
        <w:rPr>
          <w:ins w:id="2711" w:author="Jens-Rainer Ohm" w:date="2022-07-13T09:53:00Z"/>
          <w:lang w:val="en-CA"/>
        </w:rPr>
      </w:pPr>
      <w:ins w:id="2712" w:author="Jens-Rainer Ohm" w:date="2022-07-13T09:53:00Z">
        <w:r w:rsidRPr="00A206D6">
          <w:rPr>
            <w:lang w:val="en-CA"/>
          </w:rPr>
          <w:t>JVET-Z0050 (Test 1.3b): CCLM slop adjustment, DIMD chroma with fusion mode</w:t>
        </w:r>
      </w:ins>
    </w:p>
    <w:p w14:paraId="1B9B578B" w14:textId="77777777" w:rsidR="00A206D6" w:rsidRPr="00A206D6" w:rsidRDefault="00A206D6" w:rsidP="00A206D6">
      <w:pPr>
        <w:rPr>
          <w:ins w:id="2713" w:author="Jens-Rainer Ohm" w:date="2022-07-13T09:53:00Z"/>
        </w:rPr>
      </w:pPr>
      <w:ins w:id="2714" w:author="Jens-Rainer Ohm" w:date="2022-07-13T09:53:00Z">
        <w:r w:rsidRPr="00A206D6">
          <w:rPr>
            <w:lang w:val="en-CA"/>
          </w:rPr>
          <w:t>JVET-Z0054 (Test 2.1b): Block level reference picture reordering</w:t>
        </w:r>
      </w:ins>
    </w:p>
    <w:p w14:paraId="317A25D2" w14:textId="77777777" w:rsidR="00A206D6" w:rsidRPr="00A206D6" w:rsidRDefault="00A206D6" w:rsidP="00A206D6">
      <w:pPr>
        <w:rPr>
          <w:ins w:id="2715" w:author="Jens-Rainer Ohm" w:date="2022-07-13T09:53:00Z"/>
        </w:rPr>
      </w:pPr>
      <w:ins w:id="2716" w:author="Jens-Rainer Ohm" w:date="2022-07-13T09:53:00Z">
        <w:r w:rsidRPr="00A206D6">
          <w:rPr>
            <w:lang w:val="en-CA"/>
          </w:rPr>
          <w:t>JVET-Z0136 (test EE2 - 2.2a): Enhanced bi-prediction with out-of-boundary prediction samples</w:t>
        </w:r>
      </w:ins>
    </w:p>
    <w:p w14:paraId="3609B737" w14:textId="77777777" w:rsidR="00A206D6" w:rsidRPr="00A206D6" w:rsidRDefault="00A206D6" w:rsidP="00A206D6">
      <w:pPr>
        <w:rPr>
          <w:ins w:id="2717" w:author="Jens-Rainer Ohm" w:date="2022-07-13T09:53:00Z"/>
          <w:lang w:val="en-CA"/>
        </w:rPr>
      </w:pPr>
      <w:ins w:id="2718" w:author="Jens-Rainer Ohm" w:date="2022-07-13T09:53:00Z">
        <w:r w:rsidRPr="00A206D6">
          <w:rPr>
            <w:lang w:val="en-CA"/>
          </w:rPr>
          <w:t>JVET-Z0061 (test EE2 – 2.3): Template matching based OBMC</w:t>
        </w:r>
      </w:ins>
    </w:p>
    <w:p w14:paraId="2DC68F39" w14:textId="77777777" w:rsidR="00A206D6" w:rsidRPr="00A206D6" w:rsidRDefault="00A206D6" w:rsidP="00A206D6">
      <w:pPr>
        <w:rPr>
          <w:ins w:id="2719" w:author="Jens-Rainer Ohm" w:date="2022-07-13T09:53:00Z"/>
          <w:lang w:val="en-CA"/>
        </w:rPr>
      </w:pPr>
      <w:ins w:id="2720" w:author="Jens-Rainer Ohm" w:date="2022-07-13T09:53:00Z">
        <w:r w:rsidRPr="00A206D6">
          <w:rPr>
            <w:lang w:val="en-CA"/>
          </w:rPr>
          <w:t>JVET-Z0117 (version where no switching between 4-tap and 6-tap filters): 6-tap chroma interpolation filters</w:t>
        </w:r>
      </w:ins>
    </w:p>
    <w:p w14:paraId="35715A2B" w14:textId="77777777" w:rsidR="00A206D6" w:rsidRPr="00A206D6" w:rsidRDefault="00A206D6" w:rsidP="00A206D6">
      <w:pPr>
        <w:rPr>
          <w:ins w:id="2721" w:author="Jens-Rainer Ohm" w:date="2022-07-13T09:53:00Z"/>
          <w:lang w:val="en-CA"/>
        </w:rPr>
      </w:pPr>
      <w:ins w:id="2722" w:author="Jens-Rainer Ohm" w:date="2022-07-13T09:53:00Z">
        <w:r w:rsidRPr="00A206D6">
          <w:rPr>
            <w:lang w:val="en-CA"/>
          </w:rPr>
          <w:t>JVET-Z0118: GDR</w:t>
        </w:r>
      </w:ins>
    </w:p>
    <w:p w14:paraId="589D0301" w14:textId="77777777" w:rsidR="00A206D6" w:rsidRPr="00A206D6" w:rsidRDefault="00A206D6" w:rsidP="00A206D6">
      <w:pPr>
        <w:rPr>
          <w:ins w:id="2723" w:author="Jens-Rainer Ohm" w:date="2022-07-13T09:53:00Z"/>
          <w:lang w:val="en-CA"/>
        </w:rPr>
      </w:pPr>
      <w:ins w:id="2724" w:author="Jens-Rainer Ohm" w:date="2022-07-13T09:53:00Z">
        <w:r w:rsidRPr="00A206D6">
          <w:rPr>
            <w:lang w:val="en-CA"/>
          </w:rPr>
          <w:t>JVET-Z0056 (test EE2 - 2.4): Template matching based reordering for GPM split modes</w:t>
        </w:r>
      </w:ins>
    </w:p>
    <w:p w14:paraId="1A891FF9" w14:textId="77777777" w:rsidR="00A206D6" w:rsidRPr="00A206D6" w:rsidRDefault="00A206D6" w:rsidP="00A206D6">
      <w:pPr>
        <w:rPr>
          <w:ins w:id="2725" w:author="Jens-Rainer Ohm" w:date="2022-07-13T09:53:00Z"/>
          <w:lang w:val="en-CA"/>
        </w:rPr>
      </w:pPr>
      <w:ins w:id="2726" w:author="Jens-Rainer Ohm" w:date="2022-07-13T09:53:00Z">
        <w:r w:rsidRPr="00A206D6">
          <w:rPr>
            <w:lang w:val="en-CA"/>
          </w:rPr>
          <w:t>JVET-Z0139 (version EE2-2.7c): History based and non-adjacent affine candidates</w:t>
        </w:r>
      </w:ins>
    </w:p>
    <w:p w14:paraId="199C486F" w14:textId="77777777" w:rsidR="00A206D6" w:rsidRPr="00A206D6" w:rsidRDefault="00A206D6" w:rsidP="00A206D6">
      <w:pPr>
        <w:rPr>
          <w:ins w:id="2727" w:author="Jens-Rainer Ohm" w:date="2022-07-13T09:53:00Z"/>
        </w:rPr>
      </w:pPr>
      <w:ins w:id="2728" w:author="Jens-Rainer Ohm" w:date="2022-07-13T09:53:00Z">
        <w:r w:rsidRPr="00A206D6">
          <w:rPr>
            <w:lang w:val="en-CA"/>
          </w:rPr>
          <w:t>JVET-Z0153 (test 3.2): IBC reference area extension</w:t>
        </w:r>
      </w:ins>
    </w:p>
    <w:p w14:paraId="1B938DE9" w14:textId="77777777" w:rsidR="00A206D6" w:rsidRPr="00A206D6" w:rsidRDefault="00A206D6" w:rsidP="00A206D6">
      <w:pPr>
        <w:rPr>
          <w:ins w:id="2729" w:author="Jens-Rainer Ohm" w:date="2022-07-13T09:53:00Z"/>
          <w:lang w:val="en-CA"/>
        </w:rPr>
      </w:pPr>
      <w:ins w:id="2730" w:author="Jens-Rainer Ohm" w:date="2022-07-13T09:53:00Z">
        <w:r w:rsidRPr="00A206D6">
          <w:rPr>
            <w:lang w:val="en-CA"/>
          </w:rPr>
          <w:lastRenderedPageBreak/>
          <w:t>JVET-Z0075 (test 3.3): Enlarged HMVP table for IBC</w:t>
        </w:r>
      </w:ins>
    </w:p>
    <w:p w14:paraId="06B7F758" w14:textId="77777777" w:rsidR="00A206D6" w:rsidRPr="00A206D6" w:rsidRDefault="00A206D6" w:rsidP="00A206D6">
      <w:pPr>
        <w:rPr>
          <w:ins w:id="2731" w:author="Jens-Rainer Ohm" w:date="2022-07-13T09:53:00Z"/>
        </w:rPr>
      </w:pPr>
      <w:ins w:id="2732" w:author="Jens-Rainer Ohm" w:date="2022-07-13T09:53:00Z">
        <w:r w:rsidRPr="00A206D6">
          <w:rPr>
            <w:lang w:val="en-CA"/>
          </w:rPr>
          <w:t>JVET-Z0084 (test 3.4): Template Matching for IBC</w:t>
        </w:r>
      </w:ins>
    </w:p>
    <w:p w14:paraId="5A989A52" w14:textId="77777777" w:rsidR="00A206D6" w:rsidRPr="00A206D6" w:rsidRDefault="00A206D6" w:rsidP="00A206D6">
      <w:pPr>
        <w:rPr>
          <w:ins w:id="2733" w:author="Jens-Rainer Ohm" w:date="2022-07-13T09:53:00Z"/>
          <w:lang w:val="en-CA"/>
        </w:rPr>
      </w:pPr>
      <w:ins w:id="2734" w:author="Jens-Rainer Ohm" w:date="2022-07-13T09:53:00Z">
        <w:r w:rsidRPr="00A206D6">
          <w:rPr>
            <w:lang w:val="en-CA"/>
          </w:rPr>
          <w:t>JVET-Z0160 (test 3.5b): Replacement of zero-padding candidates</w:t>
        </w:r>
      </w:ins>
    </w:p>
    <w:p w14:paraId="2B653433" w14:textId="77777777" w:rsidR="00A206D6" w:rsidRPr="00A206D6" w:rsidRDefault="00A206D6" w:rsidP="00A206D6">
      <w:pPr>
        <w:rPr>
          <w:ins w:id="2735" w:author="Jens-Rainer Ohm" w:date="2022-07-13T09:53:00Z"/>
        </w:rPr>
      </w:pPr>
      <w:ins w:id="2736" w:author="Jens-Rainer Ohm" w:date="2022-07-13T09:53:00Z">
        <w:r w:rsidRPr="00A206D6">
          <w:rPr>
            <w:lang w:val="en-CA"/>
          </w:rPr>
          <w:t>JVET-Z0135 (test 4.3b): Temporal CABAC, weighted states, windows adjustment</w:t>
        </w:r>
      </w:ins>
    </w:p>
    <w:p w14:paraId="64905E65" w14:textId="77777777" w:rsidR="00A206D6" w:rsidRPr="00A206D6" w:rsidRDefault="00A206D6" w:rsidP="00A206D6">
      <w:pPr>
        <w:rPr>
          <w:ins w:id="2737" w:author="Jens-Rainer Ohm" w:date="2022-07-13T09:53:00Z"/>
        </w:rPr>
      </w:pPr>
      <w:ins w:id="2738" w:author="Jens-Rainer Ohm" w:date="2022-07-13T09:53:00Z">
        <w:r w:rsidRPr="00A206D6">
          <w:rPr>
            <w:lang w:val="en-CA"/>
          </w:rPr>
          <w:t>JVET-Z0085: Enabling AMVP-merge mode when DMVD is off</w:t>
        </w:r>
      </w:ins>
    </w:p>
    <w:p w14:paraId="118228AD" w14:textId="77777777" w:rsidR="00A206D6" w:rsidRPr="00A206D6" w:rsidRDefault="00A206D6" w:rsidP="00A206D6">
      <w:pPr>
        <w:rPr>
          <w:ins w:id="2739" w:author="Jens-Rainer Ohm" w:date="2022-07-13T09:53:00Z"/>
          <w:lang w:val="en-CA"/>
        </w:rPr>
      </w:pPr>
      <w:ins w:id="2740" w:author="Jens-Rainer Ohm" w:date="2022-07-13T09:53:00Z">
        <w:r w:rsidRPr="00A206D6">
          <w:rPr>
            <w:lang w:val="en-CA"/>
          </w:rPr>
          <w:t>JVET-Z0102: No ARMC for Zero candidates for Regular, TM and BM merge modes</w:t>
        </w:r>
      </w:ins>
    </w:p>
    <w:p w14:paraId="495F4279" w14:textId="77777777" w:rsidR="00A206D6" w:rsidRPr="00A206D6" w:rsidRDefault="00A206D6" w:rsidP="00A206D6">
      <w:pPr>
        <w:rPr>
          <w:ins w:id="2741" w:author="Jens-Rainer Ohm" w:date="2022-07-13T09:53:00Z"/>
        </w:rPr>
      </w:pPr>
      <w:ins w:id="2742" w:author="Jens-Rainer Ohm" w:date="2022-07-13T09:53:00Z">
        <w:r w:rsidRPr="00A206D6">
          <w:rPr>
            <w:lang w:val="en-CA"/>
          </w:rPr>
          <w:t>JVET-Z0105 (not CTC): Virtual boundary handling for in-loop filters</w:t>
        </w:r>
      </w:ins>
    </w:p>
    <w:p w14:paraId="6685FCB0" w14:textId="77777777" w:rsidR="00A206D6" w:rsidRPr="00A206D6" w:rsidRDefault="00A206D6" w:rsidP="00A206D6">
      <w:pPr>
        <w:rPr>
          <w:ins w:id="2743" w:author="Jens-Rainer Ohm" w:date="2022-07-13T09:53:00Z"/>
          <w:lang w:val="en-CA"/>
        </w:rPr>
      </w:pPr>
      <w:ins w:id="2744" w:author="Jens-Rainer Ohm" w:date="2022-07-13T09:53:00Z">
        <w:r w:rsidRPr="00A206D6">
          <w:rPr>
            <w:lang w:val="en-CA"/>
          </w:rPr>
          <w:t>JVET-Z0083 (solution 1): Fix for MHP parsing condition</w:t>
        </w:r>
      </w:ins>
    </w:p>
    <w:p w14:paraId="3D3BD8E2" w14:textId="77777777" w:rsidR="00A206D6" w:rsidRPr="00A206D6" w:rsidRDefault="00A206D6" w:rsidP="00A206D6">
      <w:pPr>
        <w:rPr>
          <w:ins w:id="2745" w:author="Jens-Rainer Ohm" w:date="2022-07-13T09:53:00Z"/>
          <w:lang w:val="en-CA"/>
        </w:rPr>
      </w:pPr>
      <w:ins w:id="2746" w:author="Jens-Rainer Ohm" w:date="2022-07-13T09:53:00Z">
        <w:r w:rsidRPr="00A206D6">
          <w:rPr>
            <w:lang w:val="en-CA"/>
          </w:rPr>
          <w:t>JVET-Z0072: Enhanced reference picture structures (encoder)</w:t>
        </w:r>
      </w:ins>
    </w:p>
    <w:p w14:paraId="3BFC33FD" w14:textId="77777777" w:rsidR="00A206D6" w:rsidRPr="00A206D6" w:rsidRDefault="00A206D6" w:rsidP="00A206D6">
      <w:pPr>
        <w:rPr>
          <w:ins w:id="2747" w:author="Jens-Rainer Ohm" w:date="2022-07-13T09:53:00Z"/>
          <w:lang w:val="en-CA"/>
        </w:rPr>
      </w:pPr>
      <w:ins w:id="2748" w:author="Jens-Rainer Ohm" w:date="2022-07-13T09:53:00Z">
        <w:r w:rsidRPr="00A206D6">
          <w:rPr>
            <w:lang w:val="en-CA"/>
          </w:rPr>
          <w:t>JVET-Z0099: Enable RDO-DBF in RA, LDB, and LDP (encoder)</w:t>
        </w:r>
      </w:ins>
    </w:p>
    <w:p w14:paraId="55633B3D" w14:textId="77777777" w:rsidR="00A206D6" w:rsidRPr="00A206D6" w:rsidRDefault="00A206D6" w:rsidP="00A206D6">
      <w:pPr>
        <w:rPr>
          <w:ins w:id="2749" w:author="Jens-Rainer Ohm" w:date="2022-07-13T09:53:00Z"/>
          <w:lang w:val="en-CA"/>
        </w:rPr>
      </w:pPr>
      <w:ins w:id="2750" w:author="Jens-Rainer Ohm" w:date="2022-07-13T09:53:00Z">
        <w:r w:rsidRPr="00A206D6">
          <w:rPr>
            <w:lang w:val="en-CA"/>
          </w:rPr>
          <w:t>JVET-Z0150: Print memory usage</w:t>
        </w:r>
      </w:ins>
    </w:p>
    <w:p w14:paraId="5AE47431" w14:textId="77777777" w:rsidR="00A206D6" w:rsidRPr="00A206D6" w:rsidRDefault="00A206D6" w:rsidP="00A206D6">
      <w:pPr>
        <w:rPr>
          <w:ins w:id="2751" w:author="Jens-Rainer Ohm" w:date="2022-07-13T09:53:00Z"/>
          <w:lang w:val="en-CA"/>
        </w:rPr>
      </w:pPr>
      <w:ins w:id="2752" w:author="Jens-Rainer Ohm" w:date="2022-07-13T09:53:00Z">
        <w:r w:rsidRPr="00A206D6">
          <w:rPr>
            <w:lang w:val="en-CA"/>
          </w:rPr>
          <w:t>JVET-Z0067/MR105: RPR fixes</w:t>
        </w:r>
      </w:ins>
    </w:p>
    <w:p w14:paraId="094A5E43" w14:textId="77777777" w:rsidR="00A206D6" w:rsidRPr="00A206D6" w:rsidRDefault="00A206D6" w:rsidP="00A206D6">
      <w:pPr>
        <w:rPr>
          <w:ins w:id="2753" w:author="Jens-Rainer Ohm" w:date="2022-07-13T09:53:00Z"/>
          <w:lang w:val="en-CA"/>
        </w:rPr>
      </w:pPr>
      <w:ins w:id="2754" w:author="Jens-Rainer Ohm" w:date="2022-07-13T09:53:00Z">
        <w:r w:rsidRPr="00A206D6">
          <w:rPr>
            <w:lang w:val="en-CA"/>
          </w:rPr>
          <w:t xml:space="preserve">A fix for invalid memory access when </w:t>
        </w:r>
        <w:proofErr w:type="spellStart"/>
        <w:r w:rsidRPr="00A206D6">
          <w:rPr>
            <w:lang w:val="en-CA"/>
          </w:rPr>
          <w:t>EncDbOpt</w:t>
        </w:r>
        <w:proofErr w:type="spellEnd"/>
        <w:r w:rsidRPr="00A206D6">
          <w:rPr>
            <w:lang w:val="en-CA"/>
          </w:rPr>
          <w:t xml:space="preserve">=1 was also ported into ECM software from the </w:t>
        </w:r>
        <w:r w:rsidRPr="00A206D6">
          <w:rPr>
            <w:rFonts w:hint="eastAsia"/>
            <w:lang w:val="en-CA"/>
          </w:rPr>
          <w:t>latest</w:t>
        </w:r>
        <w:r w:rsidRPr="00A206D6">
          <w:rPr>
            <w:lang w:val="en-CA"/>
          </w:rPr>
          <w:t xml:space="preserve"> VT</w:t>
        </w:r>
        <w:r w:rsidRPr="00A206D6">
          <w:rPr>
            <w:rFonts w:hint="eastAsia"/>
            <w:lang w:val="en-CA"/>
          </w:rPr>
          <w:t>M</w:t>
        </w:r>
        <w:r w:rsidRPr="00A206D6">
          <w:rPr>
            <w:lang w:val="en-CA"/>
          </w:rPr>
          <w:t xml:space="preserve"> software.</w:t>
        </w:r>
      </w:ins>
    </w:p>
    <w:p w14:paraId="050ED762" w14:textId="77777777" w:rsidR="00A206D6" w:rsidRPr="00A206D6" w:rsidRDefault="00A206D6" w:rsidP="00A206D6">
      <w:pPr>
        <w:rPr>
          <w:ins w:id="2755" w:author="Jens-Rainer Ohm" w:date="2022-07-13T09:53:00Z"/>
          <w:lang w:val="en-CA"/>
        </w:rPr>
      </w:pPr>
      <w:ins w:id="2756" w:author="Jens-Rainer Ohm" w:date="2022-07-13T09:53:00Z">
        <w:r w:rsidRPr="00A206D6">
          <w:rPr>
            <w:lang w:val="en-CA"/>
          </w:rPr>
          <w:t>ECM-5.0 was tagged on June 2 2022.</w:t>
        </w:r>
      </w:ins>
    </w:p>
    <w:p w14:paraId="25697011" w14:textId="77777777" w:rsidR="00A206D6" w:rsidRPr="00A206D6" w:rsidRDefault="00A206D6" w:rsidP="00A206D6">
      <w:pPr>
        <w:rPr>
          <w:ins w:id="2757" w:author="Jens-Rainer Ohm" w:date="2022-07-13T09:53:00Z"/>
          <w:lang w:val="en-CA"/>
        </w:rPr>
      </w:pPr>
    </w:p>
    <w:p w14:paraId="58FD0F1F" w14:textId="77777777" w:rsidR="00A206D6" w:rsidRPr="00A206D6" w:rsidRDefault="00A206D6" w:rsidP="00A206D6">
      <w:pPr>
        <w:rPr>
          <w:ins w:id="2758" w:author="Jens-Rainer Ohm" w:date="2022-07-13T09:53:00Z"/>
          <w:lang w:val="en-CA"/>
        </w:rPr>
      </w:pPr>
      <w:ins w:id="2759" w:author="Jens-Rainer Ohm" w:date="2022-07-13T09:53:00Z">
        <w:r w:rsidRPr="00A206D6">
          <w:rPr>
            <w:lang w:val="en-CA"/>
          </w:rPr>
          <w:t>GDR implementation requires software optimization, so GDR macro was disabled in ECM-5.0 release. It is planned to enable it in ECM-5.1.</w:t>
        </w:r>
      </w:ins>
    </w:p>
    <w:p w14:paraId="7F39F505" w14:textId="77777777" w:rsidR="00A206D6" w:rsidRPr="00A206D6" w:rsidRDefault="00A206D6" w:rsidP="00A206D6">
      <w:pPr>
        <w:numPr>
          <w:ilvl w:val="1"/>
          <w:numId w:val="38"/>
        </w:numPr>
        <w:rPr>
          <w:ins w:id="2760" w:author="Jens-Rainer Ohm" w:date="2022-07-13T09:53:00Z"/>
          <w:b/>
          <w:bCs/>
          <w:i/>
          <w:iCs/>
          <w:lang w:val="en-CA"/>
        </w:rPr>
      </w:pPr>
      <w:ins w:id="2761" w:author="Jens-Rainer Ohm" w:date="2022-07-13T09:53:00Z">
        <w:r w:rsidRPr="00A206D6">
          <w:rPr>
            <w:b/>
            <w:bCs/>
            <w:i/>
            <w:iCs/>
            <w:lang w:val="en-CA"/>
          </w:rPr>
          <w:t>CTC Performance</w:t>
        </w:r>
      </w:ins>
    </w:p>
    <w:p w14:paraId="6D79BC12" w14:textId="77777777" w:rsidR="00A206D6" w:rsidRPr="00A206D6" w:rsidRDefault="00A206D6" w:rsidP="00A206D6">
      <w:pPr>
        <w:rPr>
          <w:ins w:id="2762" w:author="Jens-Rainer Ohm" w:date="2022-07-13T09:53:00Z"/>
          <w:lang w:val="en-CA"/>
        </w:rPr>
      </w:pPr>
      <w:ins w:id="2763" w:author="Jens-Rainer Ohm" w:date="2022-07-13T09:53:00Z">
        <w:r w:rsidRPr="00A206D6">
          <w:rPr>
            <w:lang w:val="en-CA"/>
          </w:rPr>
          <w:t>In this section, ECM-5.0 test results following ECM CTC configuration descried in JVET-Y2017 are summarized.</w:t>
        </w:r>
      </w:ins>
    </w:p>
    <w:p w14:paraId="7230F719" w14:textId="77777777" w:rsidR="00A206D6" w:rsidRPr="00A206D6" w:rsidRDefault="00A206D6" w:rsidP="00A206D6">
      <w:pPr>
        <w:rPr>
          <w:ins w:id="2764" w:author="Jens-Rainer Ohm" w:date="2022-07-13T09:53:00Z"/>
          <w:lang w:val="en-CA"/>
        </w:rPr>
      </w:pPr>
      <w:ins w:id="2765" w:author="Jens-Rainer Ohm" w:date="2022-07-13T09:53:00Z">
        <w:r w:rsidRPr="00A206D6">
          <w:rPr>
            <w:lang w:val="en-CA"/>
          </w:rPr>
          <w:t>The below tables show ECM-5.0 performance over ECM-4.0 anchor.</w:t>
        </w:r>
      </w:ins>
    </w:p>
    <w:p w14:paraId="5B845DF6" w14:textId="77777777" w:rsidR="00A206D6" w:rsidRPr="00A206D6" w:rsidRDefault="00A206D6" w:rsidP="00A206D6">
      <w:pPr>
        <w:rPr>
          <w:ins w:id="2766" w:author="Jens-Rainer Ohm" w:date="2022-07-13T09:53:00Z"/>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ins w:id="2767" w:author="Jens-Rainer Ohm" w:date="2022-07-13T09:53:00Z"/>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pPr>
              <w:rPr>
                <w:ins w:id="2768"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ins w:id="2769" w:author="Jens-Rainer Ohm" w:date="2022-07-13T09:53:00Z"/>
                <w:b/>
                <w:bCs/>
              </w:rPr>
            </w:pPr>
            <w:ins w:id="2770" w:author="Jens-Rainer Ohm" w:date="2022-07-13T09:53:00Z">
              <w:r w:rsidRPr="00A206D6">
                <w:rPr>
                  <w:b/>
                  <w:bCs/>
                </w:rPr>
                <w:t xml:space="preserve">All Intra Main 10 </w:t>
              </w:r>
            </w:ins>
          </w:p>
        </w:tc>
      </w:tr>
      <w:tr w:rsidR="00A206D6" w:rsidRPr="00A206D6" w14:paraId="64DD19FF" w14:textId="77777777" w:rsidTr="00A206D6">
        <w:trPr>
          <w:trHeight w:val="255"/>
          <w:jc w:val="center"/>
          <w:ins w:id="2771" w:author="Jens-Rainer Ohm" w:date="2022-07-13T09:53:00Z"/>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ins w:id="2772"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ins w:id="2773" w:author="Jens-Rainer Ohm" w:date="2022-07-13T09:53:00Z"/>
                <w:b/>
                <w:bCs/>
              </w:rPr>
            </w:pPr>
            <w:ins w:id="2774" w:author="Jens-Rainer Ohm" w:date="2022-07-13T09:53:00Z">
              <w:r w:rsidRPr="00A206D6">
                <w:rPr>
                  <w:b/>
                  <w:bCs/>
                </w:rPr>
                <w:t>Over ECM-4.0</w:t>
              </w:r>
            </w:ins>
          </w:p>
        </w:tc>
      </w:tr>
      <w:tr w:rsidR="00A206D6" w:rsidRPr="00A206D6" w14:paraId="4B0D5FAE" w14:textId="77777777" w:rsidTr="00A206D6">
        <w:trPr>
          <w:trHeight w:val="255"/>
          <w:jc w:val="center"/>
          <w:ins w:id="2775" w:author="Jens-Rainer Ohm" w:date="2022-07-13T09:53:00Z"/>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ins w:id="2776"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pPr>
              <w:rPr>
                <w:ins w:id="2777" w:author="Jens-Rainer Ohm" w:date="2022-07-13T09:53:00Z"/>
              </w:rPr>
            </w:pPr>
            <w:ins w:id="2778"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pPr>
              <w:rPr>
                <w:ins w:id="2779" w:author="Jens-Rainer Ohm" w:date="2022-07-13T09:53:00Z"/>
              </w:rPr>
            </w:pPr>
            <w:ins w:id="2780"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pPr>
              <w:rPr>
                <w:ins w:id="2781" w:author="Jens-Rainer Ohm" w:date="2022-07-13T09:53:00Z"/>
              </w:rPr>
            </w:pPr>
            <w:ins w:id="2782"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pPr>
              <w:rPr>
                <w:ins w:id="2783" w:author="Jens-Rainer Ohm" w:date="2022-07-13T09:53:00Z"/>
              </w:rPr>
            </w:pPr>
            <w:proofErr w:type="spellStart"/>
            <w:ins w:id="2784"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pPr>
              <w:rPr>
                <w:ins w:id="2785" w:author="Jens-Rainer Ohm" w:date="2022-07-13T09:53:00Z"/>
              </w:rPr>
            </w:pPr>
            <w:proofErr w:type="spellStart"/>
            <w:ins w:id="2786" w:author="Jens-Rainer Ohm" w:date="2022-07-13T09:53:00Z">
              <w:r w:rsidRPr="00A206D6">
                <w:t>DecT</w:t>
              </w:r>
              <w:proofErr w:type="spellEnd"/>
            </w:ins>
          </w:p>
        </w:tc>
      </w:tr>
      <w:tr w:rsidR="00A206D6" w:rsidRPr="00A206D6" w14:paraId="08AA72F0" w14:textId="77777777" w:rsidTr="00A206D6">
        <w:trPr>
          <w:trHeight w:val="255"/>
          <w:jc w:val="center"/>
          <w:ins w:id="2787"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pPr>
              <w:rPr>
                <w:ins w:id="2788" w:author="Jens-Rainer Ohm" w:date="2022-07-13T09:53:00Z"/>
              </w:rPr>
            </w:pPr>
            <w:ins w:id="2789" w:author="Jens-Rainer Ohm" w:date="2022-07-13T09:53:00Z">
              <w:r w:rsidRPr="00A206D6">
                <w:t>Class A1</w:t>
              </w:r>
            </w:ins>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pPr>
              <w:rPr>
                <w:ins w:id="2790" w:author="Jens-Rainer Ohm" w:date="2022-07-13T09:53:00Z"/>
              </w:rPr>
            </w:pPr>
            <w:ins w:id="2791" w:author="Jens-Rainer Ohm" w:date="2022-07-13T09:53:00Z">
              <w:r w:rsidRPr="00A206D6">
                <w:t>-0.26%</w:t>
              </w:r>
            </w:ins>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pPr>
              <w:rPr>
                <w:ins w:id="2792" w:author="Jens-Rainer Ohm" w:date="2022-07-13T09:53:00Z"/>
              </w:rPr>
            </w:pPr>
            <w:ins w:id="2793" w:author="Jens-Rainer Ohm" w:date="2022-07-13T09:53:00Z">
              <w:r w:rsidRPr="00A206D6">
                <w:t>-2.34%</w:t>
              </w:r>
            </w:ins>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pPr>
              <w:rPr>
                <w:ins w:id="2794" w:author="Jens-Rainer Ohm" w:date="2022-07-13T09:53:00Z"/>
              </w:rPr>
            </w:pPr>
            <w:ins w:id="2795" w:author="Jens-Rainer Ohm" w:date="2022-07-13T09:53:00Z">
              <w:r w:rsidRPr="00A206D6">
                <w:t>-2.28%</w:t>
              </w:r>
            </w:ins>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pPr>
              <w:rPr>
                <w:ins w:id="2796" w:author="Jens-Rainer Ohm" w:date="2022-07-13T09:53:00Z"/>
              </w:rPr>
            </w:pPr>
            <w:ins w:id="2797" w:author="Jens-Rainer Ohm" w:date="2022-07-13T09:53:00Z">
              <w:r w:rsidRPr="00A206D6">
                <w:t>109%</w:t>
              </w:r>
            </w:ins>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pPr>
              <w:rPr>
                <w:ins w:id="2798" w:author="Jens-Rainer Ohm" w:date="2022-07-13T09:53:00Z"/>
              </w:rPr>
            </w:pPr>
            <w:ins w:id="2799" w:author="Jens-Rainer Ohm" w:date="2022-07-13T09:53:00Z">
              <w:r w:rsidRPr="00A206D6">
                <w:t>104%</w:t>
              </w:r>
            </w:ins>
          </w:p>
        </w:tc>
      </w:tr>
      <w:tr w:rsidR="00A206D6" w:rsidRPr="00A206D6" w14:paraId="108D4AB6" w14:textId="77777777" w:rsidTr="00A206D6">
        <w:trPr>
          <w:trHeight w:val="255"/>
          <w:jc w:val="center"/>
          <w:ins w:id="2800"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pPr>
              <w:rPr>
                <w:ins w:id="2801" w:author="Jens-Rainer Ohm" w:date="2022-07-13T09:53:00Z"/>
              </w:rPr>
            </w:pPr>
            <w:ins w:id="2802" w:author="Jens-Rainer Ohm" w:date="2022-07-13T09:53:00Z">
              <w:r w:rsidRPr="00A206D6">
                <w:t>Class A2</w:t>
              </w:r>
            </w:ins>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pPr>
              <w:rPr>
                <w:ins w:id="2803" w:author="Jens-Rainer Ohm" w:date="2022-07-13T09:53:00Z"/>
              </w:rPr>
            </w:pPr>
            <w:ins w:id="2804" w:author="Jens-Rainer Ohm" w:date="2022-07-13T09:53:00Z">
              <w:r w:rsidRPr="00A206D6">
                <w:t>-0.20%</w:t>
              </w:r>
            </w:ins>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pPr>
              <w:rPr>
                <w:ins w:id="2805" w:author="Jens-Rainer Ohm" w:date="2022-07-13T09:53:00Z"/>
              </w:rPr>
            </w:pPr>
            <w:ins w:id="2806" w:author="Jens-Rainer Ohm" w:date="2022-07-13T09:53:00Z">
              <w:r w:rsidRPr="00A206D6">
                <w:t>-2.09%</w:t>
              </w:r>
            </w:ins>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pPr>
              <w:rPr>
                <w:ins w:id="2807" w:author="Jens-Rainer Ohm" w:date="2022-07-13T09:53:00Z"/>
              </w:rPr>
            </w:pPr>
            <w:ins w:id="2808" w:author="Jens-Rainer Ohm" w:date="2022-07-13T09:53:00Z">
              <w:r w:rsidRPr="00A206D6">
                <w:t>-1.52%</w:t>
              </w:r>
            </w:ins>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pPr>
              <w:rPr>
                <w:ins w:id="2809" w:author="Jens-Rainer Ohm" w:date="2022-07-13T09:53:00Z"/>
              </w:rPr>
            </w:pPr>
            <w:ins w:id="2810" w:author="Jens-Rainer Ohm" w:date="2022-07-13T09:53:00Z">
              <w:r w:rsidRPr="00A206D6">
                <w:t>113%</w:t>
              </w:r>
            </w:ins>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pPr>
              <w:rPr>
                <w:ins w:id="2811" w:author="Jens-Rainer Ohm" w:date="2022-07-13T09:53:00Z"/>
              </w:rPr>
            </w:pPr>
            <w:ins w:id="2812" w:author="Jens-Rainer Ohm" w:date="2022-07-13T09:53:00Z">
              <w:r w:rsidRPr="00A206D6">
                <w:t>105%</w:t>
              </w:r>
            </w:ins>
          </w:p>
        </w:tc>
      </w:tr>
      <w:tr w:rsidR="00A206D6" w:rsidRPr="00A206D6" w14:paraId="147D4B28" w14:textId="77777777" w:rsidTr="00A206D6">
        <w:trPr>
          <w:trHeight w:val="255"/>
          <w:jc w:val="center"/>
          <w:ins w:id="2813"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pPr>
              <w:rPr>
                <w:ins w:id="2814" w:author="Jens-Rainer Ohm" w:date="2022-07-13T09:53:00Z"/>
              </w:rPr>
            </w:pPr>
            <w:ins w:id="2815" w:author="Jens-Rainer Ohm" w:date="2022-07-13T09:53:00Z">
              <w:r w:rsidRPr="00A206D6">
                <w:t>Class B</w:t>
              </w:r>
            </w:ins>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pPr>
              <w:rPr>
                <w:ins w:id="2816" w:author="Jens-Rainer Ohm" w:date="2022-07-13T09:53:00Z"/>
              </w:rPr>
            </w:pPr>
            <w:ins w:id="2817" w:author="Jens-Rainer Ohm" w:date="2022-07-13T09:53:00Z">
              <w:r w:rsidRPr="00A206D6">
                <w:t>-0.23%</w:t>
              </w:r>
            </w:ins>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pPr>
              <w:rPr>
                <w:ins w:id="2818" w:author="Jens-Rainer Ohm" w:date="2022-07-13T09:53:00Z"/>
              </w:rPr>
            </w:pPr>
            <w:ins w:id="2819" w:author="Jens-Rainer Ohm" w:date="2022-07-13T09:53:00Z">
              <w:r w:rsidRPr="00A206D6">
                <w:t>-2.29%</w:t>
              </w:r>
            </w:ins>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pPr>
              <w:rPr>
                <w:ins w:id="2820" w:author="Jens-Rainer Ohm" w:date="2022-07-13T09:53:00Z"/>
              </w:rPr>
            </w:pPr>
            <w:ins w:id="2821" w:author="Jens-Rainer Ohm" w:date="2022-07-13T09:53:00Z">
              <w:r w:rsidRPr="00A206D6">
                <w:t>-2.55%</w:t>
              </w:r>
            </w:ins>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pPr>
              <w:rPr>
                <w:ins w:id="2822" w:author="Jens-Rainer Ohm" w:date="2022-07-13T09:53:00Z"/>
              </w:rPr>
            </w:pPr>
            <w:ins w:id="2823" w:author="Jens-Rainer Ohm" w:date="2022-07-13T09:53:00Z">
              <w:r w:rsidRPr="00A206D6">
                <w:t>110%</w:t>
              </w:r>
            </w:ins>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pPr>
              <w:rPr>
                <w:ins w:id="2824" w:author="Jens-Rainer Ohm" w:date="2022-07-13T09:53:00Z"/>
              </w:rPr>
            </w:pPr>
            <w:ins w:id="2825" w:author="Jens-Rainer Ohm" w:date="2022-07-13T09:53:00Z">
              <w:r w:rsidRPr="00A206D6">
                <w:t>107%</w:t>
              </w:r>
            </w:ins>
          </w:p>
        </w:tc>
      </w:tr>
      <w:tr w:rsidR="00A206D6" w:rsidRPr="00A206D6" w14:paraId="04E8609C" w14:textId="77777777" w:rsidTr="00A206D6">
        <w:trPr>
          <w:trHeight w:val="255"/>
          <w:jc w:val="center"/>
          <w:ins w:id="2826"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pPr>
              <w:rPr>
                <w:ins w:id="2827" w:author="Jens-Rainer Ohm" w:date="2022-07-13T09:53:00Z"/>
              </w:rPr>
            </w:pPr>
            <w:ins w:id="2828" w:author="Jens-Rainer Ohm" w:date="2022-07-13T09:53:00Z">
              <w:r w:rsidRPr="00A206D6">
                <w:t>Class C</w:t>
              </w:r>
            </w:ins>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pPr>
              <w:rPr>
                <w:ins w:id="2829" w:author="Jens-Rainer Ohm" w:date="2022-07-13T09:53:00Z"/>
              </w:rPr>
            </w:pPr>
            <w:ins w:id="2830" w:author="Jens-Rainer Ohm" w:date="2022-07-13T09:53:00Z">
              <w:r w:rsidRPr="00A206D6">
                <w:t>-0.24%</w:t>
              </w:r>
            </w:ins>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pPr>
              <w:rPr>
                <w:ins w:id="2831" w:author="Jens-Rainer Ohm" w:date="2022-07-13T09:53:00Z"/>
              </w:rPr>
            </w:pPr>
            <w:ins w:id="2832" w:author="Jens-Rainer Ohm" w:date="2022-07-13T09:53:00Z">
              <w:r w:rsidRPr="00A206D6">
                <w:t>-1.78%</w:t>
              </w:r>
            </w:ins>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pPr>
              <w:rPr>
                <w:ins w:id="2833" w:author="Jens-Rainer Ohm" w:date="2022-07-13T09:53:00Z"/>
              </w:rPr>
            </w:pPr>
            <w:ins w:id="2834" w:author="Jens-Rainer Ohm" w:date="2022-07-13T09:53:00Z">
              <w:r w:rsidRPr="00A206D6">
                <w:t>-1.83%</w:t>
              </w:r>
            </w:ins>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pPr>
              <w:rPr>
                <w:ins w:id="2835" w:author="Jens-Rainer Ohm" w:date="2022-07-13T09:53:00Z"/>
              </w:rPr>
            </w:pPr>
            <w:ins w:id="2836" w:author="Jens-Rainer Ohm" w:date="2022-07-13T09:53:00Z">
              <w:r w:rsidRPr="00A206D6">
                <w:t>111%</w:t>
              </w:r>
            </w:ins>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pPr>
              <w:rPr>
                <w:ins w:id="2837" w:author="Jens-Rainer Ohm" w:date="2022-07-13T09:53:00Z"/>
              </w:rPr>
            </w:pPr>
            <w:ins w:id="2838" w:author="Jens-Rainer Ohm" w:date="2022-07-13T09:53:00Z">
              <w:r w:rsidRPr="00A206D6">
                <w:t>104%</w:t>
              </w:r>
            </w:ins>
          </w:p>
        </w:tc>
      </w:tr>
      <w:tr w:rsidR="00A206D6" w:rsidRPr="00A206D6" w14:paraId="129BB776" w14:textId="77777777" w:rsidTr="00A206D6">
        <w:trPr>
          <w:trHeight w:val="255"/>
          <w:jc w:val="center"/>
          <w:ins w:id="2839"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pPr>
              <w:rPr>
                <w:ins w:id="2840" w:author="Jens-Rainer Ohm" w:date="2022-07-13T09:53:00Z"/>
              </w:rPr>
            </w:pPr>
            <w:ins w:id="2841" w:author="Jens-Rainer Ohm" w:date="2022-07-13T09:53:00Z">
              <w:r w:rsidRPr="00A206D6">
                <w:t>Class E</w:t>
              </w:r>
            </w:ins>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pPr>
              <w:rPr>
                <w:ins w:id="2842" w:author="Jens-Rainer Ohm" w:date="2022-07-13T09:53:00Z"/>
              </w:rPr>
            </w:pPr>
            <w:ins w:id="2843" w:author="Jens-Rainer Ohm" w:date="2022-07-13T09:53:00Z">
              <w:r w:rsidRPr="00A206D6">
                <w:t>-0.27%</w:t>
              </w:r>
            </w:ins>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pPr>
              <w:rPr>
                <w:ins w:id="2844" w:author="Jens-Rainer Ohm" w:date="2022-07-13T09:53:00Z"/>
              </w:rPr>
            </w:pPr>
            <w:ins w:id="2845" w:author="Jens-Rainer Ohm" w:date="2022-07-13T09:53:00Z">
              <w:r w:rsidRPr="00A206D6">
                <w:t>-1.79%</w:t>
              </w:r>
            </w:ins>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pPr>
              <w:rPr>
                <w:ins w:id="2846" w:author="Jens-Rainer Ohm" w:date="2022-07-13T09:53:00Z"/>
              </w:rPr>
            </w:pPr>
            <w:ins w:id="2847" w:author="Jens-Rainer Ohm" w:date="2022-07-13T09:53:00Z">
              <w:r w:rsidRPr="00A206D6">
                <w:t>-1.63%</w:t>
              </w:r>
            </w:ins>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pPr>
              <w:rPr>
                <w:ins w:id="2848" w:author="Jens-Rainer Ohm" w:date="2022-07-13T09:53:00Z"/>
              </w:rPr>
            </w:pPr>
            <w:ins w:id="2849" w:author="Jens-Rainer Ohm" w:date="2022-07-13T09:53:00Z">
              <w:r w:rsidRPr="00A206D6">
                <w:t>110%</w:t>
              </w:r>
            </w:ins>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pPr>
              <w:rPr>
                <w:ins w:id="2850" w:author="Jens-Rainer Ohm" w:date="2022-07-13T09:53:00Z"/>
              </w:rPr>
            </w:pPr>
            <w:ins w:id="2851" w:author="Jens-Rainer Ohm" w:date="2022-07-13T09:53:00Z">
              <w:r w:rsidRPr="00A206D6">
                <w:t>108%</w:t>
              </w:r>
            </w:ins>
          </w:p>
        </w:tc>
      </w:tr>
      <w:tr w:rsidR="00A206D6" w:rsidRPr="00A206D6" w14:paraId="0A4A377F" w14:textId="77777777" w:rsidTr="00A206D6">
        <w:trPr>
          <w:trHeight w:val="255"/>
          <w:jc w:val="center"/>
          <w:ins w:id="2852"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ins w:id="2853" w:author="Jens-Rainer Ohm" w:date="2022-07-13T09:53:00Z"/>
                <w:b/>
                <w:bCs/>
              </w:rPr>
            </w:pPr>
            <w:ins w:id="2854" w:author="Jens-Rainer Ohm" w:date="2022-07-13T09:53:00Z">
              <w:r w:rsidRPr="00A206D6">
                <w:rPr>
                  <w:b/>
                  <w:bCs/>
                </w:rPr>
                <w:t xml:space="preserve">Overall </w:t>
              </w:r>
            </w:ins>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pPr>
              <w:rPr>
                <w:ins w:id="2855" w:author="Jens-Rainer Ohm" w:date="2022-07-13T09:53:00Z"/>
              </w:rPr>
            </w:pPr>
            <w:ins w:id="2856" w:author="Jens-Rainer Ohm" w:date="2022-07-13T09:53:00Z">
              <w:r w:rsidRPr="00A206D6">
                <w:t>-0.24%</w:t>
              </w:r>
            </w:ins>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pPr>
              <w:rPr>
                <w:ins w:id="2857" w:author="Jens-Rainer Ohm" w:date="2022-07-13T09:53:00Z"/>
              </w:rPr>
            </w:pPr>
            <w:ins w:id="2858" w:author="Jens-Rainer Ohm" w:date="2022-07-13T09:53:00Z">
              <w:r w:rsidRPr="00A206D6">
                <w:t>-2.07%</w:t>
              </w:r>
            </w:ins>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pPr>
              <w:rPr>
                <w:ins w:id="2859" w:author="Jens-Rainer Ohm" w:date="2022-07-13T09:53:00Z"/>
              </w:rPr>
            </w:pPr>
            <w:ins w:id="2860" w:author="Jens-Rainer Ohm" w:date="2022-07-13T09:53:00Z">
              <w:r w:rsidRPr="00A206D6">
                <w:t>-2.02%</w:t>
              </w:r>
            </w:ins>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pPr>
              <w:rPr>
                <w:ins w:id="2861" w:author="Jens-Rainer Ohm" w:date="2022-07-13T09:53:00Z"/>
              </w:rPr>
            </w:pPr>
            <w:ins w:id="2862" w:author="Jens-Rainer Ohm" w:date="2022-07-13T09:53:00Z">
              <w:r w:rsidRPr="00A206D6">
                <w:t>111%</w:t>
              </w:r>
            </w:ins>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pPr>
              <w:rPr>
                <w:ins w:id="2863" w:author="Jens-Rainer Ohm" w:date="2022-07-13T09:53:00Z"/>
              </w:rPr>
            </w:pPr>
            <w:ins w:id="2864" w:author="Jens-Rainer Ohm" w:date="2022-07-13T09:53:00Z">
              <w:r w:rsidRPr="00A206D6">
                <w:t>106%</w:t>
              </w:r>
            </w:ins>
          </w:p>
        </w:tc>
      </w:tr>
      <w:tr w:rsidR="00A206D6" w:rsidRPr="00A206D6" w14:paraId="64CB05FB" w14:textId="77777777" w:rsidTr="00A206D6">
        <w:trPr>
          <w:trHeight w:val="255"/>
          <w:jc w:val="center"/>
          <w:ins w:id="2865"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pPr>
              <w:rPr>
                <w:ins w:id="2866" w:author="Jens-Rainer Ohm" w:date="2022-07-13T09:53:00Z"/>
              </w:rPr>
            </w:pPr>
            <w:ins w:id="2867" w:author="Jens-Rainer Ohm" w:date="2022-07-13T09:53:00Z">
              <w:r w:rsidRPr="00A206D6">
                <w:t>Class D</w:t>
              </w:r>
            </w:ins>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pPr>
              <w:rPr>
                <w:ins w:id="2868" w:author="Jens-Rainer Ohm" w:date="2022-07-13T09:53:00Z"/>
              </w:rPr>
            </w:pPr>
            <w:ins w:id="2869" w:author="Jens-Rainer Ohm" w:date="2022-07-13T09:53:00Z">
              <w:r w:rsidRPr="00A206D6">
                <w:t>-0.21%</w:t>
              </w:r>
            </w:ins>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pPr>
              <w:rPr>
                <w:ins w:id="2870" w:author="Jens-Rainer Ohm" w:date="2022-07-13T09:53:00Z"/>
              </w:rPr>
            </w:pPr>
            <w:ins w:id="2871" w:author="Jens-Rainer Ohm" w:date="2022-07-13T09:53:00Z">
              <w:r w:rsidRPr="00A206D6">
                <w:t>-1.43%</w:t>
              </w:r>
            </w:ins>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pPr>
              <w:rPr>
                <w:ins w:id="2872" w:author="Jens-Rainer Ohm" w:date="2022-07-13T09:53:00Z"/>
              </w:rPr>
            </w:pPr>
            <w:ins w:id="2873" w:author="Jens-Rainer Ohm" w:date="2022-07-13T09:53:00Z">
              <w:r w:rsidRPr="00A206D6">
                <w:t>-1.30%</w:t>
              </w:r>
            </w:ins>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pPr>
              <w:rPr>
                <w:ins w:id="2874" w:author="Jens-Rainer Ohm" w:date="2022-07-13T09:53:00Z"/>
              </w:rPr>
            </w:pPr>
            <w:ins w:id="2875" w:author="Jens-Rainer Ohm" w:date="2022-07-13T09:53:00Z">
              <w:r w:rsidRPr="00A206D6">
                <w:t>111%</w:t>
              </w:r>
            </w:ins>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pPr>
              <w:rPr>
                <w:ins w:id="2876" w:author="Jens-Rainer Ohm" w:date="2022-07-13T09:53:00Z"/>
              </w:rPr>
            </w:pPr>
            <w:ins w:id="2877" w:author="Jens-Rainer Ohm" w:date="2022-07-13T09:53:00Z">
              <w:r w:rsidRPr="00A206D6">
                <w:t>106%</w:t>
              </w:r>
            </w:ins>
          </w:p>
        </w:tc>
      </w:tr>
      <w:tr w:rsidR="00A206D6" w:rsidRPr="00A206D6" w14:paraId="6F3BB5E6" w14:textId="77777777" w:rsidTr="00A206D6">
        <w:trPr>
          <w:trHeight w:val="255"/>
          <w:jc w:val="center"/>
          <w:ins w:id="2878"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pPr>
              <w:rPr>
                <w:ins w:id="2879" w:author="Jens-Rainer Ohm" w:date="2022-07-13T09:53:00Z"/>
              </w:rPr>
            </w:pPr>
            <w:ins w:id="2880" w:author="Jens-Rainer Ohm" w:date="2022-07-13T09:53:00Z">
              <w:r w:rsidRPr="00A206D6">
                <w:t>Class F</w:t>
              </w:r>
            </w:ins>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pPr>
              <w:rPr>
                <w:ins w:id="2881" w:author="Jens-Rainer Ohm" w:date="2022-07-13T09:53:00Z"/>
              </w:rPr>
            </w:pPr>
            <w:ins w:id="2882" w:author="Jens-Rainer Ohm" w:date="2022-07-13T09:53:00Z">
              <w:r w:rsidRPr="00A206D6">
                <w:t>-5.49%</w:t>
              </w:r>
            </w:ins>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pPr>
              <w:rPr>
                <w:ins w:id="2883" w:author="Jens-Rainer Ohm" w:date="2022-07-13T09:53:00Z"/>
              </w:rPr>
            </w:pPr>
            <w:ins w:id="2884" w:author="Jens-Rainer Ohm" w:date="2022-07-13T09:53:00Z">
              <w:r w:rsidRPr="00A206D6">
                <w:t>-6.34%</w:t>
              </w:r>
            </w:ins>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pPr>
              <w:rPr>
                <w:ins w:id="2885" w:author="Jens-Rainer Ohm" w:date="2022-07-13T09:53:00Z"/>
              </w:rPr>
            </w:pPr>
            <w:ins w:id="2886" w:author="Jens-Rainer Ohm" w:date="2022-07-13T09:53:00Z">
              <w:r w:rsidRPr="00A206D6">
                <w:t>-6.50%</w:t>
              </w:r>
            </w:ins>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pPr>
              <w:rPr>
                <w:ins w:id="2887" w:author="Jens-Rainer Ohm" w:date="2022-07-13T09:53:00Z"/>
              </w:rPr>
            </w:pPr>
            <w:ins w:id="2888" w:author="Jens-Rainer Ohm" w:date="2022-07-13T09:53:00Z">
              <w:r w:rsidRPr="00A206D6">
                <w:t>135%</w:t>
              </w:r>
            </w:ins>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pPr>
              <w:rPr>
                <w:ins w:id="2889" w:author="Jens-Rainer Ohm" w:date="2022-07-13T09:53:00Z"/>
              </w:rPr>
            </w:pPr>
            <w:ins w:id="2890" w:author="Jens-Rainer Ohm" w:date="2022-07-13T09:53:00Z">
              <w:r w:rsidRPr="00A206D6">
                <w:t>104%</w:t>
              </w:r>
            </w:ins>
          </w:p>
        </w:tc>
      </w:tr>
      <w:tr w:rsidR="00A206D6" w:rsidRPr="00A206D6" w14:paraId="2456DC39" w14:textId="77777777" w:rsidTr="00A206D6">
        <w:trPr>
          <w:trHeight w:val="255"/>
          <w:jc w:val="center"/>
          <w:ins w:id="2891"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pPr>
              <w:rPr>
                <w:ins w:id="2892" w:author="Jens-Rainer Ohm" w:date="2022-07-13T09:53:00Z"/>
              </w:rPr>
            </w:pPr>
            <w:ins w:id="2893" w:author="Jens-Rainer Ohm" w:date="2022-07-13T09:53:00Z">
              <w:r w:rsidRPr="00A206D6">
                <w:t>Class TGM</w:t>
              </w:r>
            </w:ins>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pPr>
              <w:rPr>
                <w:ins w:id="2894" w:author="Jens-Rainer Ohm" w:date="2022-07-13T09:53:00Z"/>
              </w:rPr>
            </w:pPr>
            <w:ins w:id="2895" w:author="Jens-Rainer Ohm" w:date="2022-07-13T09:53:00Z">
              <w:r w:rsidRPr="00A206D6">
                <w:t>-11.42%</w:t>
              </w:r>
            </w:ins>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pPr>
              <w:rPr>
                <w:ins w:id="2896" w:author="Jens-Rainer Ohm" w:date="2022-07-13T09:53:00Z"/>
              </w:rPr>
            </w:pPr>
            <w:ins w:id="2897" w:author="Jens-Rainer Ohm" w:date="2022-07-13T09:53:00Z">
              <w:r w:rsidRPr="00A206D6">
                <w:t>-11.32%</w:t>
              </w:r>
            </w:ins>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pPr>
              <w:rPr>
                <w:ins w:id="2898" w:author="Jens-Rainer Ohm" w:date="2022-07-13T09:53:00Z"/>
              </w:rPr>
            </w:pPr>
            <w:ins w:id="2899" w:author="Jens-Rainer Ohm" w:date="2022-07-13T09:53:00Z">
              <w:r w:rsidRPr="00A206D6">
                <w:t>-11.10%</w:t>
              </w:r>
            </w:ins>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pPr>
              <w:rPr>
                <w:ins w:id="2900" w:author="Jens-Rainer Ohm" w:date="2022-07-13T09:53:00Z"/>
              </w:rPr>
            </w:pPr>
            <w:ins w:id="2901" w:author="Jens-Rainer Ohm" w:date="2022-07-13T09:53:00Z">
              <w:r w:rsidRPr="00A206D6">
                <w:t>125%</w:t>
              </w:r>
            </w:ins>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pPr>
              <w:rPr>
                <w:ins w:id="2902" w:author="Jens-Rainer Ohm" w:date="2022-07-13T09:53:00Z"/>
              </w:rPr>
            </w:pPr>
            <w:ins w:id="2903" w:author="Jens-Rainer Ohm" w:date="2022-07-13T09:53:00Z">
              <w:r w:rsidRPr="00A206D6">
                <w:t>101%</w:t>
              </w:r>
            </w:ins>
          </w:p>
        </w:tc>
      </w:tr>
      <w:tr w:rsidR="00A206D6" w:rsidRPr="00A206D6" w14:paraId="5AA2F118" w14:textId="77777777" w:rsidTr="00A206D6">
        <w:trPr>
          <w:trHeight w:val="255"/>
          <w:jc w:val="center"/>
          <w:ins w:id="2904" w:author="Jens-Rainer Ohm" w:date="2022-07-13T09:53:00Z"/>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pPr>
              <w:rPr>
                <w:ins w:id="2905" w:author="Jens-Rainer Ohm" w:date="2022-07-13T09:53:00Z"/>
              </w:rPr>
            </w:pPr>
          </w:p>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pPr>
              <w:rPr>
                <w:ins w:id="2906" w:author="Jens-Rainer Ohm" w:date="2022-07-13T09:53:00Z"/>
              </w:rPr>
            </w:pPr>
          </w:p>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pPr>
              <w:rPr>
                <w:ins w:id="2907" w:author="Jens-Rainer Ohm" w:date="2022-07-13T09:53:00Z"/>
              </w:rPr>
            </w:pPr>
          </w:p>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pPr>
              <w:rPr>
                <w:ins w:id="2908" w:author="Jens-Rainer Ohm" w:date="2022-07-13T09:53:00Z"/>
              </w:rPr>
            </w:pPr>
          </w:p>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pPr>
              <w:rPr>
                <w:ins w:id="2909" w:author="Jens-Rainer Ohm" w:date="2022-07-13T09:53:00Z"/>
              </w:rPr>
            </w:pPr>
          </w:p>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pPr>
              <w:rPr>
                <w:ins w:id="2910" w:author="Jens-Rainer Ohm" w:date="2022-07-13T09:53:00Z"/>
              </w:rPr>
            </w:pPr>
          </w:p>
        </w:tc>
      </w:tr>
      <w:tr w:rsidR="00A206D6" w:rsidRPr="00A206D6" w14:paraId="15189E73" w14:textId="77777777" w:rsidTr="00A206D6">
        <w:trPr>
          <w:trHeight w:val="255"/>
          <w:jc w:val="center"/>
          <w:ins w:id="2911" w:author="Jens-Rainer Ohm" w:date="2022-07-13T09:53:00Z"/>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pPr>
              <w:rPr>
                <w:ins w:id="2912"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ins w:id="2913" w:author="Jens-Rainer Ohm" w:date="2022-07-13T09:53:00Z"/>
                <w:b/>
                <w:bCs/>
              </w:rPr>
            </w:pPr>
            <w:ins w:id="2914" w:author="Jens-Rainer Ohm" w:date="2022-07-13T09:53:00Z">
              <w:r w:rsidRPr="00A206D6">
                <w:rPr>
                  <w:b/>
                  <w:bCs/>
                </w:rPr>
                <w:t>Random Access Main 10</w:t>
              </w:r>
            </w:ins>
          </w:p>
        </w:tc>
      </w:tr>
      <w:tr w:rsidR="00A206D6" w:rsidRPr="00A206D6" w14:paraId="14AE597F" w14:textId="77777777" w:rsidTr="00A206D6">
        <w:trPr>
          <w:trHeight w:val="255"/>
          <w:jc w:val="center"/>
          <w:ins w:id="2915" w:author="Jens-Rainer Ohm" w:date="2022-07-13T09:53:00Z"/>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ins w:id="2916"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ins w:id="2917" w:author="Jens-Rainer Ohm" w:date="2022-07-13T09:53:00Z"/>
                <w:b/>
                <w:bCs/>
              </w:rPr>
            </w:pPr>
            <w:ins w:id="2918" w:author="Jens-Rainer Ohm" w:date="2022-07-13T09:53:00Z">
              <w:r w:rsidRPr="00A206D6">
                <w:rPr>
                  <w:b/>
                  <w:bCs/>
                </w:rPr>
                <w:t>Over ECM-4.0</w:t>
              </w:r>
            </w:ins>
          </w:p>
        </w:tc>
      </w:tr>
      <w:tr w:rsidR="00A206D6" w:rsidRPr="00A206D6" w14:paraId="4EC94E2C" w14:textId="77777777" w:rsidTr="00A206D6">
        <w:trPr>
          <w:trHeight w:val="255"/>
          <w:jc w:val="center"/>
          <w:ins w:id="2919" w:author="Jens-Rainer Ohm" w:date="2022-07-13T09:53:00Z"/>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ins w:id="2920"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pPr>
              <w:rPr>
                <w:ins w:id="2921" w:author="Jens-Rainer Ohm" w:date="2022-07-13T09:53:00Z"/>
              </w:rPr>
            </w:pPr>
            <w:ins w:id="2922"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pPr>
              <w:rPr>
                <w:ins w:id="2923" w:author="Jens-Rainer Ohm" w:date="2022-07-13T09:53:00Z"/>
              </w:rPr>
            </w:pPr>
            <w:ins w:id="2924"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pPr>
              <w:rPr>
                <w:ins w:id="2925" w:author="Jens-Rainer Ohm" w:date="2022-07-13T09:53:00Z"/>
              </w:rPr>
            </w:pPr>
            <w:ins w:id="2926"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pPr>
              <w:rPr>
                <w:ins w:id="2927" w:author="Jens-Rainer Ohm" w:date="2022-07-13T09:53:00Z"/>
              </w:rPr>
            </w:pPr>
            <w:proofErr w:type="spellStart"/>
            <w:ins w:id="2928"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pPr>
              <w:rPr>
                <w:ins w:id="2929" w:author="Jens-Rainer Ohm" w:date="2022-07-13T09:53:00Z"/>
              </w:rPr>
            </w:pPr>
            <w:proofErr w:type="spellStart"/>
            <w:ins w:id="2930" w:author="Jens-Rainer Ohm" w:date="2022-07-13T09:53:00Z">
              <w:r w:rsidRPr="00A206D6">
                <w:t>DecT</w:t>
              </w:r>
              <w:proofErr w:type="spellEnd"/>
            </w:ins>
          </w:p>
        </w:tc>
      </w:tr>
      <w:tr w:rsidR="00A206D6" w:rsidRPr="00A206D6" w14:paraId="59B6B2B8" w14:textId="77777777" w:rsidTr="00A206D6">
        <w:trPr>
          <w:trHeight w:val="255"/>
          <w:jc w:val="center"/>
          <w:ins w:id="2931"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pPr>
              <w:rPr>
                <w:ins w:id="2932" w:author="Jens-Rainer Ohm" w:date="2022-07-13T09:53:00Z"/>
              </w:rPr>
            </w:pPr>
            <w:ins w:id="2933" w:author="Jens-Rainer Ohm" w:date="2022-07-13T09:53:00Z">
              <w:r w:rsidRPr="00A206D6">
                <w:t>Class A1</w:t>
              </w:r>
            </w:ins>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pPr>
              <w:rPr>
                <w:ins w:id="2934" w:author="Jens-Rainer Ohm" w:date="2022-07-13T09:53:00Z"/>
              </w:rPr>
            </w:pPr>
            <w:ins w:id="2935" w:author="Jens-Rainer Ohm" w:date="2022-07-13T09:53:00Z">
              <w:r w:rsidRPr="00A206D6">
                <w:t>-2.14%</w:t>
              </w:r>
            </w:ins>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pPr>
              <w:rPr>
                <w:ins w:id="2936" w:author="Jens-Rainer Ohm" w:date="2022-07-13T09:53:00Z"/>
              </w:rPr>
            </w:pPr>
            <w:ins w:id="2937" w:author="Jens-Rainer Ohm" w:date="2022-07-13T09:53:00Z">
              <w:r w:rsidRPr="00A206D6">
                <w:t>-2.79%</w:t>
              </w:r>
            </w:ins>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pPr>
              <w:rPr>
                <w:ins w:id="2938" w:author="Jens-Rainer Ohm" w:date="2022-07-13T09:53:00Z"/>
              </w:rPr>
            </w:pPr>
            <w:ins w:id="2939" w:author="Jens-Rainer Ohm" w:date="2022-07-13T09:53:00Z">
              <w:r w:rsidRPr="00A206D6">
                <w:t>-2.97%</w:t>
              </w:r>
            </w:ins>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pPr>
              <w:rPr>
                <w:ins w:id="2940" w:author="Jens-Rainer Ohm" w:date="2022-07-13T09:53:00Z"/>
              </w:rPr>
            </w:pPr>
            <w:ins w:id="2941" w:author="Jens-Rainer Ohm" w:date="2022-07-13T09:53:00Z">
              <w:r w:rsidRPr="00A206D6">
                <w:t>123%</w:t>
              </w:r>
            </w:ins>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pPr>
              <w:rPr>
                <w:ins w:id="2942" w:author="Jens-Rainer Ohm" w:date="2022-07-13T09:53:00Z"/>
              </w:rPr>
            </w:pPr>
            <w:ins w:id="2943" w:author="Jens-Rainer Ohm" w:date="2022-07-13T09:53:00Z">
              <w:r w:rsidRPr="00A206D6">
                <w:t>113%</w:t>
              </w:r>
            </w:ins>
          </w:p>
        </w:tc>
      </w:tr>
      <w:tr w:rsidR="00A206D6" w:rsidRPr="00A206D6" w14:paraId="626BCAFB" w14:textId="77777777" w:rsidTr="00A206D6">
        <w:trPr>
          <w:trHeight w:val="255"/>
          <w:jc w:val="center"/>
          <w:ins w:id="2944"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pPr>
              <w:rPr>
                <w:ins w:id="2945" w:author="Jens-Rainer Ohm" w:date="2022-07-13T09:53:00Z"/>
              </w:rPr>
            </w:pPr>
            <w:ins w:id="2946" w:author="Jens-Rainer Ohm" w:date="2022-07-13T09:53:00Z">
              <w:r w:rsidRPr="00A206D6">
                <w:t>Class A2</w:t>
              </w:r>
            </w:ins>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pPr>
              <w:rPr>
                <w:ins w:id="2947" w:author="Jens-Rainer Ohm" w:date="2022-07-13T09:53:00Z"/>
              </w:rPr>
            </w:pPr>
            <w:ins w:id="2948" w:author="Jens-Rainer Ohm" w:date="2022-07-13T09:53:00Z">
              <w:r w:rsidRPr="00A206D6">
                <w:t>-2.27%</w:t>
              </w:r>
            </w:ins>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pPr>
              <w:rPr>
                <w:ins w:id="2949" w:author="Jens-Rainer Ohm" w:date="2022-07-13T09:53:00Z"/>
              </w:rPr>
            </w:pPr>
            <w:ins w:id="2950" w:author="Jens-Rainer Ohm" w:date="2022-07-13T09:53:00Z">
              <w:r w:rsidRPr="00A206D6">
                <w:t>-4.15%</w:t>
              </w:r>
            </w:ins>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pPr>
              <w:rPr>
                <w:ins w:id="2951" w:author="Jens-Rainer Ohm" w:date="2022-07-13T09:53:00Z"/>
              </w:rPr>
            </w:pPr>
            <w:ins w:id="2952" w:author="Jens-Rainer Ohm" w:date="2022-07-13T09:53:00Z">
              <w:r w:rsidRPr="00A206D6">
                <w:t>-3.99%</w:t>
              </w:r>
            </w:ins>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pPr>
              <w:rPr>
                <w:ins w:id="2953" w:author="Jens-Rainer Ohm" w:date="2022-07-13T09:53:00Z"/>
              </w:rPr>
            </w:pPr>
            <w:ins w:id="2954" w:author="Jens-Rainer Ohm" w:date="2022-07-13T09:53:00Z">
              <w:r w:rsidRPr="00A206D6">
                <w:t>124%</w:t>
              </w:r>
            </w:ins>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pPr>
              <w:rPr>
                <w:ins w:id="2955" w:author="Jens-Rainer Ohm" w:date="2022-07-13T09:53:00Z"/>
              </w:rPr>
            </w:pPr>
            <w:ins w:id="2956" w:author="Jens-Rainer Ohm" w:date="2022-07-13T09:53:00Z">
              <w:r w:rsidRPr="00A206D6">
                <w:t>118%</w:t>
              </w:r>
            </w:ins>
          </w:p>
        </w:tc>
      </w:tr>
      <w:tr w:rsidR="00A206D6" w:rsidRPr="00A206D6" w14:paraId="5DEF5196" w14:textId="77777777" w:rsidTr="00A206D6">
        <w:trPr>
          <w:trHeight w:val="255"/>
          <w:jc w:val="center"/>
          <w:ins w:id="2957"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pPr>
              <w:rPr>
                <w:ins w:id="2958" w:author="Jens-Rainer Ohm" w:date="2022-07-13T09:53:00Z"/>
              </w:rPr>
            </w:pPr>
            <w:ins w:id="2959" w:author="Jens-Rainer Ohm" w:date="2022-07-13T09:53:00Z">
              <w:r w:rsidRPr="00A206D6">
                <w:t>Class B</w:t>
              </w:r>
            </w:ins>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pPr>
              <w:rPr>
                <w:ins w:id="2960" w:author="Jens-Rainer Ohm" w:date="2022-07-13T09:53:00Z"/>
              </w:rPr>
            </w:pPr>
            <w:ins w:id="2961" w:author="Jens-Rainer Ohm" w:date="2022-07-13T09:53:00Z">
              <w:r w:rsidRPr="00A206D6">
                <w:t>-2.72%</w:t>
              </w:r>
            </w:ins>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pPr>
              <w:rPr>
                <w:ins w:id="2962" w:author="Jens-Rainer Ohm" w:date="2022-07-13T09:53:00Z"/>
              </w:rPr>
            </w:pPr>
            <w:ins w:id="2963" w:author="Jens-Rainer Ohm" w:date="2022-07-13T09:53:00Z">
              <w:r w:rsidRPr="00A206D6">
                <w:t>-4.63%</w:t>
              </w:r>
            </w:ins>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pPr>
              <w:rPr>
                <w:ins w:id="2964" w:author="Jens-Rainer Ohm" w:date="2022-07-13T09:53:00Z"/>
              </w:rPr>
            </w:pPr>
            <w:ins w:id="2965" w:author="Jens-Rainer Ohm" w:date="2022-07-13T09:53:00Z">
              <w:r w:rsidRPr="00A206D6">
                <w:t>-4.96%</w:t>
              </w:r>
            </w:ins>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pPr>
              <w:rPr>
                <w:ins w:id="2966" w:author="Jens-Rainer Ohm" w:date="2022-07-13T09:53:00Z"/>
              </w:rPr>
            </w:pPr>
            <w:ins w:id="2967" w:author="Jens-Rainer Ohm" w:date="2022-07-13T09:53:00Z">
              <w:r w:rsidRPr="00A206D6">
                <w:t>122%</w:t>
              </w:r>
            </w:ins>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pPr>
              <w:rPr>
                <w:ins w:id="2968" w:author="Jens-Rainer Ohm" w:date="2022-07-13T09:53:00Z"/>
              </w:rPr>
            </w:pPr>
            <w:ins w:id="2969" w:author="Jens-Rainer Ohm" w:date="2022-07-13T09:53:00Z">
              <w:r w:rsidRPr="00A206D6">
                <w:t>114%</w:t>
              </w:r>
            </w:ins>
          </w:p>
        </w:tc>
      </w:tr>
      <w:tr w:rsidR="00A206D6" w:rsidRPr="00A206D6" w14:paraId="35420FEF" w14:textId="77777777" w:rsidTr="00A206D6">
        <w:trPr>
          <w:trHeight w:val="255"/>
          <w:jc w:val="center"/>
          <w:ins w:id="2970"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pPr>
              <w:rPr>
                <w:ins w:id="2971" w:author="Jens-Rainer Ohm" w:date="2022-07-13T09:53:00Z"/>
              </w:rPr>
            </w:pPr>
            <w:ins w:id="2972" w:author="Jens-Rainer Ohm" w:date="2022-07-13T09:53:00Z">
              <w:r w:rsidRPr="00A206D6">
                <w:t>Class C</w:t>
              </w:r>
            </w:ins>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pPr>
              <w:rPr>
                <w:ins w:id="2973" w:author="Jens-Rainer Ohm" w:date="2022-07-13T09:53:00Z"/>
              </w:rPr>
            </w:pPr>
            <w:ins w:id="2974" w:author="Jens-Rainer Ohm" w:date="2022-07-13T09:53:00Z">
              <w:r w:rsidRPr="00A206D6">
                <w:t>-2.58%</w:t>
              </w:r>
            </w:ins>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pPr>
              <w:rPr>
                <w:ins w:id="2975" w:author="Jens-Rainer Ohm" w:date="2022-07-13T09:53:00Z"/>
              </w:rPr>
            </w:pPr>
            <w:ins w:id="2976" w:author="Jens-Rainer Ohm" w:date="2022-07-13T09:53:00Z">
              <w:r w:rsidRPr="00A206D6">
                <w:t>-5.42%</w:t>
              </w:r>
            </w:ins>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pPr>
              <w:rPr>
                <w:ins w:id="2977" w:author="Jens-Rainer Ohm" w:date="2022-07-13T09:53:00Z"/>
              </w:rPr>
            </w:pPr>
            <w:ins w:id="2978" w:author="Jens-Rainer Ohm" w:date="2022-07-13T09:53:00Z">
              <w:r w:rsidRPr="00A206D6">
                <w:t>-5.20%</w:t>
              </w:r>
            </w:ins>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pPr>
              <w:rPr>
                <w:ins w:id="2979" w:author="Jens-Rainer Ohm" w:date="2022-07-13T09:53:00Z"/>
              </w:rPr>
            </w:pPr>
            <w:ins w:id="2980" w:author="Jens-Rainer Ohm" w:date="2022-07-13T09:53:00Z">
              <w:r w:rsidRPr="00A206D6">
                <w:t>124%</w:t>
              </w:r>
            </w:ins>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pPr>
              <w:rPr>
                <w:ins w:id="2981" w:author="Jens-Rainer Ohm" w:date="2022-07-13T09:53:00Z"/>
              </w:rPr>
            </w:pPr>
            <w:ins w:id="2982" w:author="Jens-Rainer Ohm" w:date="2022-07-13T09:53:00Z">
              <w:r w:rsidRPr="00A206D6">
                <w:t>116%</w:t>
              </w:r>
            </w:ins>
          </w:p>
        </w:tc>
      </w:tr>
      <w:tr w:rsidR="00A206D6" w:rsidRPr="00A206D6" w14:paraId="1289336C" w14:textId="77777777" w:rsidTr="00A206D6">
        <w:trPr>
          <w:trHeight w:val="255"/>
          <w:jc w:val="center"/>
          <w:ins w:id="2983"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pPr>
              <w:rPr>
                <w:ins w:id="2984" w:author="Jens-Rainer Ohm" w:date="2022-07-13T09:53:00Z"/>
              </w:rPr>
            </w:pPr>
            <w:ins w:id="2985" w:author="Jens-Rainer Ohm" w:date="2022-07-13T09:53:00Z">
              <w:r w:rsidRPr="00A206D6">
                <w:t>Class E</w:t>
              </w:r>
            </w:ins>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pPr>
              <w:rPr>
                <w:ins w:id="2986" w:author="Jens-Rainer Ohm" w:date="2022-07-13T09:53:00Z"/>
              </w:rPr>
            </w:pPr>
            <w:ins w:id="2987"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pPr>
              <w:rPr>
                <w:ins w:id="2988" w:author="Jens-Rainer Ohm" w:date="2022-07-13T09:53:00Z"/>
              </w:rPr>
            </w:pPr>
          </w:p>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pPr>
              <w:rPr>
                <w:ins w:id="2989" w:author="Jens-Rainer Ohm" w:date="2022-07-13T09:53:00Z"/>
              </w:rPr>
            </w:pPr>
            <w:ins w:id="2990"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pPr>
              <w:rPr>
                <w:ins w:id="2991" w:author="Jens-Rainer Ohm" w:date="2022-07-13T09:53:00Z"/>
              </w:rPr>
            </w:pPr>
            <w:ins w:id="2992"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pPr>
              <w:rPr>
                <w:ins w:id="2993" w:author="Jens-Rainer Ohm" w:date="2022-07-13T09:53:00Z"/>
              </w:rPr>
            </w:pPr>
            <w:ins w:id="2994" w:author="Jens-Rainer Ohm" w:date="2022-07-13T09:53:00Z">
              <w:r w:rsidRPr="00A206D6">
                <w:t> </w:t>
              </w:r>
            </w:ins>
          </w:p>
        </w:tc>
      </w:tr>
      <w:tr w:rsidR="00A206D6" w:rsidRPr="00A206D6" w14:paraId="01335EDB" w14:textId="77777777" w:rsidTr="00A206D6">
        <w:trPr>
          <w:trHeight w:val="255"/>
          <w:jc w:val="center"/>
          <w:ins w:id="2995"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ins w:id="2996" w:author="Jens-Rainer Ohm" w:date="2022-07-13T09:53:00Z"/>
                <w:b/>
                <w:bCs/>
              </w:rPr>
            </w:pPr>
            <w:ins w:id="2997" w:author="Jens-Rainer Ohm" w:date="2022-07-13T09:53:00Z">
              <w:r w:rsidRPr="00A206D6">
                <w:rPr>
                  <w:b/>
                  <w:bCs/>
                </w:rPr>
                <w:t>Overall</w:t>
              </w:r>
            </w:ins>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pPr>
              <w:rPr>
                <w:ins w:id="2998" w:author="Jens-Rainer Ohm" w:date="2022-07-13T09:53:00Z"/>
              </w:rPr>
            </w:pPr>
            <w:ins w:id="2999" w:author="Jens-Rainer Ohm" w:date="2022-07-13T09:53:00Z">
              <w:r w:rsidRPr="00A206D6">
                <w:t>-2.48%</w:t>
              </w:r>
            </w:ins>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pPr>
              <w:rPr>
                <w:ins w:id="3000" w:author="Jens-Rainer Ohm" w:date="2022-07-13T09:53:00Z"/>
              </w:rPr>
            </w:pPr>
            <w:ins w:id="3001" w:author="Jens-Rainer Ohm" w:date="2022-07-13T09:53:00Z">
              <w:r w:rsidRPr="00A206D6">
                <w:t>-4.38%</w:t>
              </w:r>
            </w:ins>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pPr>
              <w:rPr>
                <w:ins w:id="3002" w:author="Jens-Rainer Ohm" w:date="2022-07-13T09:53:00Z"/>
              </w:rPr>
            </w:pPr>
            <w:ins w:id="3003" w:author="Jens-Rainer Ohm" w:date="2022-07-13T09:53:00Z">
              <w:r w:rsidRPr="00A206D6">
                <w:t>-4.43%</w:t>
              </w:r>
            </w:ins>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pPr>
              <w:rPr>
                <w:ins w:id="3004" w:author="Jens-Rainer Ohm" w:date="2022-07-13T09:53:00Z"/>
              </w:rPr>
            </w:pPr>
            <w:ins w:id="3005" w:author="Jens-Rainer Ohm" w:date="2022-07-13T09:53:00Z">
              <w:r w:rsidRPr="00A206D6">
                <w:t>123%</w:t>
              </w:r>
            </w:ins>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pPr>
              <w:rPr>
                <w:ins w:id="3006" w:author="Jens-Rainer Ohm" w:date="2022-07-13T09:53:00Z"/>
              </w:rPr>
            </w:pPr>
            <w:ins w:id="3007" w:author="Jens-Rainer Ohm" w:date="2022-07-13T09:53:00Z">
              <w:r w:rsidRPr="00A206D6">
                <w:t>115%</w:t>
              </w:r>
            </w:ins>
          </w:p>
        </w:tc>
      </w:tr>
      <w:tr w:rsidR="00A206D6" w:rsidRPr="00A206D6" w14:paraId="0EB1E521" w14:textId="77777777" w:rsidTr="00A206D6">
        <w:trPr>
          <w:trHeight w:val="255"/>
          <w:jc w:val="center"/>
          <w:ins w:id="3008"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pPr>
              <w:rPr>
                <w:ins w:id="3009" w:author="Jens-Rainer Ohm" w:date="2022-07-13T09:53:00Z"/>
              </w:rPr>
            </w:pPr>
            <w:ins w:id="3010" w:author="Jens-Rainer Ohm" w:date="2022-07-13T09:53:00Z">
              <w:r w:rsidRPr="00A206D6">
                <w:lastRenderedPageBreak/>
                <w:t>Class D</w:t>
              </w:r>
            </w:ins>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pPr>
              <w:rPr>
                <w:ins w:id="3011" w:author="Jens-Rainer Ohm" w:date="2022-07-13T09:53:00Z"/>
              </w:rPr>
            </w:pPr>
            <w:ins w:id="3012" w:author="Jens-Rainer Ohm" w:date="2022-07-13T09:53:00Z">
              <w:r w:rsidRPr="00A206D6">
                <w:t>-2.71%</w:t>
              </w:r>
            </w:ins>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pPr>
              <w:rPr>
                <w:ins w:id="3013" w:author="Jens-Rainer Ohm" w:date="2022-07-13T09:53:00Z"/>
              </w:rPr>
            </w:pPr>
            <w:ins w:id="3014" w:author="Jens-Rainer Ohm" w:date="2022-07-13T09:53:00Z">
              <w:r w:rsidRPr="00A206D6">
                <w:t>-6.45%</w:t>
              </w:r>
            </w:ins>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pPr>
              <w:rPr>
                <w:ins w:id="3015" w:author="Jens-Rainer Ohm" w:date="2022-07-13T09:53:00Z"/>
              </w:rPr>
            </w:pPr>
            <w:ins w:id="3016" w:author="Jens-Rainer Ohm" w:date="2022-07-13T09:53:00Z">
              <w:r w:rsidRPr="00A206D6">
                <w:t>-6.98%</w:t>
              </w:r>
            </w:ins>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pPr>
              <w:rPr>
                <w:ins w:id="3017" w:author="Jens-Rainer Ohm" w:date="2022-07-13T09:53:00Z"/>
              </w:rPr>
            </w:pPr>
            <w:ins w:id="3018" w:author="Jens-Rainer Ohm" w:date="2022-07-13T09:53:00Z">
              <w:r w:rsidRPr="00A206D6">
                <w:t>120%</w:t>
              </w:r>
            </w:ins>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pPr>
              <w:rPr>
                <w:ins w:id="3019" w:author="Jens-Rainer Ohm" w:date="2022-07-13T09:53:00Z"/>
              </w:rPr>
            </w:pPr>
            <w:ins w:id="3020" w:author="Jens-Rainer Ohm" w:date="2022-07-13T09:53:00Z">
              <w:r w:rsidRPr="00A206D6">
                <w:t>114%</w:t>
              </w:r>
            </w:ins>
          </w:p>
        </w:tc>
      </w:tr>
      <w:tr w:rsidR="00A206D6" w:rsidRPr="00A206D6" w14:paraId="155F957B" w14:textId="77777777" w:rsidTr="00A206D6">
        <w:trPr>
          <w:trHeight w:val="255"/>
          <w:jc w:val="center"/>
          <w:ins w:id="3021"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pPr>
              <w:rPr>
                <w:ins w:id="3022" w:author="Jens-Rainer Ohm" w:date="2022-07-13T09:53:00Z"/>
              </w:rPr>
            </w:pPr>
            <w:ins w:id="3023" w:author="Jens-Rainer Ohm" w:date="2022-07-13T09:53:00Z">
              <w:r w:rsidRPr="00A206D6">
                <w:t>Class F</w:t>
              </w:r>
            </w:ins>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pPr>
              <w:rPr>
                <w:ins w:id="3024" w:author="Jens-Rainer Ohm" w:date="2022-07-13T09:53:00Z"/>
              </w:rPr>
            </w:pPr>
            <w:ins w:id="3025" w:author="Jens-Rainer Ohm" w:date="2022-07-13T09:53:00Z">
              <w:r w:rsidRPr="00A206D6">
                <w:t>-5.27%</w:t>
              </w:r>
            </w:ins>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pPr>
              <w:rPr>
                <w:ins w:id="3026" w:author="Jens-Rainer Ohm" w:date="2022-07-13T09:53:00Z"/>
              </w:rPr>
            </w:pPr>
            <w:ins w:id="3027" w:author="Jens-Rainer Ohm" w:date="2022-07-13T09:53:00Z">
              <w:r w:rsidRPr="00A206D6">
                <w:t>-6.80%</w:t>
              </w:r>
            </w:ins>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pPr>
              <w:rPr>
                <w:ins w:id="3028" w:author="Jens-Rainer Ohm" w:date="2022-07-13T09:53:00Z"/>
              </w:rPr>
            </w:pPr>
            <w:ins w:id="3029" w:author="Jens-Rainer Ohm" w:date="2022-07-13T09:53:00Z">
              <w:r w:rsidRPr="00A206D6">
                <w:t>-7.06%</w:t>
              </w:r>
            </w:ins>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pPr>
              <w:rPr>
                <w:ins w:id="3030" w:author="Jens-Rainer Ohm" w:date="2022-07-13T09:53:00Z"/>
              </w:rPr>
            </w:pPr>
            <w:ins w:id="3031" w:author="Jens-Rainer Ohm" w:date="2022-07-13T09:53:00Z">
              <w:r w:rsidRPr="00A206D6">
                <w:t>126%</w:t>
              </w:r>
            </w:ins>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pPr>
              <w:rPr>
                <w:ins w:id="3032" w:author="Jens-Rainer Ohm" w:date="2022-07-13T09:53:00Z"/>
              </w:rPr>
            </w:pPr>
            <w:ins w:id="3033" w:author="Jens-Rainer Ohm" w:date="2022-07-13T09:53:00Z">
              <w:r w:rsidRPr="00A206D6">
                <w:t>107%</w:t>
              </w:r>
            </w:ins>
          </w:p>
        </w:tc>
      </w:tr>
      <w:tr w:rsidR="00A206D6" w:rsidRPr="00A206D6" w14:paraId="50943483" w14:textId="77777777" w:rsidTr="00A206D6">
        <w:trPr>
          <w:trHeight w:val="255"/>
          <w:jc w:val="center"/>
          <w:ins w:id="3034"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pPr>
              <w:rPr>
                <w:ins w:id="3035" w:author="Jens-Rainer Ohm" w:date="2022-07-13T09:53:00Z"/>
              </w:rPr>
            </w:pPr>
            <w:ins w:id="3036" w:author="Jens-Rainer Ohm" w:date="2022-07-13T09:53:00Z">
              <w:r w:rsidRPr="00A206D6">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pPr>
              <w:rPr>
                <w:ins w:id="3037" w:author="Jens-Rainer Ohm" w:date="2022-07-13T09:53:00Z"/>
              </w:rPr>
            </w:pPr>
            <w:ins w:id="3038" w:author="Jens-Rainer Ohm" w:date="2022-07-13T09:53:00Z">
              <w:r w:rsidRPr="00A206D6">
                <w:t>-12.55%</w:t>
              </w:r>
            </w:ins>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pPr>
              <w:rPr>
                <w:ins w:id="3039" w:author="Jens-Rainer Ohm" w:date="2022-07-13T09:53:00Z"/>
              </w:rPr>
            </w:pPr>
            <w:ins w:id="3040" w:author="Jens-Rainer Ohm" w:date="2022-07-13T09:53:00Z">
              <w:r w:rsidRPr="00A206D6">
                <w:t>-12.67%</w:t>
              </w:r>
            </w:ins>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pPr>
              <w:rPr>
                <w:ins w:id="3041" w:author="Jens-Rainer Ohm" w:date="2022-07-13T09:53:00Z"/>
              </w:rPr>
            </w:pPr>
            <w:ins w:id="3042" w:author="Jens-Rainer Ohm" w:date="2022-07-13T09:53:00Z">
              <w:r w:rsidRPr="00A206D6">
                <w:t>-12.89%</w:t>
              </w:r>
            </w:ins>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pPr>
              <w:rPr>
                <w:ins w:id="3043" w:author="Jens-Rainer Ohm" w:date="2022-07-13T09:53:00Z"/>
              </w:rPr>
            </w:pPr>
            <w:ins w:id="3044" w:author="Jens-Rainer Ohm" w:date="2022-07-13T09:53:00Z">
              <w:r w:rsidRPr="00A206D6">
                <w:t>117%</w:t>
              </w:r>
            </w:ins>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pPr>
              <w:rPr>
                <w:ins w:id="3045" w:author="Jens-Rainer Ohm" w:date="2022-07-13T09:53:00Z"/>
              </w:rPr>
            </w:pPr>
            <w:ins w:id="3046" w:author="Jens-Rainer Ohm" w:date="2022-07-13T09:53:00Z">
              <w:r w:rsidRPr="00A206D6">
                <w:t>102%</w:t>
              </w:r>
            </w:ins>
          </w:p>
        </w:tc>
      </w:tr>
      <w:tr w:rsidR="00A206D6" w:rsidRPr="00A206D6" w14:paraId="181D3123" w14:textId="77777777" w:rsidTr="00A206D6">
        <w:trPr>
          <w:trHeight w:val="255"/>
          <w:jc w:val="center"/>
          <w:ins w:id="3047" w:author="Jens-Rainer Ohm" w:date="2022-07-13T09:53:00Z"/>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pPr>
              <w:rPr>
                <w:ins w:id="3048" w:author="Jens-Rainer Ohm" w:date="2022-07-13T09:53:00Z"/>
              </w:rPr>
            </w:pPr>
          </w:p>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pPr>
              <w:rPr>
                <w:ins w:id="3049" w:author="Jens-Rainer Ohm" w:date="2022-07-13T09:53:00Z"/>
              </w:rPr>
            </w:pPr>
          </w:p>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pPr>
              <w:rPr>
                <w:ins w:id="3050" w:author="Jens-Rainer Ohm" w:date="2022-07-13T09:53:00Z"/>
              </w:rPr>
            </w:pPr>
          </w:p>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pPr>
              <w:rPr>
                <w:ins w:id="3051" w:author="Jens-Rainer Ohm" w:date="2022-07-13T09:53:00Z"/>
              </w:rPr>
            </w:pPr>
          </w:p>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pPr>
              <w:rPr>
                <w:ins w:id="3052" w:author="Jens-Rainer Ohm" w:date="2022-07-13T09:53:00Z"/>
              </w:rPr>
            </w:pPr>
          </w:p>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pPr>
              <w:rPr>
                <w:ins w:id="3053" w:author="Jens-Rainer Ohm" w:date="2022-07-13T09:53:00Z"/>
              </w:rPr>
            </w:pPr>
          </w:p>
        </w:tc>
      </w:tr>
      <w:tr w:rsidR="00A206D6" w:rsidRPr="00A206D6" w14:paraId="0E130258" w14:textId="77777777" w:rsidTr="00A206D6">
        <w:trPr>
          <w:trHeight w:val="255"/>
          <w:jc w:val="center"/>
          <w:ins w:id="3054" w:author="Jens-Rainer Ohm" w:date="2022-07-13T09:53:00Z"/>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pPr>
              <w:rPr>
                <w:ins w:id="3055"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ins w:id="3056" w:author="Jens-Rainer Ohm" w:date="2022-07-13T09:53:00Z"/>
                <w:b/>
                <w:bCs/>
              </w:rPr>
            </w:pPr>
            <w:ins w:id="3057" w:author="Jens-Rainer Ohm" w:date="2022-07-13T09:53:00Z">
              <w:r w:rsidRPr="00A206D6">
                <w:rPr>
                  <w:b/>
                  <w:bCs/>
                </w:rPr>
                <w:t xml:space="preserve">Low delay B Main 10 </w:t>
              </w:r>
            </w:ins>
          </w:p>
        </w:tc>
      </w:tr>
      <w:tr w:rsidR="00A206D6" w:rsidRPr="00A206D6" w14:paraId="0B777F43" w14:textId="77777777" w:rsidTr="00A206D6">
        <w:trPr>
          <w:trHeight w:val="255"/>
          <w:jc w:val="center"/>
          <w:ins w:id="3058" w:author="Jens-Rainer Ohm" w:date="2022-07-13T09:53:00Z"/>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ins w:id="3059"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ins w:id="3060" w:author="Jens-Rainer Ohm" w:date="2022-07-13T09:53:00Z"/>
                <w:b/>
                <w:bCs/>
              </w:rPr>
            </w:pPr>
            <w:ins w:id="3061" w:author="Jens-Rainer Ohm" w:date="2022-07-13T09:53:00Z">
              <w:r w:rsidRPr="00A206D6">
                <w:rPr>
                  <w:b/>
                  <w:bCs/>
                </w:rPr>
                <w:t>Over ECM-4.0</w:t>
              </w:r>
            </w:ins>
          </w:p>
        </w:tc>
      </w:tr>
      <w:tr w:rsidR="00A206D6" w:rsidRPr="00A206D6" w14:paraId="537ECE36" w14:textId="77777777" w:rsidTr="00A206D6">
        <w:trPr>
          <w:trHeight w:val="255"/>
          <w:jc w:val="center"/>
          <w:ins w:id="3062" w:author="Jens-Rainer Ohm" w:date="2022-07-13T09:53:00Z"/>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ins w:id="3063"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pPr>
              <w:rPr>
                <w:ins w:id="3064" w:author="Jens-Rainer Ohm" w:date="2022-07-13T09:53:00Z"/>
              </w:rPr>
            </w:pPr>
            <w:ins w:id="3065"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pPr>
              <w:rPr>
                <w:ins w:id="3066" w:author="Jens-Rainer Ohm" w:date="2022-07-13T09:53:00Z"/>
              </w:rPr>
            </w:pPr>
            <w:ins w:id="3067"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pPr>
              <w:rPr>
                <w:ins w:id="3068" w:author="Jens-Rainer Ohm" w:date="2022-07-13T09:53:00Z"/>
              </w:rPr>
            </w:pPr>
            <w:ins w:id="3069"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pPr>
              <w:rPr>
                <w:ins w:id="3070" w:author="Jens-Rainer Ohm" w:date="2022-07-13T09:53:00Z"/>
              </w:rPr>
            </w:pPr>
            <w:proofErr w:type="spellStart"/>
            <w:ins w:id="3071"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pPr>
              <w:rPr>
                <w:ins w:id="3072" w:author="Jens-Rainer Ohm" w:date="2022-07-13T09:53:00Z"/>
              </w:rPr>
            </w:pPr>
            <w:proofErr w:type="spellStart"/>
            <w:ins w:id="3073" w:author="Jens-Rainer Ohm" w:date="2022-07-13T09:53:00Z">
              <w:r w:rsidRPr="00A206D6">
                <w:t>DecT</w:t>
              </w:r>
              <w:proofErr w:type="spellEnd"/>
            </w:ins>
          </w:p>
        </w:tc>
      </w:tr>
      <w:tr w:rsidR="00A206D6" w:rsidRPr="00A206D6" w14:paraId="4F77F77A" w14:textId="77777777" w:rsidTr="00A206D6">
        <w:trPr>
          <w:trHeight w:val="255"/>
          <w:jc w:val="center"/>
          <w:ins w:id="3074"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pPr>
              <w:rPr>
                <w:ins w:id="3075" w:author="Jens-Rainer Ohm" w:date="2022-07-13T09:53:00Z"/>
              </w:rPr>
            </w:pPr>
            <w:ins w:id="3076" w:author="Jens-Rainer Ohm" w:date="2022-07-13T09:53:00Z">
              <w:r w:rsidRPr="00A206D6">
                <w:t>Class A1</w:t>
              </w:r>
            </w:ins>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pPr>
              <w:rPr>
                <w:ins w:id="3077" w:author="Jens-Rainer Ohm" w:date="2022-07-13T09:53:00Z"/>
              </w:rPr>
            </w:pPr>
            <w:ins w:id="3078"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pPr>
              <w:rPr>
                <w:ins w:id="3079" w:author="Jens-Rainer Ohm" w:date="2022-07-13T09:53:00Z"/>
              </w:rPr>
            </w:pPr>
            <w:ins w:id="3080" w:author="Jens-Rainer Ohm" w:date="2022-07-13T09:53:00Z">
              <w:r w:rsidRPr="00A206D6">
                <w:t> </w:t>
              </w:r>
            </w:ins>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pPr>
              <w:rPr>
                <w:ins w:id="3081" w:author="Jens-Rainer Ohm" w:date="2022-07-13T09:53:00Z"/>
              </w:rPr>
            </w:pPr>
            <w:ins w:id="3082"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pPr>
              <w:rPr>
                <w:ins w:id="3083" w:author="Jens-Rainer Ohm" w:date="2022-07-13T09:53:00Z"/>
              </w:rPr>
            </w:pPr>
            <w:ins w:id="3084"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pPr>
              <w:rPr>
                <w:ins w:id="3085" w:author="Jens-Rainer Ohm" w:date="2022-07-13T09:53:00Z"/>
              </w:rPr>
            </w:pPr>
            <w:ins w:id="3086" w:author="Jens-Rainer Ohm" w:date="2022-07-13T09:53:00Z">
              <w:r w:rsidRPr="00A206D6">
                <w:t> </w:t>
              </w:r>
            </w:ins>
          </w:p>
        </w:tc>
      </w:tr>
      <w:tr w:rsidR="00A206D6" w:rsidRPr="00A206D6" w14:paraId="2D50A01B" w14:textId="77777777" w:rsidTr="00A206D6">
        <w:trPr>
          <w:trHeight w:val="255"/>
          <w:jc w:val="center"/>
          <w:ins w:id="3087"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pPr>
              <w:rPr>
                <w:ins w:id="3088" w:author="Jens-Rainer Ohm" w:date="2022-07-13T09:53:00Z"/>
              </w:rPr>
            </w:pPr>
            <w:ins w:id="3089" w:author="Jens-Rainer Ohm" w:date="2022-07-13T09:53:00Z">
              <w:r w:rsidRPr="00A206D6">
                <w:t>Class A2</w:t>
              </w:r>
            </w:ins>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pPr>
              <w:rPr>
                <w:ins w:id="3090" w:author="Jens-Rainer Ohm" w:date="2022-07-13T09:53:00Z"/>
              </w:rPr>
            </w:pPr>
            <w:ins w:id="3091"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pPr>
              <w:rPr>
                <w:ins w:id="3092" w:author="Jens-Rainer Ohm" w:date="2022-07-13T09:53:00Z"/>
              </w:rPr>
            </w:pPr>
          </w:p>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pPr>
              <w:rPr>
                <w:ins w:id="3093" w:author="Jens-Rainer Ohm" w:date="2022-07-13T09:53:00Z"/>
              </w:rPr>
            </w:pPr>
            <w:ins w:id="3094"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pPr>
              <w:rPr>
                <w:ins w:id="3095" w:author="Jens-Rainer Ohm" w:date="2022-07-13T09:53:00Z"/>
              </w:rPr>
            </w:pPr>
            <w:ins w:id="3096"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pPr>
              <w:rPr>
                <w:ins w:id="3097" w:author="Jens-Rainer Ohm" w:date="2022-07-13T09:53:00Z"/>
              </w:rPr>
            </w:pPr>
            <w:ins w:id="3098" w:author="Jens-Rainer Ohm" w:date="2022-07-13T09:53:00Z">
              <w:r w:rsidRPr="00A206D6">
                <w:t> </w:t>
              </w:r>
            </w:ins>
          </w:p>
        </w:tc>
      </w:tr>
      <w:tr w:rsidR="00A206D6" w:rsidRPr="00A206D6" w14:paraId="348C2B85" w14:textId="77777777" w:rsidTr="00A206D6">
        <w:trPr>
          <w:trHeight w:val="255"/>
          <w:jc w:val="center"/>
          <w:ins w:id="3099"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pPr>
              <w:rPr>
                <w:ins w:id="3100" w:author="Jens-Rainer Ohm" w:date="2022-07-13T09:53:00Z"/>
              </w:rPr>
            </w:pPr>
            <w:ins w:id="3101" w:author="Jens-Rainer Ohm" w:date="2022-07-13T09:53:00Z">
              <w:r w:rsidRPr="00A206D6">
                <w:t>Class B</w:t>
              </w:r>
            </w:ins>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pPr>
              <w:rPr>
                <w:ins w:id="3102" w:author="Jens-Rainer Ohm" w:date="2022-07-13T09:53:00Z"/>
              </w:rPr>
            </w:pPr>
            <w:ins w:id="3103" w:author="Jens-Rainer Ohm" w:date="2022-07-13T09:53:00Z">
              <w:r w:rsidRPr="00A206D6">
                <w:t>-2.87%</w:t>
              </w:r>
            </w:ins>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pPr>
              <w:rPr>
                <w:ins w:id="3104" w:author="Jens-Rainer Ohm" w:date="2022-07-13T09:53:00Z"/>
              </w:rPr>
            </w:pPr>
            <w:ins w:id="3105" w:author="Jens-Rainer Ohm" w:date="2022-07-13T09:53:00Z">
              <w:r w:rsidRPr="00A206D6">
                <w:t>-4.83%</w:t>
              </w:r>
            </w:ins>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pPr>
              <w:rPr>
                <w:ins w:id="3106" w:author="Jens-Rainer Ohm" w:date="2022-07-13T09:53:00Z"/>
              </w:rPr>
            </w:pPr>
            <w:ins w:id="3107" w:author="Jens-Rainer Ohm" w:date="2022-07-13T09:53:00Z">
              <w:r w:rsidRPr="00A206D6">
                <w:t>-4.61%</w:t>
              </w:r>
            </w:ins>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pPr>
              <w:rPr>
                <w:ins w:id="3108" w:author="Jens-Rainer Ohm" w:date="2022-07-13T09:53:00Z"/>
              </w:rPr>
            </w:pPr>
            <w:ins w:id="3109" w:author="Jens-Rainer Ohm" w:date="2022-07-13T09:53:00Z">
              <w:r w:rsidRPr="00A206D6">
                <w:t>122%</w:t>
              </w:r>
            </w:ins>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pPr>
              <w:rPr>
                <w:ins w:id="3110" w:author="Jens-Rainer Ohm" w:date="2022-07-13T09:53:00Z"/>
              </w:rPr>
            </w:pPr>
            <w:ins w:id="3111" w:author="Jens-Rainer Ohm" w:date="2022-07-13T09:53:00Z">
              <w:r w:rsidRPr="00A206D6">
                <w:t>113%</w:t>
              </w:r>
            </w:ins>
          </w:p>
        </w:tc>
      </w:tr>
      <w:tr w:rsidR="00A206D6" w:rsidRPr="00A206D6" w14:paraId="21FA58B4" w14:textId="77777777" w:rsidTr="00A206D6">
        <w:trPr>
          <w:trHeight w:val="255"/>
          <w:jc w:val="center"/>
          <w:ins w:id="3112"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pPr>
              <w:rPr>
                <w:ins w:id="3113" w:author="Jens-Rainer Ohm" w:date="2022-07-13T09:53:00Z"/>
              </w:rPr>
            </w:pPr>
            <w:ins w:id="3114" w:author="Jens-Rainer Ohm" w:date="2022-07-13T09:53:00Z">
              <w:r w:rsidRPr="00A206D6">
                <w:t>Class C</w:t>
              </w:r>
            </w:ins>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pPr>
              <w:rPr>
                <w:ins w:id="3115" w:author="Jens-Rainer Ohm" w:date="2022-07-13T09:53:00Z"/>
              </w:rPr>
            </w:pPr>
            <w:ins w:id="3116" w:author="Jens-Rainer Ohm" w:date="2022-07-13T09:53:00Z">
              <w:r w:rsidRPr="00A206D6">
                <w:t>-4.92%</w:t>
              </w:r>
            </w:ins>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pPr>
              <w:rPr>
                <w:ins w:id="3117" w:author="Jens-Rainer Ohm" w:date="2022-07-13T09:53:00Z"/>
              </w:rPr>
            </w:pPr>
            <w:ins w:id="3118" w:author="Jens-Rainer Ohm" w:date="2022-07-13T09:53:00Z">
              <w:r w:rsidRPr="00A206D6">
                <w:t>-8.15%</w:t>
              </w:r>
            </w:ins>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pPr>
              <w:rPr>
                <w:ins w:id="3119" w:author="Jens-Rainer Ohm" w:date="2022-07-13T09:53:00Z"/>
              </w:rPr>
            </w:pPr>
            <w:ins w:id="3120" w:author="Jens-Rainer Ohm" w:date="2022-07-13T09:53:00Z">
              <w:r w:rsidRPr="00A206D6">
                <w:t>-7.89%</w:t>
              </w:r>
            </w:ins>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pPr>
              <w:rPr>
                <w:ins w:id="3121" w:author="Jens-Rainer Ohm" w:date="2022-07-13T09:53:00Z"/>
              </w:rPr>
            </w:pPr>
            <w:ins w:id="3122" w:author="Jens-Rainer Ohm" w:date="2022-07-13T09:53:00Z">
              <w:r w:rsidRPr="00A206D6">
                <w:t>130%</w:t>
              </w:r>
            </w:ins>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pPr>
              <w:rPr>
                <w:ins w:id="3123" w:author="Jens-Rainer Ohm" w:date="2022-07-13T09:53:00Z"/>
              </w:rPr>
            </w:pPr>
            <w:ins w:id="3124" w:author="Jens-Rainer Ohm" w:date="2022-07-13T09:53:00Z">
              <w:r w:rsidRPr="00A206D6">
                <w:t>118%</w:t>
              </w:r>
            </w:ins>
          </w:p>
        </w:tc>
      </w:tr>
      <w:tr w:rsidR="00A206D6" w:rsidRPr="00A206D6" w14:paraId="32A274B7" w14:textId="77777777" w:rsidTr="00A206D6">
        <w:trPr>
          <w:trHeight w:val="255"/>
          <w:jc w:val="center"/>
          <w:ins w:id="3125"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pPr>
              <w:rPr>
                <w:ins w:id="3126" w:author="Jens-Rainer Ohm" w:date="2022-07-13T09:53:00Z"/>
              </w:rPr>
            </w:pPr>
            <w:ins w:id="3127" w:author="Jens-Rainer Ohm" w:date="2022-07-13T09:53:00Z">
              <w:r w:rsidRPr="00A206D6">
                <w:t>Class E</w:t>
              </w:r>
            </w:ins>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pPr>
              <w:rPr>
                <w:ins w:id="3128" w:author="Jens-Rainer Ohm" w:date="2022-07-13T09:53:00Z"/>
              </w:rPr>
            </w:pPr>
            <w:ins w:id="3129" w:author="Jens-Rainer Ohm" w:date="2022-07-13T09:53:00Z">
              <w:r w:rsidRPr="00A206D6">
                <w:t>-3.82%</w:t>
              </w:r>
            </w:ins>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pPr>
              <w:rPr>
                <w:ins w:id="3130" w:author="Jens-Rainer Ohm" w:date="2022-07-13T09:53:00Z"/>
              </w:rPr>
            </w:pPr>
            <w:ins w:id="3131" w:author="Jens-Rainer Ohm" w:date="2022-07-13T09:53:00Z">
              <w:r w:rsidRPr="00A206D6">
                <w:t>-5.26%</w:t>
              </w:r>
            </w:ins>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pPr>
              <w:rPr>
                <w:ins w:id="3132" w:author="Jens-Rainer Ohm" w:date="2022-07-13T09:53:00Z"/>
              </w:rPr>
            </w:pPr>
            <w:ins w:id="3133" w:author="Jens-Rainer Ohm" w:date="2022-07-13T09:53:00Z">
              <w:r w:rsidRPr="00A206D6">
                <w:t>-5.70%</w:t>
              </w:r>
            </w:ins>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pPr>
              <w:rPr>
                <w:ins w:id="3134" w:author="Jens-Rainer Ohm" w:date="2022-07-13T09:53:00Z"/>
              </w:rPr>
            </w:pPr>
            <w:ins w:id="3135" w:author="Jens-Rainer Ohm" w:date="2022-07-13T09:53:00Z">
              <w:r w:rsidRPr="00A206D6">
                <w:t>121%</w:t>
              </w:r>
            </w:ins>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pPr>
              <w:rPr>
                <w:ins w:id="3136" w:author="Jens-Rainer Ohm" w:date="2022-07-13T09:53:00Z"/>
              </w:rPr>
            </w:pPr>
            <w:ins w:id="3137" w:author="Jens-Rainer Ohm" w:date="2022-07-13T09:53:00Z">
              <w:r w:rsidRPr="00A206D6">
                <w:t>110%</w:t>
              </w:r>
            </w:ins>
          </w:p>
        </w:tc>
      </w:tr>
      <w:tr w:rsidR="00A206D6" w:rsidRPr="00A206D6" w14:paraId="30CE4E6D" w14:textId="77777777" w:rsidTr="00A206D6">
        <w:trPr>
          <w:trHeight w:val="255"/>
          <w:jc w:val="center"/>
          <w:ins w:id="3138"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ins w:id="3139" w:author="Jens-Rainer Ohm" w:date="2022-07-13T09:53:00Z"/>
                <w:b/>
                <w:bCs/>
              </w:rPr>
            </w:pPr>
            <w:ins w:id="3140" w:author="Jens-Rainer Ohm" w:date="2022-07-13T09:53:00Z">
              <w:r w:rsidRPr="00A206D6">
                <w:rPr>
                  <w:b/>
                  <w:bC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pPr>
              <w:rPr>
                <w:ins w:id="3141" w:author="Jens-Rainer Ohm" w:date="2022-07-13T09:53:00Z"/>
              </w:rPr>
            </w:pPr>
            <w:ins w:id="3142" w:author="Jens-Rainer Ohm" w:date="2022-07-13T09:53:00Z">
              <w:r w:rsidRPr="00A206D6">
                <w:t>-3.79%</w:t>
              </w:r>
            </w:ins>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pPr>
              <w:rPr>
                <w:ins w:id="3143" w:author="Jens-Rainer Ohm" w:date="2022-07-13T09:53:00Z"/>
              </w:rPr>
            </w:pPr>
            <w:ins w:id="3144" w:author="Jens-Rainer Ohm" w:date="2022-07-13T09:53:00Z">
              <w:r w:rsidRPr="00A206D6">
                <w:t>-6.04%</w:t>
              </w:r>
            </w:ins>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pPr>
              <w:rPr>
                <w:ins w:id="3145" w:author="Jens-Rainer Ohm" w:date="2022-07-13T09:53:00Z"/>
              </w:rPr>
            </w:pPr>
            <w:ins w:id="3146" w:author="Jens-Rainer Ohm" w:date="2022-07-13T09:53:00Z">
              <w:r w:rsidRPr="00A206D6">
                <w:t>-5.97%</w:t>
              </w:r>
            </w:ins>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pPr>
              <w:rPr>
                <w:ins w:id="3147" w:author="Jens-Rainer Ohm" w:date="2022-07-13T09:53:00Z"/>
              </w:rPr>
            </w:pPr>
            <w:ins w:id="3148" w:author="Jens-Rainer Ohm" w:date="2022-07-13T09:53:00Z">
              <w:r w:rsidRPr="00A206D6">
                <w:t>124%</w:t>
              </w:r>
            </w:ins>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pPr>
              <w:rPr>
                <w:ins w:id="3149" w:author="Jens-Rainer Ohm" w:date="2022-07-13T09:53:00Z"/>
              </w:rPr>
            </w:pPr>
            <w:ins w:id="3150" w:author="Jens-Rainer Ohm" w:date="2022-07-13T09:53:00Z">
              <w:r w:rsidRPr="00A206D6">
                <w:t>114%</w:t>
              </w:r>
            </w:ins>
          </w:p>
        </w:tc>
      </w:tr>
      <w:tr w:rsidR="00A206D6" w:rsidRPr="00A206D6" w14:paraId="6154D10E" w14:textId="77777777" w:rsidTr="00A206D6">
        <w:trPr>
          <w:trHeight w:val="255"/>
          <w:jc w:val="center"/>
          <w:ins w:id="3151"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pPr>
              <w:rPr>
                <w:ins w:id="3152" w:author="Jens-Rainer Ohm" w:date="2022-07-13T09:53:00Z"/>
              </w:rPr>
            </w:pPr>
            <w:ins w:id="3153" w:author="Jens-Rainer Ohm" w:date="2022-07-13T09:53:00Z">
              <w:r w:rsidRPr="00A206D6">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pPr>
              <w:rPr>
                <w:ins w:id="3154" w:author="Jens-Rainer Ohm" w:date="2022-07-13T09:53:00Z"/>
              </w:rPr>
            </w:pPr>
            <w:ins w:id="3155" w:author="Jens-Rainer Ohm" w:date="2022-07-13T09:53:00Z">
              <w:r w:rsidRPr="00A206D6">
                <w:t>-4.43%</w:t>
              </w:r>
            </w:ins>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pPr>
              <w:rPr>
                <w:ins w:id="3156" w:author="Jens-Rainer Ohm" w:date="2022-07-13T09:53:00Z"/>
              </w:rPr>
            </w:pPr>
            <w:ins w:id="3157" w:author="Jens-Rainer Ohm" w:date="2022-07-13T09:53:00Z">
              <w:r w:rsidRPr="00A206D6">
                <w:t>-7.91%</w:t>
              </w:r>
            </w:ins>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pPr>
              <w:rPr>
                <w:ins w:id="3158" w:author="Jens-Rainer Ohm" w:date="2022-07-13T09:53:00Z"/>
              </w:rPr>
            </w:pPr>
            <w:ins w:id="3159" w:author="Jens-Rainer Ohm" w:date="2022-07-13T09:53:00Z">
              <w:r w:rsidRPr="00A206D6">
                <w:t>-7.81%</w:t>
              </w:r>
            </w:ins>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pPr>
              <w:rPr>
                <w:ins w:id="3160" w:author="Jens-Rainer Ohm" w:date="2022-07-13T09:53:00Z"/>
              </w:rPr>
            </w:pPr>
            <w:ins w:id="3161" w:author="Jens-Rainer Ohm" w:date="2022-07-13T09:53:00Z">
              <w:r w:rsidRPr="00A206D6">
                <w:t>127%</w:t>
              </w:r>
            </w:ins>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pPr>
              <w:rPr>
                <w:ins w:id="3162" w:author="Jens-Rainer Ohm" w:date="2022-07-13T09:53:00Z"/>
              </w:rPr>
            </w:pPr>
            <w:ins w:id="3163" w:author="Jens-Rainer Ohm" w:date="2022-07-13T09:53:00Z">
              <w:r w:rsidRPr="00A206D6">
                <w:t>125%</w:t>
              </w:r>
            </w:ins>
          </w:p>
        </w:tc>
      </w:tr>
      <w:tr w:rsidR="00A206D6" w:rsidRPr="00A206D6" w14:paraId="57B8BB9B" w14:textId="77777777" w:rsidTr="00A206D6">
        <w:trPr>
          <w:trHeight w:val="255"/>
          <w:jc w:val="center"/>
          <w:ins w:id="3164"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pPr>
              <w:rPr>
                <w:ins w:id="3165" w:author="Jens-Rainer Ohm" w:date="2022-07-13T09:53:00Z"/>
              </w:rPr>
            </w:pPr>
            <w:ins w:id="3166" w:author="Jens-Rainer Ohm" w:date="2022-07-13T09:53:00Z">
              <w:r w:rsidRPr="00A206D6">
                <w:t>Class F</w:t>
              </w:r>
            </w:ins>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pPr>
              <w:rPr>
                <w:ins w:id="3167" w:author="Jens-Rainer Ohm" w:date="2022-07-13T09:53:00Z"/>
              </w:rPr>
            </w:pPr>
            <w:ins w:id="3168" w:author="Jens-Rainer Ohm" w:date="2022-07-13T09:53:00Z">
              <w:r w:rsidRPr="00A206D6">
                <w:t>-7.08%</w:t>
              </w:r>
            </w:ins>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pPr>
              <w:rPr>
                <w:ins w:id="3169" w:author="Jens-Rainer Ohm" w:date="2022-07-13T09:53:00Z"/>
              </w:rPr>
            </w:pPr>
            <w:ins w:id="3170" w:author="Jens-Rainer Ohm" w:date="2022-07-13T09:53:00Z">
              <w:r w:rsidRPr="00A206D6">
                <w:t>-7.91%</w:t>
              </w:r>
            </w:ins>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pPr>
              <w:rPr>
                <w:ins w:id="3171" w:author="Jens-Rainer Ohm" w:date="2022-07-13T09:53:00Z"/>
              </w:rPr>
            </w:pPr>
            <w:ins w:id="3172" w:author="Jens-Rainer Ohm" w:date="2022-07-13T09:53:00Z">
              <w:r w:rsidRPr="00A206D6">
                <w:t>-8.99%</w:t>
              </w:r>
            </w:ins>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pPr>
              <w:rPr>
                <w:ins w:id="3173" w:author="Jens-Rainer Ohm" w:date="2022-07-13T09:53:00Z"/>
              </w:rPr>
            </w:pPr>
            <w:ins w:id="3174" w:author="Jens-Rainer Ohm" w:date="2022-07-13T09:53:00Z">
              <w:r w:rsidRPr="00A206D6">
                <w:t>129%</w:t>
              </w:r>
            </w:ins>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pPr>
              <w:rPr>
                <w:ins w:id="3175" w:author="Jens-Rainer Ohm" w:date="2022-07-13T09:53:00Z"/>
              </w:rPr>
            </w:pPr>
            <w:ins w:id="3176" w:author="Jens-Rainer Ohm" w:date="2022-07-13T09:53:00Z">
              <w:r w:rsidRPr="00A206D6">
                <w:t>114%</w:t>
              </w:r>
            </w:ins>
          </w:p>
        </w:tc>
      </w:tr>
      <w:tr w:rsidR="00A206D6" w:rsidRPr="00A206D6" w14:paraId="3B71D634" w14:textId="77777777" w:rsidTr="00A206D6">
        <w:trPr>
          <w:trHeight w:val="255"/>
          <w:jc w:val="center"/>
          <w:ins w:id="3177"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pPr>
              <w:rPr>
                <w:ins w:id="3178" w:author="Jens-Rainer Ohm" w:date="2022-07-13T09:53:00Z"/>
              </w:rPr>
            </w:pPr>
            <w:ins w:id="3179" w:author="Jens-Rainer Ohm" w:date="2022-07-13T09:53:00Z">
              <w:r w:rsidRPr="00A206D6">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pPr>
              <w:rPr>
                <w:ins w:id="3180" w:author="Jens-Rainer Ohm" w:date="2022-07-13T09:53:00Z"/>
              </w:rPr>
            </w:pPr>
            <w:ins w:id="3181" w:author="Jens-Rainer Ohm" w:date="2022-07-13T09:53:00Z">
              <w:r w:rsidRPr="00A206D6">
                <w:t>-14.86%</w:t>
              </w:r>
            </w:ins>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pPr>
              <w:rPr>
                <w:ins w:id="3182" w:author="Jens-Rainer Ohm" w:date="2022-07-13T09:53:00Z"/>
              </w:rPr>
            </w:pPr>
            <w:ins w:id="3183" w:author="Jens-Rainer Ohm" w:date="2022-07-13T09:53:00Z">
              <w:r w:rsidRPr="00A206D6">
                <w:t>-15.50%</w:t>
              </w:r>
            </w:ins>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pPr>
              <w:rPr>
                <w:ins w:id="3184" w:author="Jens-Rainer Ohm" w:date="2022-07-13T09:53:00Z"/>
              </w:rPr>
            </w:pPr>
            <w:ins w:id="3185" w:author="Jens-Rainer Ohm" w:date="2022-07-13T09:53:00Z">
              <w:r w:rsidRPr="00A206D6">
                <w:t>-15.64%</w:t>
              </w:r>
            </w:ins>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pPr>
              <w:rPr>
                <w:ins w:id="3186" w:author="Jens-Rainer Ohm" w:date="2022-07-13T09:53:00Z"/>
              </w:rPr>
            </w:pPr>
            <w:ins w:id="3187" w:author="Jens-Rainer Ohm" w:date="2022-07-13T09:53:00Z">
              <w:r w:rsidRPr="00A206D6">
                <w:t>119%</w:t>
              </w:r>
            </w:ins>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pPr>
              <w:rPr>
                <w:ins w:id="3188" w:author="Jens-Rainer Ohm" w:date="2022-07-13T09:53:00Z"/>
              </w:rPr>
            </w:pPr>
            <w:ins w:id="3189" w:author="Jens-Rainer Ohm" w:date="2022-07-13T09:53:00Z">
              <w:r w:rsidRPr="00A206D6">
                <w:t>105%</w:t>
              </w:r>
            </w:ins>
          </w:p>
        </w:tc>
      </w:tr>
      <w:tr w:rsidR="00A206D6" w:rsidRPr="00A206D6" w14:paraId="00929202" w14:textId="77777777" w:rsidTr="00A206D6">
        <w:trPr>
          <w:trHeight w:val="255"/>
          <w:jc w:val="center"/>
          <w:ins w:id="3190" w:author="Jens-Rainer Ohm" w:date="2022-07-13T09:53:00Z"/>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pPr>
              <w:rPr>
                <w:ins w:id="3191" w:author="Jens-Rainer Ohm" w:date="2022-07-13T09:53:00Z"/>
              </w:rPr>
            </w:pPr>
          </w:p>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pPr>
              <w:rPr>
                <w:ins w:id="3192" w:author="Jens-Rainer Ohm" w:date="2022-07-13T09:53:00Z"/>
              </w:rPr>
            </w:pPr>
          </w:p>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pPr>
              <w:rPr>
                <w:ins w:id="3193" w:author="Jens-Rainer Ohm" w:date="2022-07-13T09:53:00Z"/>
              </w:rPr>
            </w:pPr>
          </w:p>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pPr>
              <w:rPr>
                <w:ins w:id="3194" w:author="Jens-Rainer Ohm" w:date="2022-07-13T09:53:00Z"/>
              </w:rPr>
            </w:pPr>
          </w:p>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pPr>
              <w:rPr>
                <w:ins w:id="3195" w:author="Jens-Rainer Ohm" w:date="2022-07-13T09:53:00Z"/>
              </w:rPr>
            </w:pPr>
          </w:p>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pPr>
              <w:rPr>
                <w:ins w:id="3196" w:author="Jens-Rainer Ohm" w:date="2022-07-13T09:53:00Z"/>
              </w:rPr>
            </w:pPr>
          </w:p>
        </w:tc>
      </w:tr>
      <w:tr w:rsidR="00A206D6" w:rsidRPr="00A206D6" w14:paraId="0EF2476A" w14:textId="77777777" w:rsidTr="00A206D6">
        <w:trPr>
          <w:trHeight w:val="255"/>
          <w:jc w:val="center"/>
          <w:ins w:id="3197" w:author="Jens-Rainer Ohm" w:date="2022-07-13T09:53:00Z"/>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pPr>
              <w:rPr>
                <w:ins w:id="3198"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ins w:id="3199" w:author="Jens-Rainer Ohm" w:date="2022-07-13T09:53:00Z"/>
                <w:b/>
                <w:bCs/>
              </w:rPr>
            </w:pPr>
            <w:ins w:id="3200" w:author="Jens-Rainer Ohm" w:date="2022-07-13T09:53:00Z">
              <w:r w:rsidRPr="00A206D6">
                <w:rPr>
                  <w:b/>
                  <w:bCs/>
                </w:rPr>
                <w:t xml:space="preserve">Low delay P Main 10 </w:t>
              </w:r>
            </w:ins>
          </w:p>
        </w:tc>
      </w:tr>
      <w:tr w:rsidR="00A206D6" w:rsidRPr="00A206D6" w14:paraId="336FDF65" w14:textId="77777777" w:rsidTr="00A206D6">
        <w:trPr>
          <w:trHeight w:val="255"/>
          <w:jc w:val="center"/>
          <w:ins w:id="3201" w:author="Jens-Rainer Ohm" w:date="2022-07-13T09:53:00Z"/>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ins w:id="3202"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ins w:id="3203" w:author="Jens-Rainer Ohm" w:date="2022-07-13T09:53:00Z"/>
                <w:b/>
                <w:bCs/>
              </w:rPr>
            </w:pPr>
            <w:ins w:id="3204" w:author="Jens-Rainer Ohm" w:date="2022-07-13T09:53:00Z">
              <w:r w:rsidRPr="00A206D6">
                <w:rPr>
                  <w:b/>
                  <w:bCs/>
                </w:rPr>
                <w:t>Over ECM-4.0</w:t>
              </w:r>
            </w:ins>
          </w:p>
        </w:tc>
      </w:tr>
      <w:tr w:rsidR="00A206D6" w:rsidRPr="00A206D6" w14:paraId="1F1EB27D" w14:textId="77777777" w:rsidTr="00A206D6">
        <w:trPr>
          <w:trHeight w:val="255"/>
          <w:jc w:val="center"/>
          <w:ins w:id="3205" w:author="Jens-Rainer Ohm" w:date="2022-07-13T09:53:00Z"/>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ins w:id="3206"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pPr>
              <w:rPr>
                <w:ins w:id="3207" w:author="Jens-Rainer Ohm" w:date="2022-07-13T09:53:00Z"/>
              </w:rPr>
            </w:pPr>
            <w:ins w:id="3208"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pPr>
              <w:rPr>
                <w:ins w:id="3209" w:author="Jens-Rainer Ohm" w:date="2022-07-13T09:53:00Z"/>
              </w:rPr>
            </w:pPr>
            <w:ins w:id="3210"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pPr>
              <w:rPr>
                <w:ins w:id="3211" w:author="Jens-Rainer Ohm" w:date="2022-07-13T09:53:00Z"/>
              </w:rPr>
            </w:pPr>
            <w:ins w:id="3212"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pPr>
              <w:rPr>
                <w:ins w:id="3213" w:author="Jens-Rainer Ohm" w:date="2022-07-13T09:53:00Z"/>
              </w:rPr>
            </w:pPr>
            <w:proofErr w:type="spellStart"/>
            <w:ins w:id="3214"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pPr>
              <w:rPr>
                <w:ins w:id="3215" w:author="Jens-Rainer Ohm" w:date="2022-07-13T09:53:00Z"/>
              </w:rPr>
            </w:pPr>
            <w:proofErr w:type="spellStart"/>
            <w:ins w:id="3216" w:author="Jens-Rainer Ohm" w:date="2022-07-13T09:53:00Z">
              <w:r w:rsidRPr="00A206D6">
                <w:t>DecT</w:t>
              </w:r>
              <w:proofErr w:type="spellEnd"/>
            </w:ins>
          </w:p>
        </w:tc>
      </w:tr>
      <w:tr w:rsidR="00A206D6" w:rsidRPr="00A206D6" w14:paraId="187BCC24" w14:textId="77777777" w:rsidTr="00A206D6">
        <w:trPr>
          <w:trHeight w:val="255"/>
          <w:jc w:val="center"/>
          <w:ins w:id="3217"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pPr>
              <w:rPr>
                <w:ins w:id="3218" w:author="Jens-Rainer Ohm" w:date="2022-07-13T09:53:00Z"/>
              </w:rPr>
            </w:pPr>
            <w:ins w:id="3219" w:author="Jens-Rainer Ohm" w:date="2022-07-13T09:53:00Z">
              <w:r w:rsidRPr="00A206D6">
                <w:t>Class A1</w:t>
              </w:r>
            </w:ins>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pPr>
              <w:rPr>
                <w:ins w:id="3220" w:author="Jens-Rainer Ohm" w:date="2022-07-13T09:53:00Z"/>
              </w:rPr>
            </w:pPr>
            <w:ins w:id="3221"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pPr>
              <w:rPr>
                <w:ins w:id="3222" w:author="Jens-Rainer Ohm" w:date="2022-07-13T09:53:00Z"/>
              </w:rPr>
            </w:pPr>
            <w:ins w:id="3223" w:author="Jens-Rainer Ohm" w:date="2022-07-13T09:53:00Z">
              <w:r w:rsidRPr="00A206D6">
                <w:t> </w:t>
              </w:r>
            </w:ins>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pPr>
              <w:rPr>
                <w:ins w:id="3224" w:author="Jens-Rainer Ohm" w:date="2022-07-13T09:53:00Z"/>
              </w:rPr>
            </w:pPr>
            <w:ins w:id="3225"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pPr>
              <w:rPr>
                <w:ins w:id="3226" w:author="Jens-Rainer Ohm" w:date="2022-07-13T09:53:00Z"/>
              </w:rPr>
            </w:pPr>
            <w:ins w:id="3227"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pPr>
              <w:rPr>
                <w:ins w:id="3228" w:author="Jens-Rainer Ohm" w:date="2022-07-13T09:53:00Z"/>
              </w:rPr>
            </w:pPr>
            <w:ins w:id="3229" w:author="Jens-Rainer Ohm" w:date="2022-07-13T09:53:00Z">
              <w:r w:rsidRPr="00A206D6">
                <w:t> </w:t>
              </w:r>
            </w:ins>
          </w:p>
        </w:tc>
      </w:tr>
      <w:tr w:rsidR="00A206D6" w:rsidRPr="00A206D6" w14:paraId="518DE8D9" w14:textId="77777777" w:rsidTr="00A206D6">
        <w:trPr>
          <w:trHeight w:val="255"/>
          <w:jc w:val="center"/>
          <w:ins w:id="3230"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pPr>
              <w:rPr>
                <w:ins w:id="3231" w:author="Jens-Rainer Ohm" w:date="2022-07-13T09:53:00Z"/>
              </w:rPr>
            </w:pPr>
            <w:ins w:id="3232" w:author="Jens-Rainer Ohm" w:date="2022-07-13T09:53:00Z">
              <w:r w:rsidRPr="00A206D6">
                <w:t>Class A2</w:t>
              </w:r>
            </w:ins>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pPr>
              <w:rPr>
                <w:ins w:id="3233" w:author="Jens-Rainer Ohm" w:date="2022-07-13T09:53:00Z"/>
              </w:rPr>
            </w:pPr>
            <w:ins w:id="3234"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pPr>
              <w:rPr>
                <w:ins w:id="3235" w:author="Jens-Rainer Ohm" w:date="2022-07-13T09:53:00Z"/>
              </w:rPr>
            </w:pPr>
          </w:p>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pPr>
              <w:rPr>
                <w:ins w:id="3236" w:author="Jens-Rainer Ohm" w:date="2022-07-13T09:53:00Z"/>
              </w:rPr>
            </w:pPr>
            <w:ins w:id="3237"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pPr>
              <w:rPr>
                <w:ins w:id="3238" w:author="Jens-Rainer Ohm" w:date="2022-07-13T09:53:00Z"/>
              </w:rPr>
            </w:pPr>
            <w:ins w:id="3239"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pPr>
              <w:rPr>
                <w:ins w:id="3240" w:author="Jens-Rainer Ohm" w:date="2022-07-13T09:53:00Z"/>
              </w:rPr>
            </w:pPr>
            <w:ins w:id="3241" w:author="Jens-Rainer Ohm" w:date="2022-07-13T09:53:00Z">
              <w:r w:rsidRPr="00A206D6">
                <w:t> </w:t>
              </w:r>
            </w:ins>
          </w:p>
        </w:tc>
      </w:tr>
      <w:tr w:rsidR="00A206D6" w:rsidRPr="00A206D6" w14:paraId="447E3870" w14:textId="77777777" w:rsidTr="00A206D6">
        <w:trPr>
          <w:trHeight w:val="255"/>
          <w:jc w:val="center"/>
          <w:ins w:id="3242"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pPr>
              <w:rPr>
                <w:ins w:id="3243" w:author="Jens-Rainer Ohm" w:date="2022-07-13T09:53:00Z"/>
              </w:rPr>
            </w:pPr>
            <w:ins w:id="3244" w:author="Jens-Rainer Ohm" w:date="2022-07-13T09:53:00Z">
              <w:r w:rsidRPr="00A206D6">
                <w:t>Class B</w:t>
              </w:r>
            </w:ins>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pPr>
              <w:rPr>
                <w:ins w:id="3245" w:author="Jens-Rainer Ohm" w:date="2022-07-13T09:53:00Z"/>
              </w:rPr>
            </w:pPr>
            <w:ins w:id="3246" w:author="Jens-Rainer Ohm" w:date="2022-07-13T09:53:00Z">
              <w:r w:rsidRPr="00A206D6">
                <w:t>-1.83%</w:t>
              </w:r>
            </w:ins>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pPr>
              <w:rPr>
                <w:ins w:id="3247" w:author="Jens-Rainer Ohm" w:date="2022-07-13T09:53:00Z"/>
              </w:rPr>
            </w:pPr>
            <w:ins w:id="3248" w:author="Jens-Rainer Ohm" w:date="2022-07-13T09:53:00Z">
              <w:r w:rsidRPr="00A206D6">
                <w:t>-2.32%</w:t>
              </w:r>
            </w:ins>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pPr>
              <w:rPr>
                <w:ins w:id="3249" w:author="Jens-Rainer Ohm" w:date="2022-07-13T09:53:00Z"/>
              </w:rPr>
            </w:pPr>
            <w:ins w:id="3250" w:author="Jens-Rainer Ohm" w:date="2022-07-13T09:53:00Z">
              <w:r w:rsidRPr="00A206D6">
                <w:t>-2.41%</w:t>
              </w:r>
            </w:ins>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pPr>
              <w:rPr>
                <w:ins w:id="3251" w:author="Jens-Rainer Ohm" w:date="2022-07-13T09:53:00Z"/>
              </w:rPr>
            </w:pPr>
            <w:ins w:id="3252" w:author="Jens-Rainer Ohm" w:date="2022-07-13T09:53:00Z">
              <w:r w:rsidRPr="00A206D6">
                <w:t>118%</w:t>
              </w:r>
            </w:ins>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pPr>
              <w:rPr>
                <w:ins w:id="3253" w:author="Jens-Rainer Ohm" w:date="2022-07-13T09:53:00Z"/>
              </w:rPr>
            </w:pPr>
            <w:ins w:id="3254" w:author="Jens-Rainer Ohm" w:date="2022-07-13T09:53:00Z">
              <w:r w:rsidRPr="00A206D6">
                <w:t>112%</w:t>
              </w:r>
            </w:ins>
          </w:p>
        </w:tc>
      </w:tr>
      <w:tr w:rsidR="00A206D6" w:rsidRPr="00A206D6" w14:paraId="678BA3FF" w14:textId="77777777" w:rsidTr="00A206D6">
        <w:trPr>
          <w:trHeight w:val="255"/>
          <w:jc w:val="center"/>
          <w:ins w:id="3255"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pPr>
              <w:rPr>
                <w:ins w:id="3256" w:author="Jens-Rainer Ohm" w:date="2022-07-13T09:53:00Z"/>
              </w:rPr>
            </w:pPr>
            <w:ins w:id="3257" w:author="Jens-Rainer Ohm" w:date="2022-07-13T09:53:00Z">
              <w:r w:rsidRPr="00A206D6">
                <w:t>Class C</w:t>
              </w:r>
            </w:ins>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pPr>
              <w:rPr>
                <w:ins w:id="3258" w:author="Jens-Rainer Ohm" w:date="2022-07-13T09:53:00Z"/>
              </w:rPr>
            </w:pPr>
            <w:ins w:id="3259" w:author="Jens-Rainer Ohm" w:date="2022-07-13T09:53:00Z">
              <w:r w:rsidRPr="00A206D6">
                <w:t>-1.60%</w:t>
              </w:r>
            </w:ins>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pPr>
              <w:rPr>
                <w:ins w:id="3260" w:author="Jens-Rainer Ohm" w:date="2022-07-13T09:53:00Z"/>
              </w:rPr>
            </w:pPr>
            <w:ins w:id="3261" w:author="Jens-Rainer Ohm" w:date="2022-07-13T09:53:00Z">
              <w:r w:rsidRPr="00A206D6">
                <w:t>-3.77%</w:t>
              </w:r>
            </w:ins>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pPr>
              <w:rPr>
                <w:ins w:id="3262" w:author="Jens-Rainer Ohm" w:date="2022-07-13T09:53:00Z"/>
              </w:rPr>
            </w:pPr>
            <w:ins w:id="3263" w:author="Jens-Rainer Ohm" w:date="2022-07-13T09:53:00Z">
              <w:r w:rsidRPr="00A206D6">
                <w:t>-3.27%</w:t>
              </w:r>
            </w:ins>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pPr>
              <w:rPr>
                <w:ins w:id="3264" w:author="Jens-Rainer Ohm" w:date="2022-07-13T09:53:00Z"/>
              </w:rPr>
            </w:pPr>
            <w:ins w:id="3265" w:author="Jens-Rainer Ohm" w:date="2022-07-13T09:53:00Z">
              <w:r w:rsidRPr="00A206D6">
                <w:t>117%</w:t>
              </w:r>
            </w:ins>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pPr>
              <w:rPr>
                <w:ins w:id="3266" w:author="Jens-Rainer Ohm" w:date="2022-07-13T09:53:00Z"/>
              </w:rPr>
            </w:pPr>
            <w:ins w:id="3267" w:author="Jens-Rainer Ohm" w:date="2022-07-13T09:53:00Z">
              <w:r w:rsidRPr="00A206D6">
                <w:t>112%</w:t>
              </w:r>
            </w:ins>
          </w:p>
        </w:tc>
      </w:tr>
      <w:tr w:rsidR="00A206D6" w:rsidRPr="00A206D6" w14:paraId="14407BDE" w14:textId="77777777" w:rsidTr="00A206D6">
        <w:trPr>
          <w:trHeight w:val="255"/>
          <w:jc w:val="center"/>
          <w:ins w:id="3268"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pPr>
              <w:rPr>
                <w:ins w:id="3269" w:author="Jens-Rainer Ohm" w:date="2022-07-13T09:53:00Z"/>
              </w:rPr>
            </w:pPr>
            <w:ins w:id="3270" w:author="Jens-Rainer Ohm" w:date="2022-07-13T09:53:00Z">
              <w:r w:rsidRPr="00A206D6">
                <w:t>Class E</w:t>
              </w:r>
            </w:ins>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pPr>
              <w:rPr>
                <w:ins w:id="3271" w:author="Jens-Rainer Ohm" w:date="2022-07-13T09:53:00Z"/>
              </w:rPr>
            </w:pPr>
            <w:ins w:id="3272" w:author="Jens-Rainer Ohm" w:date="2022-07-13T09:53:00Z">
              <w:r w:rsidRPr="00A206D6">
                <w:t>-1.94%</w:t>
              </w:r>
            </w:ins>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pPr>
              <w:rPr>
                <w:ins w:id="3273" w:author="Jens-Rainer Ohm" w:date="2022-07-13T09:53:00Z"/>
              </w:rPr>
            </w:pPr>
            <w:ins w:id="3274" w:author="Jens-Rainer Ohm" w:date="2022-07-13T09:53:00Z">
              <w:r w:rsidRPr="00A206D6">
                <w:t>-2.43%</w:t>
              </w:r>
            </w:ins>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pPr>
              <w:rPr>
                <w:ins w:id="3275" w:author="Jens-Rainer Ohm" w:date="2022-07-13T09:53:00Z"/>
              </w:rPr>
            </w:pPr>
            <w:ins w:id="3276" w:author="Jens-Rainer Ohm" w:date="2022-07-13T09:53:00Z">
              <w:r w:rsidRPr="00A206D6">
                <w:t>-2.21%</w:t>
              </w:r>
            </w:ins>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pPr>
              <w:rPr>
                <w:ins w:id="3277" w:author="Jens-Rainer Ohm" w:date="2022-07-13T09:53:00Z"/>
              </w:rPr>
            </w:pPr>
            <w:ins w:id="3278" w:author="Jens-Rainer Ohm" w:date="2022-07-13T09:53:00Z">
              <w:r w:rsidRPr="00A206D6">
                <w:t>115%</w:t>
              </w:r>
            </w:ins>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pPr>
              <w:rPr>
                <w:ins w:id="3279" w:author="Jens-Rainer Ohm" w:date="2022-07-13T09:53:00Z"/>
              </w:rPr>
            </w:pPr>
            <w:ins w:id="3280" w:author="Jens-Rainer Ohm" w:date="2022-07-13T09:53:00Z">
              <w:r w:rsidRPr="00A206D6">
                <w:t>109%</w:t>
              </w:r>
            </w:ins>
          </w:p>
        </w:tc>
      </w:tr>
      <w:tr w:rsidR="00A206D6" w:rsidRPr="00A206D6" w14:paraId="6F00281D" w14:textId="77777777" w:rsidTr="00A206D6">
        <w:trPr>
          <w:trHeight w:val="255"/>
          <w:jc w:val="center"/>
          <w:ins w:id="3281"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ins w:id="3282" w:author="Jens-Rainer Ohm" w:date="2022-07-13T09:53:00Z"/>
                <w:b/>
                <w:bCs/>
              </w:rPr>
            </w:pPr>
            <w:ins w:id="3283" w:author="Jens-Rainer Ohm" w:date="2022-07-13T09:53:00Z">
              <w:r w:rsidRPr="00A206D6">
                <w:rPr>
                  <w:b/>
                  <w:bCs/>
                </w:rPr>
                <w:t>Overall</w:t>
              </w:r>
            </w:ins>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pPr>
              <w:rPr>
                <w:ins w:id="3284" w:author="Jens-Rainer Ohm" w:date="2022-07-13T09:53:00Z"/>
              </w:rPr>
            </w:pPr>
            <w:ins w:id="3285" w:author="Jens-Rainer Ohm" w:date="2022-07-13T09:53:00Z">
              <w:r w:rsidRPr="00A206D6">
                <w:t>-1.78%</w:t>
              </w:r>
            </w:ins>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pPr>
              <w:rPr>
                <w:ins w:id="3286" w:author="Jens-Rainer Ohm" w:date="2022-07-13T09:53:00Z"/>
              </w:rPr>
            </w:pPr>
            <w:ins w:id="3287" w:author="Jens-Rainer Ohm" w:date="2022-07-13T09:53:00Z">
              <w:r w:rsidRPr="00A206D6">
                <w:t>-2.83%</w:t>
              </w:r>
            </w:ins>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pPr>
              <w:rPr>
                <w:ins w:id="3288" w:author="Jens-Rainer Ohm" w:date="2022-07-13T09:53:00Z"/>
              </w:rPr>
            </w:pPr>
            <w:ins w:id="3289" w:author="Jens-Rainer Ohm" w:date="2022-07-13T09:53:00Z">
              <w:r w:rsidRPr="00A206D6">
                <w:t>-2.65%</w:t>
              </w:r>
            </w:ins>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pPr>
              <w:rPr>
                <w:ins w:id="3290" w:author="Jens-Rainer Ohm" w:date="2022-07-13T09:53:00Z"/>
              </w:rPr>
            </w:pPr>
            <w:ins w:id="3291" w:author="Jens-Rainer Ohm" w:date="2022-07-13T09:53:00Z">
              <w:r w:rsidRPr="00A206D6">
                <w:t>117%</w:t>
              </w:r>
            </w:ins>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pPr>
              <w:rPr>
                <w:ins w:id="3292" w:author="Jens-Rainer Ohm" w:date="2022-07-13T09:53:00Z"/>
              </w:rPr>
            </w:pPr>
            <w:ins w:id="3293" w:author="Jens-Rainer Ohm" w:date="2022-07-13T09:53:00Z">
              <w:r w:rsidRPr="00A206D6">
                <w:t>111%</w:t>
              </w:r>
            </w:ins>
          </w:p>
        </w:tc>
      </w:tr>
      <w:tr w:rsidR="00A206D6" w:rsidRPr="00A206D6" w14:paraId="4A6479FF" w14:textId="77777777" w:rsidTr="00A206D6">
        <w:trPr>
          <w:trHeight w:val="255"/>
          <w:jc w:val="center"/>
          <w:ins w:id="3294"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pPr>
              <w:rPr>
                <w:ins w:id="3295" w:author="Jens-Rainer Ohm" w:date="2022-07-13T09:53:00Z"/>
              </w:rPr>
            </w:pPr>
            <w:ins w:id="3296" w:author="Jens-Rainer Ohm" w:date="2022-07-13T09:53:00Z">
              <w:r w:rsidRPr="00A206D6">
                <w:t>Class D</w:t>
              </w:r>
            </w:ins>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pPr>
              <w:rPr>
                <w:ins w:id="3297" w:author="Jens-Rainer Ohm" w:date="2022-07-13T09:53:00Z"/>
              </w:rPr>
            </w:pPr>
            <w:ins w:id="3298" w:author="Jens-Rainer Ohm" w:date="2022-07-13T09:53:00Z">
              <w:r w:rsidRPr="00A206D6">
                <w:t>-2.63%</w:t>
              </w:r>
            </w:ins>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pPr>
              <w:rPr>
                <w:ins w:id="3299" w:author="Jens-Rainer Ohm" w:date="2022-07-13T09:53:00Z"/>
              </w:rPr>
            </w:pPr>
            <w:ins w:id="3300" w:author="Jens-Rainer Ohm" w:date="2022-07-13T09:53:00Z">
              <w:r w:rsidRPr="00A206D6">
                <w:t>-4.06%</w:t>
              </w:r>
            </w:ins>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pPr>
              <w:rPr>
                <w:ins w:id="3301" w:author="Jens-Rainer Ohm" w:date="2022-07-13T09:53:00Z"/>
              </w:rPr>
            </w:pPr>
            <w:ins w:id="3302" w:author="Jens-Rainer Ohm" w:date="2022-07-13T09:53:00Z">
              <w:r w:rsidRPr="00A206D6">
                <w:t>-3.85%</w:t>
              </w:r>
            </w:ins>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pPr>
              <w:rPr>
                <w:ins w:id="3303" w:author="Jens-Rainer Ohm" w:date="2022-07-13T09:53:00Z"/>
              </w:rPr>
            </w:pPr>
            <w:ins w:id="3304" w:author="Jens-Rainer Ohm" w:date="2022-07-13T09:53:00Z">
              <w:r w:rsidRPr="00A206D6">
                <w:t>117%</w:t>
              </w:r>
            </w:ins>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pPr>
              <w:rPr>
                <w:ins w:id="3305" w:author="Jens-Rainer Ohm" w:date="2022-07-13T09:53:00Z"/>
              </w:rPr>
            </w:pPr>
            <w:ins w:id="3306" w:author="Jens-Rainer Ohm" w:date="2022-07-13T09:53:00Z">
              <w:r w:rsidRPr="00A206D6">
                <w:t>114%</w:t>
              </w:r>
            </w:ins>
          </w:p>
        </w:tc>
      </w:tr>
      <w:tr w:rsidR="00A206D6" w:rsidRPr="00A206D6" w14:paraId="7A2B06F0" w14:textId="77777777" w:rsidTr="00A206D6">
        <w:trPr>
          <w:trHeight w:val="255"/>
          <w:jc w:val="center"/>
          <w:ins w:id="3307"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pPr>
              <w:rPr>
                <w:ins w:id="3308" w:author="Jens-Rainer Ohm" w:date="2022-07-13T09:53:00Z"/>
              </w:rPr>
            </w:pPr>
            <w:ins w:id="3309" w:author="Jens-Rainer Ohm" w:date="2022-07-13T09:53:00Z">
              <w:r w:rsidRPr="00A206D6">
                <w:t>Class F</w:t>
              </w:r>
            </w:ins>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pPr>
              <w:rPr>
                <w:ins w:id="3310" w:author="Jens-Rainer Ohm" w:date="2022-07-13T09:53:00Z"/>
              </w:rPr>
            </w:pPr>
            <w:ins w:id="3311" w:author="Jens-Rainer Ohm" w:date="2022-07-13T09:53:00Z">
              <w:r w:rsidRPr="00A206D6">
                <w:t>-4.70%</w:t>
              </w:r>
            </w:ins>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pPr>
              <w:rPr>
                <w:ins w:id="3312" w:author="Jens-Rainer Ohm" w:date="2022-07-13T09:53:00Z"/>
              </w:rPr>
            </w:pPr>
            <w:ins w:id="3313" w:author="Jens-Rainer Ohm" w:date="2022-07-13T09:53:00Z">
              <w:r w:rsidRPr="00A206D6">
                <w:t>-6.17%</w:t>
              </w:r>
            </w:ins>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pPr>
              <w:rPr>
                <w:ins w:id="3314" w:author="Jens-Rainer Ohm" w:date="2022-07-13T09:53:00Z"/>
              </w:rPr>
            </w:pPr>
            <w:ins w:id="3315" w:author="Jens-Rainer Ohm" w:date="2022-07-13T09:53:00Z">
              <w:r w:rsidRPr="00A206D6">
                <w:t>-6.40%</w:t>
              </w:r>
            </w:ins>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pPr>
              <w:rPr>
                <w:ins w:id="3316" w:author="Jens-Rainer Ohm" w:date="2022-07-13T09:53:00Z"/>
              </w:rPr>
            </w:pPr>
            <w:ins w:id="3317" w:author="Jens-Rainer Ohm" w:date="2022-07-13T09:53:00Z">
              <w:r w:rsidRPr="00A206D6">
                <w:t>131%</w:t>
              </w:r>
            </w:ins>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pPr>
              <w:rPr>
                <w:ins w:id="3318" w:author="Jens-Rainer Ohm" w:date="2022-07-13T09:53:00Z"/>
              </w:rPr>
            </w:pPr>
            <w:ins w:id="3319" w:author="Jens-Rainer Ohm" w:date="2022-07-13T09:53:00Z">
              <w:r w:rsidRPr="00A206D6">
                <w:t>111%</w:t>
              </w:r>
            </w:ins>
          </w:p>
        </w:tc>
      </w:tr>
      <w:tr w:rsidR="00A206D6" w:rsidRPr="00A206D6" w14:paraId="1B3DB733" w14:textId="77777777" w:rsidTr="00A206D6">
        <w:trPr>
          <w:trHeight w:val="240"/>
          <w:jc w:val="center"/>
          <w:ins w:id="3320"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pPr>
              <w:rPr>
                <w:ins w:id="3321" w:author="Jens-Rainer Ohm" w:date="2022-07-13T09:53:00Z"/>
              </w:rPr>
            </w:pPr>
            <w:ins w:id="3322" w:author="Jens-Rainer Ohm" w:date="2022-07-13T09:53:00Z">
              <w:r w:rsidRPr="00A206D6">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pPr>
              <w:rPr>
                <w:ins w:id="3323" w:author="Jens-Rainer Ohm" w:date="2022-07-13T09:53:00Z"/>
              </w:rPr>
            </w:pPr>
            <w:ins w:id="3324" w:author="Jens-Rainer Ohm" w:date="2022-07-13T09:53:00Z">
              <w:r w:rsidRPr="00A206D6">
                <w:t>-9.31%</w:t>
              </w:r>
            </w:ins>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pPr>
              <w:rPr>
                <w:ins w:id="3325" w:author="Jens-Rainer Ohm" w:date="2022-07-13T09:53:00Z"/>
              </w:rPr>
            </w:pPr>
            <w:ins w:id="3326" w:author="Jens-Rainer Ohm" w:date="2022-07-13T09:53:00Z">
              <w:r w:rsidRPr="00A206D6">
                <w:t>-9.36%</w:t>
              </w:r>
            </w:ins>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pPr>
              <w:rPr>
                <w:ins w:id="3327" w:author="Jens-Rainer Ohm" w:date="2022-07-13T09:53:00Z"/>
              </w:rPr>
            </w:pPr>
            <w:ins w:id="3328" w:author="Jens-Rainer Ohm" w:date="2022-07-13T09:53:00Z">
              <w:r w:rsidRPr="00A206D6">
                <w:t>-9.82%</w:t>
              </w:r>
            </w:ins>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pPr>
              <w:rPr>
                <w:ins w:id="3329" w:author="Jens-Rainer Ohm" w:date="2022-07-13T09:53:00Z"/>
              </w:rPr>
            </w:pPr>
            <w:ins w:id="3330" w:author="Jens-Rainer Ohm" w:date="2022-07-13T09:53:00Z">
              <w:r w:rsidRPr="00A206D6">
                <w:t>122%</w:t>
              </w:r>
            </w:ins>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pPr>
              <w:rPr>
                <w:ins w:id="3331" w:author="Jens-Rainer Ohm" w:date="2022-07-13T09:53:00Z"/>
              </w:rPr>
            </w:pPr>
            <w:ins w:id="3332" w:author="Jens-Rainer Ohm" w:date="2022-07-13T09:53:00Z">
              <w:r w:rsidRPr="00A206D6">
                <w:t>103%</w:t>
              </w:r>
            </w:ins>
          </w:p>
        </w:tc>
      </w:tr>
    </w:tbl>
    <w:p w14:paraId="29A9E789" w14:textId="77777777" w:rsidR="00A206D6" w:rsidRPr="00A206D6" w:rsidRDefault="00A206D6" w:rsidP="00A206D6">
      <w:pPr>
        <w:rPr>
          <w:ins w:id="3333" w:author="Jens-Rainer Ohm" w:date="2022-07-13T09:53:00Z"/>
          <w:lang w:val="en-CA"/>
        </w:rPr>
      </w:pPr>
    </w:p>
    <w:p w14:paraId="76243B99" w14:textId="77777777" w:rsidR="00A206D6" w:rsidRPr="00A206D6" w:rsidRDefault="00A206D6" w:rsidP="00A206D6">
      <w:pPr>
        <w:rPr>
          <w:ins w:id="3334" w:author="Jens-Rainer Ohm" w:date="2022-07-13T09:53:00Z"/>
          <w:lang w:val="en-CA"/>
        </w:rPr>
      </w:pPr>
      <w:ins w:id="3335" w:author="Jens-Rainer Ohm" w:date="2022-07-13T09:53:00Z">
        <w:r w:rsidRPr="00A206D6">
          <w:rPr>
            <w:lang w:val="en-CA"/>
          </w:rPr>
          <w:t xml:space="preserve">Next tables show ECM-5.0 performance over VTM-11.0ecm anchor, the software is located at </w:t>
        </w:r>
        <w:r w:rsidRPr="00A206D6">
          <w:fldChar w:fldCharType="begin"/>
        </w:r>
        <w:r w:rsidRPr="00A206D6">
          <w:instrText xml:space="preserve"> HYPERLINK "https://vcgit.hhi.fraunhofer.de/ecm/ECM/-/tree/VTM11_ANC" </w:instrText>
        </w:r>
        <w:r w:rsidRPr="00A206D6">
          <w:fldChar w:fldCharType="separate"/>
        </w:r>
        <w:r w:rsidRPr="00A206D6">
          <w:rPr>
            <w:rStyle w:val="Hyperlink"/>
            <w:lang w:val="en-CA"/>
          </w:rPr>
          <w:t>https://vcgit.hhi.fraunhofer.de/ecm/ECM/-/tree/VTM11_ANC</w:t>
        </w:r>
        <w:r w:rsidRPr="00A206D6">
          <w:rPr>
            <w:lang w:val="en-CA"/>
          </w:rPr>
          <w:fldChar w:fldCharType="end"/>
        </w:r>
        <w:r w:rsidRPr="00A206D6">
          <w:rPr>
            <w:b/>
            <w:lang w:val="en-CA"/>
          </w:rPr>
          <w:t>.</w:t>
        </w:r>
      </w:ins>
    </w:p>
    <w:p w14:paraId="670F4BB3" w14:textId="77777777" w:rsidR="00A206D6" w:rsidRPr="00A206D6" w:rsidRDefault="00A206D6" w:rsidP="00A206D6">
      <w:pPr>
        <w:rPr>
          <w:ins w:id="3336" w:author="Jens-Rainer Ohm" w:date="2022-07-13T09:53:00Z"/>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ins w:id="3337" w:author="Jens-Rainer Ohm" w:date="2022-07-13T09:53:00Z"/>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pPr>
              <w:rPr>
                <w:ins w:id="3338"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ins w:id="3339" w:author="Jens-Rainer Ohm" w:date="2022-07-13T09:53:00Z"/>
                <w:b/>
                <w:bCs/>
              </w:rPr>
            </w:pPr>
            <w:ins w:id="3340" w:author="Jens-Rainer Ohm" w:date="2022-07-13T09:53:00Z">
              <w:r w:rsidRPr="00A206D6">
                <w:rPr>
                  <w:b/>
                  <w:bCs/>
                </w:rPr>
                <w:t xml:space="preserve">All Intra Main 10 </w:t>
              </w:r>
            </w:ins>
          </w:p>
        </w:tc>
      </w:tr>
      <w:tr w:rsidR="00A206D6" w:rsidRPr="00A206D6" w14:paraId="420E8791" w14:textId="77777777" w:rsidTr="00A206D6">
        <w:trPr>
          <w:trHeight w:val="255"/>
          <w:jc w:val="center"/>
          <w:ins w:id="3341" w:author="Jens-Rainer Ohm" w:date="2022-07-13T09:53:00Z"/>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ins w:id="3342"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ins w:id="3343" w:author="Jens-Rainer Ohm" w:date="2022-07-13T09:53:00Z"/>
                <w:b/>
                <w:bCs/>
              </w:rPr>
            </w:pPr>
            <w:ins w:id="3344" w:author="Jens-Rainer Ohm" w:date="2022-07-13T09:53:00Z">
              <w:r w:rsidRPr="00A206D6">
                <w:rPr>
                  <w:b/>
                  <w:bCs/>
                </w:rPr>
                <w:t>Over VTM-11.0ecm5</w:t>
              </w:r>
            </w:ins>
          </w:p>
        </w:tc>
      </w:tr>
      <w:tr w:rsidR="00A206D6" w:rsidRPr="00A206D6" w14:paraId="01FB393C" w14:textId="77777777" w:rsidTr="00A206D6">
        <w:trPr>
          <w:trHeight w:val="255"/>
          <w:jc w:val="center"/>
          <w:ins w:id="3345" w:author="Jens-Rainer Ohm" w:date="2022-07-13T09:53:00Z"/>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ins w:id="3346"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pPr>
              <w:rPr>
                <w:ins w:id="3347" w:author="Jens-Rainer Ohm" w:date="2022-07-13T09:53:00Z"/>
              </w:rPr>
            </w:pPr>
            <w:ins w:id="3348"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pPr>
              <w:rPr>
                <w:ins w:id="3349" w:author="Jens-Rainer Ohm" w:date="2022-07-13T09:53:00Z"/>
              </w:rPr>
            </w:pPr>
            <w:ins w:id="3350"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pPr>
              <w:rPr>
                <w:ins w:id="3351" w:author="Jens-Rainer Ohm" w:date="2022-07-13T09:53:00Z"/>
              </w:rPr>
            </w:pPr>
            <w:ins w:id="3352"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pPr>
              <w:rPr>
                <w:ins w:id="3353" w:author="Jens-Rainer Ohm" w:date="2022-07-13T09:53:00Z"/>
              </w:rPr>
            </w:pPr>
            <w:proofErr w:type="spellStart"/>
            <w:ins w:id="3354"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pPr>
              <w:rPr>
                <w:ins w:id="3355" w:author="Jens-Rainer Ohm" w:date="2022-07-13T09:53:00Z"/>
              </w:rPr>
            </w:pPr>
            <w:proofErr w:type="spellStart"/>
            <w:ins w:id="3356" w:author="Jens-Rainer Ohm" w:date="2022-07-13T09:53:00Z">
              <w:r w:rsidRPr="00A206D6">
                <w:t>DecT</w:t>
              </w:r>
              <w:proofErr w:type="spellEnd"/>
            </w:ins>
          </w:p>
        </w:tc>
      </w:tr>
      <w:tr w:rsidR="00A206D6" w:rsidRPr="00A206D6" w14:paraId="7B34174B" w14:textId="77777777" w:rsidTr="00A206D6">
        <w:trPr>
          <w:trHeight w:val="255"/>
          <w:jc w:val="center"/>
          <w:ins w:id="3357"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pPr>
              <w:rPr>
                <w:ins w:id="3358" w:author="Jens-Rainer Ohm" w:date="2022-07-13T09:53:00Z"/>
              </w:rPr>
            </w:pPr>
            <w:ins w:id="3359" w:author="Jens-Rainer Ohm" w:date="2022-07-13T09:53:00Z">
              <w:r w:rsidRPr="00A206D6">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pPr>
              <w:rPr>
                <w:ins w:id="3360" w:author="Jens-Rainer Ohm" w:date="2022-07-13T09:53:00Z"/>
              </w:rPr>
            </w:pPr>
            <w:ins w:id="3361" w:author="Jens-Rainer Ohm" w:date="2022-07-13T09:53:00Z">
              <w:r w:rsidRPr="00A206D6">
                <w:t>-6.84%</w:t>
              </w:r>
            </w:ins>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pPr>
              <w:rPr>
                <w:ins w:id="3362" w:author="Jens-Rainer Ohm" w:date="2022-07-13T09:53:00Z"/>
              </w:rPr>
            </w:pPr>
            <w:ins w:id="3363" w:author="Jens-Rainer Ohm" w:date="2022-07-13T09:53:00Z">
              <w:r w:rsidRPr="00A206D6">
                <w:t>-14.30%</w:t>
              </w:r>
            </w:ins>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pPr>
              <w:rPr>
                <w:ins w:id="3364" w:author="Jens-Rainer Ohm" w:date="2022-07-13T09:53:00Z"/>
              </w:rPr>
            </w:pPr>
            <w:ins w:id="3365" w:author="Jens-Rainer Ohm" w:date="2022-07-13T09:53:00Z">
              <w:r w:rsidRPr="00A206D6">
                <w:t>-19.53%</w:t>
              </w:r>
            </w:ins>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pPr>
              <w:rPr>
                <w:ins w:id="3366" w:author="Jens-Rainer Ohm" w:date="2022-07-13T09:53:00Z"/>
              </w:rPr>
            </w:pPr>
            <w:ins w:id="3367" w:author="Jens-Rainer Ohm" w:date="2022-07-13T09:53:00Z">
              <w:r w:rsidRPr="00A206D6">
                <w:t>390%</w:t>
              </w:r>
            </w:ins>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pPr>
              <w:rPr>
                <w:ins w:id="3368" w:author="Jens-Rainer Ohm" w:date="2022-07-13T09:53:00Z"/>
              </w:rPr>
            </w:pPr>
            <w:ins w:id="3369" w:author="Jens-Rainer Ohm" w:date="2022-07-13T09:53:00Z">
              <w:r w:rsidRPr="00A206D6">
                <w:t>266%</w:t>
              </w:r>
            </w:ins>
          </w:p>
        </w:tc>
      </w:tr>
      <w:tr w:rsidR="00A206D6" w:rsidRPr="00A206D6" w14:paraId="584373D3" w14:textId="77777777" w:rsidTr="00A206D6">
        <w:trPr>
          <w:trHeight w:val="255"/>
          <w:jc w:val="center"/>
          <w:ins w:id="3370"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pPr>
              <w:rPr>
                <w:ins w:id="3371" w:author="Jens-Rainer Ohm" w:date="2022-07-13T09:53:00Z"/>
              </w:rPr>
            </w:pPr>
            <w:ins w:id="3372" w:author="Jens-Rainer Ohm" w:date="2022-07-13T09:53:00Z">
              <w:r w:rsidRPr="00A206D6">
                <w:t>Class A2</w:t>
              </w:r>
            </w:ins>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pPr>
              <w:rPr>
                <w:ins w:id="3373" w:author="Jens-Rainer Ohm" w:date="2022-07-13T09:53:00Z"/>
              </w:rPr>
            </w:pPr>
            <w:ins w:id="3374" w:author="Jens-Rainer Ohm" w:date="2022-07-13T09:53:00Z">
              <w:r w:rsidRPr="00A206D6">
                <w:t>-6.42%</w:t>
              </w:r>
            </w:ins>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pPr>
              <w:rPr>
                <w:ins w:id="3375" w:author="Jens-Rainer Ohm" w:date="2022-07-13T09:53:00Z"/>
              </w:rPr>
            </w:pPr>
            <w:ins w:id="3376" w:author="Jens-Rainer Ohm" w:date="2022-07-13T09:53:00Z">
              <w:r w:rsidRPr="00A206D6">
                <w:t>-15.04%</w:t>
              </w:r>
            </w:ins>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pPr>
              <w:rPr>
                <w:ins w:id="3377" w:author="Jens-Rainer Ohm" w:date="2022-07-13T09:53:00Z"/>
              </w:rPr>
            </w:pPr>
            <w:ins w:id="3378" w:author="Jens-Rainer Ohm" w:date="2022-07-13T09:53:00Z">
              <w:r w:rsidRPr="00A206D6">
                <w:t>-16.00%</w:t>
              </w:r>
            </w:ins>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pPr>
              <w:rPr>
                <w:ins w:id="3379" w:author="Jens-Rainer Ohm" w:date="2022-07-13T09:53:00Z"/>
              </w:rPr>
            </w:pPr>
            <w:ins w:id="3380" w:author="Jens-Rainer Ohm" w:date="2022-07-13T09:53:00Z">
              <w:r w:rsidRPr="00A206D6">
                <w:t>380%</w:t>
              </w:r>
            </w:ins>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pPr>
              <w:rPr>
                <w:ins w:id="3381" w:author="Jens-Rainer Ohm" w:date="2022-07-13T09:53:00Z"/>
              </w:rPr>
            </w:pPr>
            <w:ins w:id="3382" w:author="Jens-Rainer Ohm" w:date="2022-07-13T09:53:00Z">
              <w:r w:rsidRPr="00A206D6">
                <w:t>259%</w:t>
              </w:r>
            </w:ins>
          </w:p>
        </w:tc>
      </w:tr>
      <w:tr w:rsidR="00A206D6" w:rsidRPr="00A206D6" w14:paraId="6BF23760" w14:textId="77777777" w:rsidTr="00A206D6">
        <w:trPr>
          <w:trHeight w:val="255"/>
          <w:jc w:val="center"/>
          <w:ins w:id="3383"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pPr>
              <w:rPr>
                <w:ins w:id="3384" w:author="Jens-Rainer Ohm" w:date="2022-07-13T09:53:00Z"/>
              </w:rPr>
            </w:pPr>
            <w:ins w:id="3385" w:author="Jens-Rainer Ohm" w:date="2022-07-13T09:53:00Z">
              <w:r w:rsidRPr="00A206D6">
                <w:t>Class B</w:t>
              </w:r>
            </w:ins>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pPr>
              <w:rPr>
                <w:ins w:id="3386" w:author="Jens-Rainer Ohm" w:date="2022-07-13T09:53:00Z"/>
              </w:rPr>
            </w:pPr>
            <w:ins w:id="3387" w:author="Jens-Rainer Ohm" w:date="2022-07-13T09:53:00Z">
              <w:r w:rsidRPr="00A206D6">
                <w:t>-5.92%</w:t>
              </w:r>
            </w:ins>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pPr>
              <w:rPr>
                <w:ins w:id="3388" w:author="Jens-Rainer Ohm" w:date="2022-07-13T09:53:00Z"/>
              </w:rPr>
            </w:pPr>
            <w:ins w:id="3389" w:author="Jens-Rainer Ohm" w:date="2022-07-13T09:53:00Z">
              <w:r w:rsidRPr="00A206D6">
                <w:t>-16.12%</w:t>
              </w:r>
            </w:ins>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pPr>
              <w:rPr>
                <w:ins w:id="3390" w:author="Jens-Rainer Ohm" w:date="2022-07-13T09:53:00Z"/>
              </w:rPr>
            </w:pPr>
            <w:ins w:id="3391" w:author="Jens-Rainer Ohm" w:date="2022-07-13T09:53:00Z">
              <w:r w:rsidRPr="00A206D6">
                <w:t>-15.78%</w:t>
              </w:r>
            </w:ins>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pPr>
              <w:rPr>
                <w:ins w:id="3392" w:author="Jens-Rainer Ohm" w:date="2022-07-13T09:53:00Z"/>
              </w:rPr>
            </w:pPr>
            <w:ins w:id="3393" w:author="Jens-Rainer Ohm" w:date="2022-07-13T09:53:00Z">
              <w:r w:rsidRPr="00A206D6">
                <w:t>433%</w:t>
              </w:r>
            </w:ins>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pPr>
              <w:rPr>
                <w:ins w:id="3394" w:author="Jens-Rainer Ohm" w:date="2022-07-13T09:53:00Z"/>
              </w:rPr>
            </w:pPr>
            <w:ins w:id="3395" w:author="Jens-Rainer Ohm" w:date="2022-07-13T09:53:00Z">
              <w:r w:rsidRPr="00A206D6">
                <w:t>276%</w:t>
              </w:r>
            </w:ins>
          </w:p>
        </w:tc>
      </w:tr>
      <w:tr w:rsidR="00A206D6" w:rsidRPr="00A206D6" w14:paraId="79DE436A" w14:textId="77777777" w:rsidTr="00A206D6">
        <w:trPr>
          <w:trHeight w:val="255"/>
          <w:jc w:val="center"/>
          <w:ins w:id="3396"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pPr>
              <w:rPr>
                <w:ins w:id="3397" w:author="Jens-Rainer Ohm" w:date="2022-07-13T09:53:00Z"/>
              </w:rPr>
            </w:pPr>
            <w:ins w:id="3398" w:author="Jens-Rainer Ohm" w:date="2022-07-13T09:53:00Z">
              <w:r w:rsidRPr="00A206D6">
                <w:t>Class C</w:t>
              </w:r>
            </w:ins>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pPr>
              <w:rPr>
                <w:ins w:id="3399" w:author="Jens-Rainer Ohm" w:date="2022-07-13T09:53:00Z"/>
              </w:rPr>
            </w:pPr>
            <w:ins w:id="3400" w:author="Jens-Rainer Ohm" w:date="2022-07-13T09:53:00Z">
              <w:r w:rsidRPr="00A206D6">
                <w:t>-7.11%</w:t>
              </w:r>
            </w:ins>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pPr>
              <w:rPr>
                <w:ins w:id="3401" w:author="Jens-Rainer Ohm" w:date="2022-07-13T09:53:00Z"/>
              </w:rPr>
            </w:pPr>
            <w:ins w:id="3402" w:author="Jens-Rainer Ohm" w:date="2022-07-13T09:53:00Z">
              <w:r w:rsidRPr="00A206D6">
                <w:t>-10.83%</w:t>
              </w:r>
            </w:ins>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pPr>
              <w:rPr>
                <w:ins w:id="3403" w:author="Jens-Rainer Ohm" w:date="2022-07-13T09:53:00Z"/>
              </w:rPr>
            </w:pPr>
            <w:ins w:id="3404" w:author="Jens-Rainer Ohm" w:date="2022-07-13T09:53:00Z">
              <w:r w:rsidRPr="00A206D6">
                <w:t>-11.38%</w:t>
              </w:r>
            </w:ins>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pPr>
              <w:rPr>
                <w:ins w:id="3405" w:author="Jens-Rainer Ohm" w:date="2022-07-13T09:53:00Z"/>
              </w:rPr>
            </w:pPr>
            <w:ins w:id="3406" w:author="Jens-Rainer Ohm" w:date="2022-07-13T09:53:00Z">
              <w:r w:rsidRPr="00A206D6">
                <w:t>424%</w:t>
              </w:r>
            </w:ins>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pPr>
              <w:rPr>
                <w:ins w:id="3407" w:author="Jens-Rainer Ohm" w:date="2022-07-13T09:53:00Z"/>
              </w:rPr>
            </w:pPr>
            <w:ins w:id="3408" w:author="Jens-Rainer Ohm" w:date="2022-07-13T09:53:00Z">
              <w:r w:rsidRPr="00A206D6">
                <w:t>254%</w:t>
              </w:r>
            </w:ins>
          </w:p>
        </w:tc>
      </w:tr>
      <w:tr w:rsidR="00A206D6" w:rsidRPr="00A206D6" w14:paraId="218C53DE" w14:textId="77777777" w:rsidTr="00A206D6">
        <w:trPr>
          <w:trHeight w:val="255"/>
          <w:jc w:val="center"/>
          <w:ins w:id="3409"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pPr>
              <w:rPr>
                <w:ins w:id="3410" w:author="Jens-Rainer Ohm" w:date="2022-07-13T09:53:00Z"/>
              </w:rPr>
            </w:pPr>
            <w:ins w:id="3411" w:author="Jens-Rainer Ohm" w:date="2022-07-13T09:53:00Z">
              <w:r w:rsidRPr="00A206D6">
                <w:t>Class E</w:t>
              </w:r>
            </w:ins>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pPr>
              <w:rPr>
                <w:ins w:id="3412" w:author="Jens-Rainer Ohm" w:date="2022-07-13T09:53:00Z"/>
              </w:rPr>
            </w:pPr>
            <w:ins w:id="3413" w:author="Jens-Rainer Ohm" w:date="2022-07-13T09:53:00Z">
              <w:r w:rsidRPr="00A206D6">
                <w:t>-7.92%</w:t>
              </w:r>
            </w:ins>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pPr>
              <w:rPr>
                <w:ins w:id="3414" w:author="Jens-Rainer Ohm" w:date="2022-07-13T09:53:00Z"/>
              </w:rPr>
            </w:pPr>
            <w:ins w:id="3415" w:author="Jens-Rainer Ohm" w:date="2022-07-13T09:53:00Z">
              <w:r w:rsidRPr="00A206D6">
                <w:t>-13.65%</w:t>
              </w:r>
            </w:ins>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pPr>
              <w:rPr>
                <w:ins w:id="3416" w:author="Jens-Rainer Ohm" w:date="2022-07-13T09:53:00Z"/>
              </w:rPr>
            </w:pPr>
            <w:ins w:id="3417" w:author="Jens-Rainer Ohm" w:date="2022-07-13T09:53:00Z">
              <w:r w:rsidRPr="00A206D6">
                <w:t>-14.49%</w:t>
              </w:r>
            </w:ins>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pPr>
              <w:rPr>
                <w:ins w:id="3418" w:author="Jens-Rainer Ohm" w:date="2022-07-13T09:53:00Z"/>
              </w:rPr>
            </w:pPr>
            <w:ins w:id="3419" w:author="Jens-Rainer Ohm" w:date="2022-07-13T09:53:00Z">
              <w:r w:rsidRPr="00A206D6">
                <w:t>401%</w:t>
              </w:r>
            </w:ins>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pPr>
              <w:rPr>
                <w:ins w:id="3420" w:author="Jens-Rainer Ohm" w:date="2022-07-13T09:53:00Z"/>
              </w:rPr>
            </w:pPr>
            <w:ins w:id="3421" w:author="Jens-Rainer Ohm" w:date="2022-07-13T09:53:00Z">
              <w:r w:rsidRPr="00A206D6">
                <w:t>277%</w:t>
              </w:r>
            </w:ins>
          </w:p>
        </w:tc>
      </w:tr>
      <w:tr w:rsidR="00A206D6" w:rsidRPr="00A206D6" w14:paraId="47BB4D45" w14:textId="77777777" w:rsidTr="00A206D6">
        <w:trPr>
          <w:trHeight w:val="255"/>
          <w:jc w:val="center"/>
          <w:ins w:id="3422"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ins w:id="3423" w:author="Jens-Rainer Ohm" w:date="2022-07-13T09:53:00Z"/>
                <w:b/>
                <w:bCs/>
              </w:rPr>
            </w:pPr>
            <w:ins w:id="3424" w:author="Jens-Rainer Ohm" w:date="2022-07-13T09:53:00Z">
              <w:r w:rsidRPr="00A206D6">
                <w:rPr>
                  <w:b/>
                  <w:bCs/>
                </w:rPr>
                <w:lastRenderedPageBreak/>
                <w:t xml:space="preserve">Overall </w:t>
              </w:r>
            </w:ins>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pPr>
              <w:rPr>
                <w:ins w:id="3425" w:author="Jens-Rainer Ohm" w:date="2022-07-13T09:53:00Z"/>
              </w:rPr>
            </w:pPr>
            <w:ins w:id="3426" w:author="Jens-Rainer Ohm" w:date="2022-07-13T09:53:00Z">
              <w:r w:rsidRPr="00A206D6">
                <w:t>-6.75%</w:t>
              </w:r>
            </w:ins>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pPr>
              <w:rPr>
                <w:ins w:id="3427" w:author="Jens-Rainer Ohm" w:date="2022-07-13T09:53:00Z"/>
              </w:rPr>
            </w:pPr>
            <w:ins w:id="3428" w:author="Jens-Rainer Ohm" w:date="2022-07-13T09:53:00Z">
              <w:r w:rsidRPr="00A206D6">
                <w:t>-14.05%</w:t>
              </w:r>
            </w:ins>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pPr>
              <w:rPr>
                <w:ins w:id="3429" w:author="Jens-Rainer Ohm" w:date="2022-07-13T09:53:00Z"/>
              </w:rPr>
            </w:pPr>
            <w:ins w:id="3430" w:author="Jens-Rainer Ohm" w:date="2022-07-13T09:53:00Z">
              <w:r w:rsidRPr="00A206D6">
                <w:t>-15.25%</w:t>
              </w:r>
            </w:ins>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pPr>
              <w:rPr>
                <w:ins w:id="3431" w:author="Jens-Rainer Ohm" w:date="2022-07-13T09:53:00Z"/>
              </w:rPr>
            </w:pPr>
            <w:ins w:id="3432" w:author="Jens-Rainer Ohm" w:date="2022-07-13T09:53:00Z">
              <w:r w:rsidRPr="00A206D6">
                <w:t>409%</w:t>
              </w:r>
            </w:ins>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pPr>
              <w:rPr>
                <w:ins w:id="3433" w:author="Jens-Rainer Ohm" w:date="2022-07-13T09:53:00Z"/>
              </w:rPr>
            </w:pPr>
            <w:ins w:id="3434" w:author="Jens-Rainer Ohm" w:date="2022-07-13T09:53:00Z">
              <w:r w:rsidRPr="00A206D6">
                <w:t>267%</w:t>
              </w:r>
            </w:ins>
          </w:p>
        </w:tc>
      </w:tr>
      <w:tr w:rsidR="00A206D6" w:rsidRPr="00A206D6" w14:paraId="0FC864AE" w14:textId="77777777" w:rsidTr="00A206D6">
        <w:trPr>
          <w:trHeight w:val="255"/>
          <w:jc w:val="center"/>
          <w:ins w:id="3435"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pPr>
              <w:rPr>
                <w:ins w:id="3436" w:author="Jens-Rainer Ohm" w:date="2022-07-13T09:53:00Z"/>
              </w:rPr>
            </w:pPr>
            <w:ins w:id="3437" w:author="Jens-Rainer Ohm" w:date="2022-07-13T09:53:00Z">
              <w:r w:rsidRPr="00A206D6">
                <w:t>Class D</w:t>
              </w:r>
            </w:ins>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pPr>
              <w:rPr>
                <w:ins w:id="3438" w:author="Jens-Rainer Ohm" w:date="2022-07-13T09:53:00Z"/>
              </w:rPr>
            </w:pPr>
            <w:ins w:id="3439" w:author="Jens-Rainer Ohm" w:date="2022-07-13T09:53:00Z">
              <w:r w:rsidRPr="00A206D6">
                <w:t>-5.92%</w:t>
              </w:r>
            </w:ins>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pPr>
              <w:rPr>
                <w:ins w:id="3440" w:author="Jens-Rainer Ohm" w:date="2022-07-13T09:53:00Z"/>
              </w:rPr>
            </w:pPr>
            <w:ins w:id="3441" w:author="Jens-Rainer Ohm" w:date="2022-07-13T09:53:00Z">
              <w:r w:rsidRPr="00A206D6">
                <w:t>-9.33%</w:t>
              </w:r>
            </w:ins>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pPr>
              <w:rPr>
                <w:ins w:id="3442" w:author="Jens-Rainer Ohm" w:date="2022-07-13T09:53:00Z"/>
              </w:rPr>
            </w:pPr>
            <w:ins w:id="3443" w:author="Jens-Rainer Ohm" w:date="2022-07-13T09:53:00Z">
              <w:r w:rsidRPr="00A206D6">
                <w:t>-8.84%</w:t>
              </w:r>
            </w:ins>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pPr>
              <w:rPr>
                <w:ins w:id="3444" w:author="Jens-Rainer Ohm" w:date="2022-07-13T09:53:00Z"/>
              </w:rPr>
            </w:pPr>
            <w:ins w:id="3445" w:author="Jens-Rainer Ohm" w:date="2022-07-13T09:53:00Z">
              <w:r w:rsidRPr="00A206D6">
                <w:t>421%</w:t>
              </w:r>
            </w:ins>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pPr>
              <w:rPr>
                <w:ins w:id="3446" w:author="Jens-Rainer Ohm" w:date="2022-07-13T09:53:00Z"/>
              </w:rPr>
            </w:pPr>
            <w:ins w:id="3447" w:author="Jens-Rainer Ohm" w:date="2022-07-13T09:53:00Z">
              <w:r w:rsidRPr="00A206D6">
                <w:t>268%</w:t>
              </w:r>
            </w:ins>
          </w:p>
        </w:tc>
      </w:tr>
      <w:tr w:rsidR="00A206D6" w:rsidRPr="00A206D6" w14:paraId="0CC46E4D" w14:textId="77777777" w:rsidTr="00A206D6">
        <w:trPr>
          <w:trHeight w:val="255"/>
          <w:jc w:val="center"/>
          <w:ins w:id="3448"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pPr>
              <w:rPr>
                <w:ins w:id="3449" w:author="Jens-Rainer Ohm" w:date="2022-07-13T09:53:00Z"/>
              </w:rPr>
            </w:pPr>
            <w:ins w:id="3450" w:author="Jens-Rainer Ohm" w:date="2022-07-13T09:53:00Z">
              <w:r w:rsidRPr="00A206D6">
                <w:t>Class F</w:t>
              </w:r>
            </w:ins>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pPr>
              <w:rPr>
                <w:ins w:id="3451" w:author="Jens-Rainer Ohm" w:date="2022-07-13T09:53:00Z"/>
              </w:rPr>
            </w:pPr>
            <w:ins w:id="3452" w:author="Jens-Rainer Ohm" w:date="2022-07-13T09:53:00Z">
              <w:r w:rsidRPr="00A206D6">
                <w:t>-15.79%</w:t>
              </w:r>
            </w:ins>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pPr>
              <w:rPr>
                <w:ins w:id="3453" w:author="Jens-Rainer Ohm" w:date="2022-07-13T09:53:00Z"/>
              </w:rPr>
            </w:pPr>
            <w:ins w:id="3454" w:author="Jens-Rainer Ohm" w:date="2022-07-13T09:53:00Z">
              <w:r w:rsidRPr="00A206D6">
                <w:t>-20.74%</w:t>
              </w:r>
            </w:ins>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pPr>
              <w:rPr>
                <w:ins w:id="3455" w:author="Jens-Rainer Ohm" w:date="2022-07-13T09:53:00Z"/>
              </w:rPr>
            </w:pPr>
            <w:ins w:id="3456" w:author="Jens-Rainer Ohm" w:date="2022-07-13T09:53:00Z">
              <w:r w:rsidRPr="00A206D6">
                <w:t>-20.14%</w:t>
              </w:r>
            </w:ins>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pPr>
              <w:rPr>
                <w:ins w:id="3457" w:author="Jens-Rainer Ohm" w:date="2022-07-13T09:53:00Z"/>
              </w:rPr>
            </w:pPr>
            <w:ins w:id="3458" w:author="Jens-Rainer Ohm" w:date="2022-07-13T09:53:00Z">
              <w:r w:rsidRPr="00A206D6">
                <w:t>355%</w:t>
              </w:r>
            </w:ins>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pPr>
              <w:rPr>
                <w:ins w:id="3459" w:author="Jens-Rainer Ohm" w:date="2022-07-13T09:53:00Z"/>
              </w:rPr>
            </w:pPr>
            <w:ins w:id="3460" w:author="Jens-Rainer Ohm" w:date="2022-07-13T09:53:00Z">
              <w:r w:rsidRPr="00A206D6">
                <w:t>270%</w:t>
              </w:r>
            </w:ins>
          </w:p>
        </w:tc>
      </w:tr>
      <w:tr w:rsidR="00A206D6" w:rsidRPr="00A206D6" w14:paraId="03380C62" w14:textId="77777777" w:rsidTr="00A206D6">
        <w:trPr>
          <w:trHeight w:val="255"/>
          <w:jc w:val="center"/>
          <w:ins w:id="3461"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pPr>
              <w:rPr>
                <w:ins w:id="3462" w:author="Jens-Rainer Ohm" w:date="2022-07-13T09:53:00Z"/>
              </w:rPr>
            </w:pPr>
            <w:ins w:id="3463" w:author="Jens-Rainer Ohm" w:date="2022-07-13T09:53:00Z">
              <w:r w:rsidRPr="00A206D6">
                <w:t>Class TGM</w:t>
              </w:r>
            </w:ins>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pPr>
              <w:rPr>
                <w:ins w:id="3464" w:author="Jens-Rainer Ohm" w:date="2022-07-13T09:53:00Z"/>
              </w:rPr>
            </w:pPr>
            <w:ins w:id="3465" w:author="Jens-Rainer Ohm" w:date="2022-07-13T09:53:00Z">
              <w:r w:rsidRPr="00A206D6">
                <w:t>-26.19%</w:t>
              </w:r>
            </w:ins>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pPr>
              <w:rPr>
                <w:ins w:id="3466" w:author="Jens-Rainer Ohm" w:date="2022-07-13T09:53:00Z"/>
              </w:rPr>
            </w:pPr>
            <w:ins w:id="3467" w:author="Jens-Rainer Ohm" w:date="2022-07-13T09:53:00Z">
              <w:r w:rsidRPr="00A206D6">
                <w:t>-28.03%</w:t>
              </w:r>
            </w:ins>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pPr>
              <w:rPr>
                <w:ins w:id="3468" w:author="Jens-Rainer Ohm" w:date="2022-07-13T09:53:00Z"/>
              </w:rPr>
            </w:pPr>
            <w:ins w:id="3469" w:author="Jens-Rainer Ohm" w:date="2022-07-13T09:53:00Z">
              <w:r w:rsidRPr="00A206D6">
                <w:t>-27.29%</w:t>
              </w:r>
            </w:ins>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pPr>
              <w:rPr>
                <w:ins w:id="3470" w:author="Jens-Rainer Ohm" w:date="2022-07-13T09:53:00Z"/>
              </w:rPr>
            </w:pPr>
            <w:ins w:id="3471" w:author="Jens-Rainer Ohm" w:date="2022-07-13T09:53:00Z">
              <w:r w:rsidRPr="00A206D6">
                <w:t>317%</w:t>
              </w:r>
            </w:ins>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pPr>
              <w:rPr>
                <w:ins w:id="3472" w:author="Jens-Rainer Ohm" w:date="2022-07-13T09:53:00Z"/>
              </w:rPr>
            </w:pPr>
            <w:ins w:id="3473" w:author="Jens-Rainer Ohm" w:date="2022-07-13T09:53:00Z">
              <w:r w:rsidRPr="00A206D6">
                <w:t>275%</w:t>
              </w:r>
            </w:ins>
          </w:p>
        </w:tc>
      </w:tr>
      <w:tr w:rsidR="00A206D6" w:rsidRPr="00A206D6" w14:paraId="6403541C" w14:textId="77777777" w:rsidTr="00A206D6">
        <w:trPr>
          <w:trHeight w:val="255"/>
          <w:jc w:val="center"/>
          <w:ins w:id="3474" w:author="Jens-Rainer Ohm" w:date="2022-07-13T09:53:00Z"/>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pPr>
              <w:rPr>
                <w:ins w:id="3475" w:author="Jens-Rainer Ohm" w:date="2022-07-13T09:53:00Z"/>
              </w:rPr>
            </w:pPr>
          </w:p>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pPr>
              <w:rPr>
                <w:ins w:id="3476" w:author="Jens-Rainer Ohm" w:date="2022-07-13T09:53:00Z"/>
              </w:rPr>
            </w:pPr>
          </w:p>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pPr>
              <w:rPr>
                <w:ins w:id="3477" w:author="Jens-Rainer Ohm" w:date="2022-07-13T09:53:00Z"/>
              </w:rPr>
            </w:pPr>
          </w:p>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pPr>
              <w:rPr>
                <w:ins w:id="3478" w:author="Jens-Rainer Ohm" w:date="2022-07-13T09:53:00Z"/>
              </w:rPr>
            </w:pPr>
          </w:p>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pPr>
              <w:rPr>
                <w:ins w:id="3479" w:author="Jens-Rainer Ohm" w:date="2022-07-13T09:53:00Z"/>
              </w:rPr>
            </w:pPr>
          </w:p>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pPr>
              <w:rPr>
                <w:ins w:id="3480" w:author="Jens-Rainer Ohm" w:date="2022-07-13T09:53:00Z"/>
              </w:rPr>
            </w:pPr>
          </w:p>
        </w:tc>
      </w:tr>
      <w:tr w:rsidR="00A206D6" w:rsidRPr="00A206D6" w14:paraId="47BCF80A" w14:textId="77777777" w:rsidTr="00A206D6">
        <w:trPr>
          <w:trHeight w:val="255"/>
          <w:jc w:val="center"/>
          <w:ins w:id="3481" w:author="Jens-Rainer Ohm" w:date="2022-07-13T09:53:00Z"/>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pPr>
              <w:rPr>
                <w:ins w:id="3482"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ins w:id="3483" w:author="Jens-Rainer Ohm" w:date="2022-07-13T09:53:00Z"/>
                <w:b/>
                <w:bCs/>
              </w:rPr>
            </w:pPr>
            <w:ins w:id="3484" w:author="Jens-Rainer Ohm" w:date="2022-07-13T09:53:00Z">
              <w:r w:rsidRPr="00A206D6">
                <w:rPr>
                  <w:b/>
                  <w:bCs/>
                </w:rPr>
                <w:t>Random Access Main 10</w:t>
              </w:r>
            </w:ins>
          </w:p>
        </w:tc>
      </w:tr>
      <w:tr w:rsidR="00A206D6" w:rsidRPr="00A206D6" w14:paraId="0573FD57" w14:textId="77777777" w:rsidTr="00A206D6">
        <w:trPr>
          <w:trHeight w:val="255"/>
          <w:jc w:val="center"/>
          <w:ins w:id="3485" w:author="Jens-Rainer Ohm" w:date="2022-07-13T09:53:00Z"/>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ins w:id="3486"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ins w:id="3487" w:author="Jens-Rainer Ohm" w:date="2022-07-13T09:53:00Z"/>
                <w:b/>
                <w:bCs/>
              </w:rPr>
            </w:pPr>
            <w:ins w:id="3488" w:author="Jens-Rainer Ohm" w:date="2022-07-13T09:53:00Z">
              <w:r w:rsidRPr="00A206D6">
                <w:rPr>
                  <w:b/>
                  <w:bCs/>
                </w:rPr>
                <w:t>Over VTM-11.0ecm5</w:t>
              </w:r>
            </w:ins>
          </w:p>
        </w:tc>
      </w:tr>
      <w:tr w:rsidR="00A206D6" w:rsidRPr="00A206D6" w14:paraId="73C3A092" w14:textId="77777777" w:rsidTr="00A206D6">
        <w:trPr>
          <w:trHeight w:val="255"/>
          <w:jc w:val="center"/>
          <w:ins w:id="3489" w:author="Jens-Rainer Ohm" w:date="2022-07-13T09:53:00Z"/>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ins w:id="3490"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pPr>
              <w:rPr>
                <w:ins w:id="3491" w:author="Jens-Rainer Ohm" w:date="2022-07-13T09:53:00Z"/>
              </w:rPr>
            </w:pPr>
            <w:ins w:id="3492"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pPr>
              <w:rPr>
                <w:ins w:id="3493" w:author="Jens-Rainer Ohm" w:date="2022-07-13T09:53:00Z"/>
              </w:rPr>
            </w:pPr>
            <w:ins w:id="3494"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pPr>
              <w:rPr>
                <w:ins w:id="3495" w:author="Jens-Rainer Ohm" w:date="2022-07-13T09:53:00Z"/>
              </w:rPr>
            </w:pPr>
            <w:ins w:id="3496"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pPr>
              <w:rPr>
                <w:ins w:id="3497" w:author="Jens-Rainer Ohm" w:date="2022-07-13T09:53:00Z"/>
              </w:rPr>
            </w:pPr>
            <w:proofErr w:type="spellStart"/>
            <w:ins w:id="3498"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pPr>
              <w:rPr>
                <w:ins w:id="3499" w:author="Jens-Rainer Ohm" w:date="2022-07-13T09:53:00Z"/>
              </w:rPr>
            </w:pPr>
            <w:proofErr w:type="spellStart"/>
            <w:ins w:id="3500" w:author="Jens-Rainer Ohm" w:date="2022-07-13T09:53:00Z">
              <w:r w:rsidRPr="00A206D6">
                <w:t>DecT</w:t>
              </w:r>
              <w:proofErr w:type="spellEnd"/>
            </w:ins>
          </w:p>
        </w:tc>
      </w:tr>
      <w:tr w:rsidR="00A206D6" w:rsidRPr="00A206D6" w14:paraId="7FA54940" w14:textId="77777777" w:rsidTr="00A206D6">
        <w:trPr>
          <w:trHeight w:val="255"/>
          <w:jc w:val="center"/>
          <w:ins w:id="3501"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pPr>
              <w:rPr>
                <w:ins w:id="3502" w:author="Jens-Rainer Ohm" w:date="2022-07-13T09:53:00Z"/>
              </w:rPr>
            </w:pPr>
            <w:ins w:id="3503" w:author="Jens-Rainer Ohm" w:date="2022-07-13T09:53:00Z">
              <w:r w:rsidRPr="00A206D6">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pPr>
              <w:rPr>
                <w:ins w:id="3504" w:author="Jens-Rainer Ohm" w:date="2022-07-13T09:53:00Z"/>
              </w:rPr>
            </w:pPr>
            <w:ins w:id="3505" w:author="Jens-Rainer Ohm" w:date="2022-07-13T09:53:00Z">
              <w:r w:rsidRPr="00A206D6">
                <w:t>-16.80%</w:t>
              </w:r>
            </w:ins>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pPr>
              <w:rPr>
                <w:ins w:id="3506" w:author="Jens-Rainer Ohm" w:date="2022-07-13T09:53:00Z"/>
              </w:rPr>
            </w:pPr>
            <w:ins w:id="3507" w:author="Jens-Rainer Ohm" w:date="2022-07-13T09:53:00Z">
              <w:r w:rsidRPr="00A206D6">
                <w:t>-18.70%</w:t>
              </w:r>
            </w:ins>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pPr>
              <w:rPr>
                <w:ins w:id="3508" w:author="Jens-Rainer Ohm" w:date="2022-07-13T09:53:00Z"/>
              </w:rPr>
            </w:pPr>
            <w:ins w:id="3509" w:author="Jens-Rainer Ohm" w:date="2022-07-13T09:53:00Z">
              <w:r w:rsidRPr="00A206D6">
                <w:t>-24.21%</w:t>
              </w:r>
            </w:ins>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pPr>
              <w:rPr>
                <w:ins w:id="3510" w:author="Jens-Rainer Ohm" w:date="2022-07-13T09:53:00Z"/>
              </w:rPr>
            </w:pPr>
            <w:ins w:id="3511" w:author="Jens-Rainer Ohm" w:date="2022-07-13T09:53:00Z">
              <w:r w:rsidRPr="00A206D6">
                <w:t>436%</w:t>
              </w:r>
            </w:ins>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pPr>
              <w:rPr>
                <w:ins w:id="3512" w:author="Jens-Rainer Ohm" w:date="2022-07-13T09:53:00Z"/>
              </w:rPr>
            </w:pPr>
            <w:ins w:id="3513" w:author="Jens-Rainer Ohm" w:date="2022-07-13T09:53:00Z">
              <w:r w:rsidRPr="00A206D6">
                <w:t>536%</w:t>
              </w:r>
            </w:ins>
          </w:p>
        </w:tc>
      </w:tr>
      <w:tr w:rsidR="00A206D6" w:rsidRPr="00A206D6" w14:paraId="0E5549A6" w14:textId="77777777" w:rsidTr="00A206D6">
        <w:trPr>
          <w:trHeight w:val="255"/>
          <w:jc w:val="center"/>
          <w:ins w:id="3514"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pPr>
              <w:rPr>
                <w:ins w:id="3515" w:author="Jens-Rainer Ohm" w:date="2022-07-13T09:53:00Z"/>
              </w:rPr>
            </w:pPr>
            <w:ins w:id="3516" w:author="Jens-Rainer Ohm" w:date="2022-07-13T09:53:00Z">
              <w:r w:rsidRPr="00A206D6">
                <w:t>Class A2</w:t>
              </w:r>
            </w:ins>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pPr>
              <w:rPr>
                <w:ins w:id="3517" w:author="Jens-Rainer Ohm" w:date="2022-07-13T09:53:00Z"/>
              </w:rPr>
            </w:pPr>
            <w:ins w:id="3518" w:author="Jens-Rainer Ohm" w:date="2022-07-13T09:53:00Z">
              <w:r w:rsidRPr="00A206D6">
                <w:t>-17.87%</w:t>
              </w:r>
            </w:ins>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pPr>
              <w:rPr>
                <w:ins w:id="3519" w:author="Jens-Rainer Ohm" w:date="2022-07-13T09:53:00Z"/>
              </w:rPr>
            </w:pPr>
            <w:ins w:id="3520" w:author="Jens-Rainer Ohm" w:date="2022-07-13T09:53:00Z">
              <w:r w:rsidRPr="00A206D6">
                <w:t>-24.31%</w:t>
              </w:r>
            </w:ins>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pPr>
              <w:rPr>
                <w:ins w:id="3521" w:author="Jens-Rainer Ohm" w:date="2022-07-13T09:53:00Z"/>
              </w:rPr>
            </w:pPr>
            <w:ins w:id="3522" w:author="Jens-Rainer Ohm" w:date="2022-07-13T09:53:00Z">
              <w:r w:rsidRPr="00A206D6">
                <w:t>-26.27%</w:t>
              </w:r>
            </w:ins>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pPr>
              <w:rPr>
                <w:ins w:id="3523" w:author="Jens-Rainer Ohm" w:date="2022-07-13T09:53:00Z"/>
              </w:rPr>
            </w:pPr>
            <w:ins w:id="3524" w:author="Jens-Rainer Ohm" w:date="2022-07-13T09:53:00Z">
              <w:r w:rsidRPr="00A206D6">
                <w:t>415%</w:t>
              </w:r>
            </w:ins>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pPr>
              <w:rPr>
                <w:ins w:id="3525" w:author="Jens-Rainer Ohm" w:date="2022-07-13T09:53:00Z"/>
              </w:rPr>
            </w:pPr>
            <w:ins w:id="3526" w:author="Jens-Rainer Ohm" w:date="2022-07-13T09:53:00Z">
              <w:r w:rsidRPr="00A206D6">
                <w:t>626%</w:t>
              </w:r>
            </w:ins>
          </w:p>
        </w:tc>
      </w:tr>
      <w:tr w:rsidR="00A206D6" w:rsidRPr="00A206D6" w14:paraId="4E295D3A" w14:textId="77777777" w:rsidTr="00A206D6">
        <w:trPr>
          <w:trHeight w:val="255"/>
          <w:jc w:val="center"/>
          <w:ins w:id="3527"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pPr>
              <w:rPr>
                <w:ins w:id="3528" w:author="Jens-Rainer Ohm" w:date="2022-07-13T09:53:00Z"/>
              </w:rPr>
            </w:pPr>
            <w:ins w:id="3529" w:author="Jens-Rainer Ohm" w:date="2022-07-13T09:53:00Z">
              <w:r w:rsidRPr="00A206D6">
                <w:t>Class B</w:t>
              </w:r>
            </w:ins>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pPr>
              <w:rPr>
                <w:ins w:id="3530" w:author="Jens-Rainer Ohm" w:date="2022-07-13T09:53:00Z"/>
              </w:rPr>
            </w:pPr>
            <w:ins w:id="3531" w:author="Jens-Rainer Ohm" w:date="2022-07-13T09:53:00Z">
              <w:r w:rsidRPr="00A206D6">
                <w:t>-15.58%</w:t>
              </w:r>
            </w:ins>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pPr>
              <w:rPr>
                <w:ins w:id="3532" w:author="Jens-Rainer Ohm" w:date="2022-07-13T09:53:00Z"/>
              </w:rPr>
            </w:pPr>
            <w:ins w:id="3533" w:author="Jens-Rainer Ohm" w:date="2022-07-13T09:53:00Z">
              <w:r w:rsidRPr="00A206D6">
                <w:t>-23.66%</w:t>
              </w:r>
            </w:ins>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pPr>
              <w:rPr>
                <w:ins w:id="3534" w:author="Jens-Rainer Ohm" w:date="2022-07-13T09:53:00Z"/>
              </w:rPr>
            </w:pPr>
            <w:ins w:id="3535" w:author="Jens-Rainer Ohm" w:date="2022-07-13T09:53:00Z">
              <w:r w:rsidRPr="00A206D6">
                <w:t>-22.40%</w:t>
              </w:r>
            </w:ins>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pPr>
              <w:rPr>
                <w:ins w:id="3536" w:author="Jens-Rainer Ohm" w:date="2022-07-13T09:53:00Z"/>
              </w:rPr>
            </w:pPr>
            <w:ins w:id="3537" w:author="Jens-Rainer Ohm" w:date="2022-07-13T09:53:00Z">
              <w:r w:rsidRPr="00A206D6">
                <w:t>432%</w:t>
              </w:r>
            </w:ins>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pPr>
              <w:rPr>
                <w:ins w:id="3538" w:author="Jens-Rainer Ohm" w:date="2022-07-13T09:53:00Z"/>
              </w:rPr>
            </w:pPr>
            <w:ins w:id="3539" w:author="Jens-Rainer Ohm" w:date="2022-07-13T09:53:00Z">
              <w:r w:rsidRPr="00A206D6">
                <w:t>550%</w:t>
              </w:r>
            </w:ins>
          </w:p>
        </w:tc>
      </w:tr>
      <w:tr w:rsidR="00A206D6" w:rsidRPr="00A206D6" w14:paraId="15AABFF6" w14:textId="77777777" w:rsidTr="00A206D6">
        <w:trPr>
          <w:trHeight w:val="255"/>
          <w:jc w:val="center"/>
          <w:ins w:id="3540"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pPr>
              <w:rPr>
                <w:ins w:id="3541" w:author="Jens-Rainer Ohm" w:date="2022-07-13T09:53:00Z"/>
              </w:rPr>
            </w:pPr>
            <w:ins w:id="3542" w:author="Jens-Rainer Ohm" w:date="2022-07-13T09:53:00Z">
              <w:r w:rsidRPr="00A206D6">
                <w:t>Class C</w:t>
              </w:r>
            </w:ins>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pPr>
              <w:rPr>
                <w:ins w:id="3543" w:author="Jens-Rainer Ohm" w:date="2022-07-13T09:53:00Z"/>
              </w:rPr>
            </w:pPr>
            <w:ins w:id="3544" w:author="Jens-Rainer Ohm" w:date="2022-07-13T09:53:00Z">
              <w:r w:rsidRPr="00A206D6">
                <w:t>-17.51%</w:t>
              </w:r>
            </w:ins>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pPr>
              <w:rPr>
                <w:ins w:id="3545" w:author="Jens-Rainer Ohm" w:date="2022-07-13T09:53:00Z"/>
              </w:rPr>
            </w:pPr>
            <w:ins w:id="3546" w:author="Jens-Rainer Ohm" w:date="2022-07-13T09:53:00Z">
              <w:r w:rsidRPr="00A206D6">
                <w:t>-21.09%</w:t>
              </w:r>
            </w:ins>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pPr>
              <w:rPr>
                <w:ins w:id="3547" w:author="Jens-Rainer Ohm" w:date="2022-07-13T09:53:00Z"/>
              </w:rPr>
            </w:pPr>
            <w:ins w:id="3548" w:author="Jens-Rainer Ohm" w:date="2022-07-13T09:53:00Z">
              <w:r w:rsidRPr="00A206D6">
                <w:t>-20.65%</w:t>
              </w:r>
            </w:ins>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pPr>
              <w:rPr>
                <w:ins w:id="3549" w:author="Jens-Rainer Ohm" w:date="2022-07-13T09:53:00Z"/>
              </w:rPr>
            </w:pPr>
            <w:ins w:id="3550" w:author="Jens-Rainer Ohm" w:date="2022-07-13T09:53:00Z">
              <w:r w:rsidRPr="00A206D6">
                <w:t>454%</w:t>
              </w:r>
            </w:ins>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pPr>
              <w:rPr>
                <w:ins w:id="3551" w:author="Jens-Rainer Ohm" w:date="2022-07-13T09:53:00Z"/>
              </w:rPr>
            </w:pPr>
            <w:ins w:id="3552" w:author="Jens-Rainer Ohm" w:date="2022-07-13T09:53:00Z">
              <w:r w:rsidRPr="00A206D6">
                <w:t>555%</w:t>
              </w:r>
            </w:ins>
          </w:p>
        </w:tc>
      </w:tr>
      <w:tr w:rsidR="00A206D6" w:rsidRPr="00A206D6" w14:paraId="6D01CBAD" w14:textId="77777777" w:rsidTr="00A206D6">
        <w:trPr>
          <w:trHeight w:val="255"/>
          <w:jc w:val="center"/>
          <w:ins w:id="3553"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pPr>
              <w:rPr>
                <w:ins w:id="3554" w:author="Jens-Rainer Ohm" w:date="2022-07-13T09:53:00Z"/>
              </w:rPr>
            </w:pPr>
            <w:ins w:id="3555" w:author="Jens-Rainer Ohm" w:date="2022-07-13T09:53:00Z">
              <w:r w:rsidRPr="00A206D6">
                <w:t>Class E</w:t>
              </w:r>
            </w:ins>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pPr>
              <w:rPr>
                <w:ins w:id="3556" w:author="Jens-Rainer Ohm" w:date="2022-07-13T09:53:00Z"/>
              </w:rPr>
            </w:pPr>
            <w:ins w:id="3557"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pPr>
              <w:rPr>
                <w:ins w:id="3558" w:author="Jens-Rainer Ohm" w:date="2022-07-13T09:53:00Z"/>
              </w:rPr>
            </w:pPr>
          </w:p>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pPr>
              <w:rPr>
                <w:ins w:id="3559" w:author="Jens-Rainer Ohm" w:date="2022-07-13T09:53:00Z"/>
              </w:rPr>
            </w:pPr>
            <w:ins w:id="3560"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pPr>
              <w:rPr>
                <w:ins w:id="3561" w:author="Jens-Rainer Ohm" w:date="2022-07-13T09:53:00Z"/>
              </w:rPr>
            </w:pPr>
            <w:ins w:id="3562"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pPr>
              <w:rPr>
                <w:ins w:id="3563" w:author="Jens-Rainer Ohm" w:date="2022-07-13T09:53:00Z"/>
              </w:rPr>
            </w:pPr>
            <w:ins w:id="3564" w:author="Jens-Rainer Ohm" w:date="2022-07-13T09:53:00Z">
              <w:r w:rsidRPr="00A206D6">
                <w:t> </w:t>
              </w:r>
            </w:ins>
          </w:p>
        </w:tc>
      </w:tr>
      <w:tr w:rsidR="00A206D6" w:rsidRPr="00A206D6" w14:paraId="57B9E30F" w14:textId="77777777" w:rsidTr="00A206D6">
        <w:trPr>
          <w:trHeight w:val="255"/>
          <w:jc w:val="center"/>
          <w:ins w:id="3565"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ins w:id="3566" w:author="Jens-Rainer Ohm" w:date="2022-07-13T09:53:00Z"/>
                <w:b/>
                <w:bCs/>
              </w:rPr>
            </w:pPr>
            <w:ins w:id="3567" w:author="Jens-Rainer Ohm" w:date="2022-07-13T09:53:00Z">
              <w:r w:rsidRPr="00A206D6">
                <w:rPr>
                  <w:b/>
                  <w:bC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pPr>
              <w:rPr>
                <w:ins w:id="3568" w:author="Jens-Rainer Ohm" w:date="2022-07-13T09:53:00Z"/>
              </w:rPr>
            </w:pPr>
            <w:ins w:id="3569" w:author="Jens-Rainer Ohm" w:date="2022-07-13T09:53:00Z">
              <w:r w:rsidRPr="00A206D6">
                <w:t>-16.80%</w:t>
              </w:r>
            </w:ins>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pPr>
              <w:rPr>
                <w:ins w:id="3570" w:author="Jens-Rainer Ohm" w:date="2022-07-13T09:53:00Z"/>
              </w:rPr>
            </w:pPr>
            <w:ins w:id="3571" w:author="Jens-Rainer Ohm" w:date="2022-07-13T09:53:00Z">
              <w:r w:rsidRPr="00A206D6">
                <w:t>-22.11%</w:t>
              </w:r>
            </w:ins>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pPr>
              <w:rPr>
                <w:ins w:id="3572" w:author="Jens-Rainer Ohm" w:date="2022-07-13T09:53:00Z"/>
              </w:rPr>
            </w:pPr>
            <w:ins w:id="3573" w:author="Jens-Rainer Ohm" w:date="2022-07-13T09:53:00Z">
              <w:r w:rsidRPr="00A206D6">
                <w:t>-23.07%</w:t>
              </w:r>
            </w:ins>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pPr>
              <w:rPr>
                <w:ins w:id="3574" w:author="Jens-Rainer Ohm" w:date="2022-07-13T09:53:00Z"/>
              </w:rPr>
            </w:pPr>
            <w:ins w:id="3575" w:author="Jens-Rainer Ohm" w:date="2022-07-13T09:53:00Z">
              <w:r w:rsidRPr="00A206D6">
                <w:t>435%</w:t>
              </w:r>
            </w:ins>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pPr>
              <w:rPr>
                <w:ins w:id="3576" w:author="Jens-Rainer Ohm" w:date="2022-07-13T09:53:00Z"/>
              </w:rPr>
            </w:pPr>
            <w:ins w:id="3577" w:author="Jens-Rainer Ohm" w:date="2022-07-13T09:53:00Z">
              <w:r w:rsidRPr="00A206D6">
                <w:t>563%</w:t>
              </w:r>
            </w:ins>
          </w:p>
        </w:tc>
      </w:tr>
      <w:tr w:rsidR="00A206D6" w:rsidRPr="00A206D6" w14:paraId="401B7699" w14:textId="77777777" w:rsidTr="00A206D6">
        <w:trPr>
          <w:trHeight w:val="255"/>
          <w:jc w:val="center"/>
          <w:ins w:id="3578"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pPr>
              <w:rPr>
                <w:ins w:id="3579" w:author="Jens-Rainer Ohm" w:date="2022-07-13T09:53:00Z"/>
              </w:rPr>
            </w:pPr>
            <w:ins w:id="3580" w:author="Jens-Rainer Ohm" w:date="2022-07-13T09:53:00Z">
              <w:r w:rsidRPr="00A206D6">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pPr>
              <w:rPr>
                <w:ins w:id="3581" w:author="Jens-Rainer Ohm" w:date="2022-07-13T09:53:00Z"/>
              </w:rPr>
            </w:pPr>
            <w:ins w:id="3582" w:author="Jens-Rainer Ohm" w:date="2022-07-13T09:53:00Z">
              <w:r w:rsidRPr="00A206D6">
                <w:t>-18.49%</w:t>
              </w:r>
            </w:ins>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pPr>
              <w:rPr>
                <w:ins w:id="3583" w:author="Jens-Rainer Ohm" w:date="2022-07-13T09:53:00Z"/>
              </w:rPr>
            </w:pPr>
            <w:ins w:id="3584" w:author="Jens-Rainer Ohm" w:date="2022-07-13T09:53:00Z">
              <w:r w:rsidRPr="00A206D6">
                <w:t>-22.02%</w:t>
              </w:r>
            </w:ins>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pPr>
              <w:rPr>
                <w:ins w:id="3585" w:author="Jens-Rainer Ohm" w:date="2022-07-13T09:53:00Z"/>
              </w:rPr>
            </w:pPr>
            <w:ins w:id="3586" w:author="Jens-Rainer Ohm" w:date="2022-07-13T09:53:00Z">
              <w:r w:rsidRPr="00A206D6">
                <w:t>-22.71%</w:t>
              </w:r>
            </w:ins>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pPr>
              <w:rPr>
                <w:ins w:id="3587" w:author="Jens-Rainer Ohm" w:date="2022-07-13T09:53:00Z"/>
              </w:rPr>
            </w:pPr>
            <w:ins w:id="3588" w:author="Jens-Rainer Ohm" w:date="2022-07-13T09:53:00Z">
              <w:r w:rsidRPr="00A206D6">
                <w:t>444%</w:t>
              </w:r>
            </w:ins>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pPr>
              <w:rPr>
                <w:ins w:id="3589" w:author="Jens-Rainer Ohm" w:date="2022-07-13T09:53:00Z"/>
              </w:rPr>
            </w:pPr>
            <w:ins w:id="3590" w:author="Jens-Rainer Ohm" w:date="2022-07-13T09:53:00Z">
              <w:r w:rsidRPr="00A206D6">
                <w:t>579%</w:t>
              </w:r>
            </w:ins>
          </w:p>
        </w:tc>
      </w:tr>
      <w:tr w:rsidR="00A206D6" w:rsidRPr="00A206D6" w14:paraId="0B28D5AB" w14:textId="77777777" w:rsidTr="00A206D6">
        <w:trPr>
          <w:trHeight w:val="255"/>
          <w:jc w:val="center"/>
          <w:ins w:id="3591"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pPr>
              <w:rPr>
                <w:ins w:id="3592" w:author="Jens-Rainer Ohm" w:date="2022-07-13T09:53:00Z"/>
              </w:rPr>
            </w:pPr>
            <w:ins w:id="3593" w:author="Jens-Rainer Ohm" w:date="2022-07-13T09:53:00Z">
              <w:r w:rsidRPr="00A206D6">
                <w:t>Class F</w:t>
              </w:r>
            </w:ins>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pPr>
              <w:rPr>
                <w:ins w:id="3594" w:author="Jens-Rainer Ohm" w:date="2022-07-13T09:53:00Z"/>
              </w:rPr>
            </w:pPr>
            <w:ins w:id="3595" w:author="Jens-Rainer Ohm" w:date="2022-07-13T09:53:00Z">
              <w:r w:rsidRPr="00A206D6">
                <w:t>-18.31%</w:t>
              </w:r>
            </w:ins>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pPr>
              <w:rPr>
                <w:ins w:id="3596" w:author="Jens-Rainer Ohm" w:date="2022-07-13T09:53:00Z"/>
              </w:rPr>
            </w:pPr>
            <w:ins w:id="3597" w:author="Jens-Rainer Ohm" w:date="2022-07-13T09:53:00Z">
              <w:r w:rsidRPr="00A206D6">
                <w:t>-23.02%</w:t>
              </w:r>
            </w:ins>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pPr>
              <w:rPr>
                <w:ins w:id="3598" w:author="Jens-Rainer Ohm" w:date="2022-07-13T09:53:00Z"/>
              </w:rPr>
            </w:pPr>
            <w:ins w:id="3599" w:author="Jens-Rainer Ohm" w:date="2022-07-13T09:53:00Z">
              <w:r w:rsidRPr="00A206D6">
                <w:t>-23.03%</w:t>
              </w:r>
            </w:ins>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pPr>
              <w:rPr>
                <w:ins w:id="3600" w:author="Jens-Rainer Ohm" w:date="2022-07-13T09:53:00Z"/>
              </w:rPr>
            </w:pPr>
            <w:ins w:id="3601" w:author="Jens-Rainer Ohm" w:date="2022-07-13T09:53:00Z">
              <w:r w:rsidRPr="00A206D6">
                <w:t>403%</w:t>
              </w:r>
            </w:ins>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pPr>
              <w:rPr>
                <w:ins w:id="3602" w:author="Jens-Rainer Ohm" w:date="2022-07-13T09:53:00Z"/>
              </w:rPr>
            </w:pPr>
            <w:ins w:id="3603" w:author="Jens-Rainer Ohm" w:date="2022-07-13T09:53:00Z">
              <w:r w:rsidRPr="00A206D6">
                <w:t>371%</w:t>
              </w:r>
            </w:ins>
          </w:p>
        </w:tc>
      </w:tr>
      <w:tr w:rsidR="00A206D6" w:rsidRPr="00A206D6" w14:paraId="140761A2" w14:textId="77777777" w:rsidTr="00A206D6">
        <w:trPr>
          <w:trHeight w:val="255"/>
          <w:jc w:val="center"/>
          <w:ins w:id="3604"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pPr>
              <w:rPr>
                <w:ins w:id="3605" w:author="Jens-Rainer Ohm" w:date="2022-07-13T09:53:00Z"/>
              </w:rPr>
            </w:pPr>
            <w:ins w:id="3606" w:author="Jens-Rainer Ohm" w:date="2022-07-13T09:53:00Z">
              <w:r w:rsidRPr="00A206D6">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pPr>
              <w:rPr>
                <w:ins w:id="3607" w:author="Jens-Rainer Ohm" w:date="2022-07-13T09:53:00Z"/>
              </w:rPr>
            </w:pPr>
            <w:ins w:id="3608" w:author="Jens-Rainer Ohm" w:date="2022-07-13T09:53:00Z">
              <w:r w:rsidRPr="00A206D6">
                <w:t>-24.41%</w:t>
              </w:r>
            </w:ins>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pPr>
              <w:rPr>
                <w:ins w:id="3609" w:author="Jens-Rainer Ohm" w:date="2022-07-13T09:53:00Z"/>
              </w:rPr>
            </w:pPr>
            <w:ins w:id="3610" w:author="Jens-Rainer Ohm" w:date="2022-07-13T09:53:00Z">
              <w:r w:rsidRPr="00A206D6">
                <w:t>-28.17%</w:t>
              </w:r>
            </w:ins>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pPr>
              <w:rPr>
                <w:ins w:id="3611" w:author="Jens-Rainer Ohm" w:date="2022-07-13T09:53:00Z"/>
              </w:rPr>
            </w:pPr>
            <w:ins w:id="3612" w:author="Jens-Rainer Ohm" w:date="2022-07-13T09:53:00Z">
              <w:r w:rsidRPr="00A206D6">
                <w:t>-28.50%</w:t>
              </w:r>
            </w:ins>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pPr>
              <w:rPr>
                <w:ins w:id="3613" w:author="Jens-Rainer Ohm" w:date="2022-07-13T09:53:00Z"/>
              </w:rPr>
            </w:pPr>
            <w:ins w:id="3614" w:author="Jens-Rainer Ohm" w:date="2022-07-13T09:53:00Z">
              <w:r w:rsidRPr="00A206D6">
                <w:t>425%</w:t>
              </w:r>
            </w:ins>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pPr>
              <w:rPr>
                <w:ins w:id="3615" w:author="Jens-Rainer Ohm" w:date="2022-07-13T09:53:00Z"/>
              </w:rPr>
            </w:pPr>
            <w:ins w:id="3616" w:author="Jens-Rainer Ohm" w:date="2022-07-13T09:53:00Z">
              <w:r w:rsidRPr="00A206D6">
                <w:t>299%</w:t>
              </w:r>
            </w:ins>
          </w:p>
        </w:tc>
      </w:tr>
      <w:tr w:rsidR="00A206D6" w:rsidRPr="00A206D6" w14:paraId="22CAF0D9" w14:textId="77777777" w:rsidTr="00A206D6">
        <w:trPr>
          <w:trHeight w:val="255"/>
          <w:jc w:val="center"/>
          <w:ins w:id="3617" w:author="Jens-Rainer Ohm" w:date="2022-07-13T09:53:00Z"/>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pPr>
              <w:rPr>
                <w:ins w:id="3618" w:author="Jens-Rainer Ohm" w:date="2022-07-13T09:53:00Z"/>
              </w:rPr>
            </w:pPr>
          </w:p>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pPr>
              <w:rPr>
                <w:ins w:id="3619" w:author="Jens-Rainer Ohm" w:date="2022-07-13T09:53:00Z"/>
              </w:rPr>
            </w:pPr>
          </w:p>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pPr>
              <w:rPr>
                <w:ins w:id="3620" w:author="Jens-Rainer Ohm" w:date="2022-07-13T09:53:00Z"/>
              </w:rPr>
            </w:pPr>
          </w:p>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pPr>
              <w:rPr>
                <w:ins w:id="3621" w:author="Jens-Rainer Ohm" w:date="2022-07-13T09:53:00Z"/>
              </w:rPr>
            </w:pPr>
          </w:p>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pPr>
              <w:rPr>
                <w:ins w:id="3622" w:author="Jens-Rainer Ohm" w:date="2022-07-13T09:53:00Z"/>
              </w:rPr>
            </w:pPr>
          </w:p>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pPr>
              <w:rPr>
                <w:ins w:id="3623" w:author="Jens-Rainer Ohm" w:date="2022-07-13T09:53:00Z"/>
              </w:rPr>
            </w:pPr>
          </w:p>
        </w:tc>
      </w:tr>
      <w:tr w:rsidR="00A206D6" w:rsidRPr="00A206D6" w14:paraId="62F8FB60" w14:textId="77777777" w:rsidTr="00A206D6">
        <w:trPr>
          <w:trHeight w:val="255"/>
          <w:jc w:val="center"/>
          <w:ins w:id="3624" w:author="Jens-Rainer Ohm" w:date="2022-07-13T09:53:00Z"/>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pPr>
              <w:rPr>
                <w:ins w:id="3625"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ins w:id="3626" w:author="Jens-Rainer Ohm" w:date="2022-07-13T09:53:00Z"/>
                <w:b/>
                <w:bCs/>
              </w:rPr>
            </w:pPr>
            <w:ins w:id="3627" w:author="Jens-Rainer Ohm" w:date="2022-07-13T09:53:00Z">
              <w:r w:rsidRPr="00A206D6">
                <w:rPr>
                  <w:b/>
                  <w:bCs/>
                </w:rPr>
                <w:t xml:space="preserve">Low delay B Main 10 </w:t>
              </w:r>
            </w:ins>
          </w:p>
        </w:tc>
      </w:tr>
      <w:tr w:rsidR="00A206D6" w:rsidRPr="00A206D6" w14:paraId="4B6060DE" w14:textId="77777777" w:rsidTr="00A206D6">
        <w:trPr>
          <w:trHeight w:val="255"/>
          <w:jc w:val="center"/>
          <w:ins w:id="3628" w:author="Jens-Rainer Ohm" w:date="2022-07-13T09:53:00Z"/>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ins w:id="3629"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ins w:id="3630" w:author="Jens-Rainer Ohm" w:date="2022-07-13T09:53:00Z"/>
                <w:b/>
                <w:bCs/>
              </w:rPr>
            </w:pPr>
            <w:ins w:id="3631" w:author="Jens-Rainer Ohm" w:date="2022-07-13T09:53:00Z">
              <w:r w:rsidRPr="00A206D6">
                <w:rPr>
                  <w:b/>
                  <w:bCs/>
                </w:rPr>
                <w:t>Over VTM-11.0ecm5</w:t>
              </w:r>
            </w:ins>
          </w:p>
        </w:tc>
      </w:tr>
      <w:tr w:rsidR="00A206D6" w:rsidRPr="00A206D6" w14:paraId="499F859B" w14:textId="77777777" w:rsidTr="00A206D6">
        <w:trPr>
          <w:trHeight w:val="255"/>
          <w:jc w:val="center"/>
          <w:ins w:id="3632" w:author="Jens-Rainer Ohm" w:date="2022-07-13T09:53:00Z"/>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ins w:id="3633"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pPr>
              <w:rPr>
                <w:ins w:id="3634" w:author="Jens-Rainer Ohm" w:date="2022-07-13T09:53:00Z"/>
              </w:rPr>
            </w:pPr>
            <w:ins w:id="3635"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pPr>
              <w:rPr>
                <w:ins w:id="3636" w:author="Jens-Rainer Ohm" w:date="2022-07-13T09:53:00Z"/>
              </w:rPr>
            </w:pPr>
            <w:ins w:id="3637"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pPr>
              <w:rPr>
                <w:ins w:id="3638" w:author="Jens-Rainer Ohm" w:date="2022-07-13T09:53:00Z"/>
              </w:rPr>
            </w:pPr>
            <w:ins w:id="3639"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pPr>
              <w:rPr>
                <w:ins w:id="3640" w:author="Jens-Rainer Ohm" w:date="2022-07-13T09:53:00Z"/>
              </w:rPr>
            </w:pPr>
            <w:proofErr w:type="spellStart"/>
            <w:ins w:id="3641"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pPr>
              <w:rPr>
                <w:ins w:id="3642" w:author="Jens-Rainer Ohm" w:date="2022-07-13T09:53:00Z"/>
              </w:rPr>
            </w:pPr>
            <w:proofErr w:type="spellStart"/>
            <w:ins w:id="3643" w:author="Jens-Rainer Ohm" w:date="2022-07-13T09:53:00Z">
              <w:r w:rsidRPr="00A206D6">
                <w:t>DecT</w:t>
              </w:r>
              <w:proofErr w:type="spellEnd"/>
            </w:ins>
          </w:p>
        </w:tc>
      </w:tr>
      <w:tr w:rsidR="00A206D6" w:rsidRPr="00A206D6" w14:paraId="267B44F1" w14:textId="77777777" w:rsidTr="00A206D6">
        <w:trPr>
          <w:trHeight w:val="255"/>
          <w:jc w:val="center"/>
          <w:ins w:id="3644"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pPr>
              <w:rPr>
                <w:ins w:id="3645" w:author="Jens-Rainer Ohm" w:date="2022-07-13T09:53:00Z"/>
              </w:rPr>
            </w:pPr>
            <w:ins w:id="3646" w:author="Jens-Rainer Ohm" w:date="2022-07-13T09:53:00Z">
              <w:r w:rsidRPr="00A206D6">
                <w:t>Class A1</w:t>
              </w:r>
            </w:ins>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pPr>
              <w:rPr>
                <w:ins w:id="3647" w:author="Jens-Rainer Ohm" w:date="2022-07-13T09:53:00Z"/>
              </w:rPr>
            </w:pPr>
            <w:ins w:id="3648"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pPr>
              <w:rPr>
                <w:ins w:id="3649" w:author="Jens-Rainer Ohm" w:date="2022-07-13T09:53:00Z"/>
              </w:rPr>
            </w:pPr>
            <w:ins w:id="3650" w:author="Jens-Rainer Ohm" w:date="2022-07-13T09:53:00Z">
              <w:r w:rsidRPr="00A206D6">
                <w:t> </w:t>
              </w:r>
            </w:ins>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pPr>
              <w:rPr>
                <w:ins w:id="3651" w:author="Jens-Rainer Ohm" w:date="2022-07-13T09:53:00Z"/>
              </w:rPr>
            </w:pPr>
            <w:ins w:id="3652"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pPr>
              <w:rPr>
                <w:ins w:id="3653" w:author="Jens-Rainer Ohm" w:date="2022-07-13T09:53:00Z"/>
              </w:rPr>
            </w:pPr>
            <w:ins w:id="3654"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pPr>
              <w:rPr>
                <w:ins w:id="3655" w:author="Jens-Rainer Ohm" w:date="2022-07-13T09:53:00Z"/>
              </w:rPr>
            </w:pPr>
            <w:ins w:id="3656" w:author="Jens-Rainer Ohm" w:date="2022-07-13T09:53:00Z">
              <w:r w:rsidRPr="00A206D6">
                <w:t> </w:t>
              </w:r>
            </w:ins>
          </w:p>
        </w:tc>
      </w:tr>
      <w:tr w:rsidR="00A206D6" w:rsidRPr="00A206D6" w14:paraId="0A2634CC" w14:textId="77777777" w:rsidTr="00A206D6">
        <w:trPr>
          <w:trHeight w:val="255"/>
          <w:jc w:val="center"/>
          <w:ins w:id="3657"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pPr>
              <w:rPr>
                <w:ins w:id="3658" w:author="Jens-Rainer Ohm" w:date="2022-07-13T09:53:00Z"/>
              </w:rPr>
            </w:pPr>
            <w:ins w:id="3659" w:author="Jens-Rainer Ohm" w:date="2022-07-13T09:53:00Z">
              <w:r w:rsidRPr="00A206D6">
                <w:t>Class A2</w:t>
              </w:r>
            </w:ins>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pPr>
              <w:rPr>
                <w:ins w:id="3660" w:author="Jens-Rainer Ohm" w:date="2022-07-13T09:53:00Z"/>
              </w:rPr>
            </w:pPr>
            <w:ins w:id="3661"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pPr>
              <w:rPr>
                <w:ins w:id="3662" w:author="Jens-Rainer Ohm" w:date="2022-07-13T09:53:00Z"/>
              </w:rPr>
            </w:pPr>
          </w:p>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pPr>
              <w:rPr>
                <w:ins w:id="3663" w:author="Jens-Rainer Ohm" w:date="2022-07-13T09:53:00Z"/>
              </w:rPr>
            </w:pPr>
            <w:ins w:id="3664"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pPr>
              <w:rPr>
                <w:ins w:id="3665" w:author="Jens-Rainer Ohm" w:date="2022-07-13T09:53:00Z"/>
              </w:rPr>
            </w:pPr>
            <w:ins w:id="3666"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pPr>
              <w:rPr>
                <w:ins w:id="3667" w:author="Jens-Rainer Ohm" w:date="2022-07-13T09:53:00Z"/>
              </w:rPr>
            </w:pPr>
            <w:ins w:id="3668" w:author="Jens-Rainer Ohm" w:date="2022-07-13T09:53:00Z">
              <w:r w:rsidRPr="00A206D6">
                <w:t> </w:t>
              </w:r>
            </w:ins>
          </w:p>
        </w:tc>
      </w:tr>
      <w:tr w:rsidR="00A206D6" w:rsidRPr="00A206D6" w14:paraId="29C67EBD" w14:textId="77777777" w:rsidTr="00A206D6">
        <w:trPr>
          <w:trHeight w:val="255"/>
          <w:jc w:val="center"/>
          <w:ins w:id="3669"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pPr>
              <w:rPr>
                <w:ins w:id="3670" w:author="Jens-Rainer Ohm" w:date="2022-07-13T09:53:00Z"/>
              </w:rPr>
            </w:pPr>
            <w:ins w:id="3671" w:author="Jens-Rainer Ohm" w:date="2022-07-13T09:53:00Z">
              <w:r w:rsidRPr="00A206D6">
                <w:t>Class B</w:t>
              </w:r>
            </w:ins>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pPr>
              <w:rPr>
                <w:ins w:id="3672" w:author="Jens-Rainer Ohm" w:date="2022-07-13T09:53:00Z"/>
              </w:rPr>
            </w:pPr>
            <w:ins w:id="3673" w:author="Jens-Rainer Ohm" w:date="2022-07-13T09:53:00Z">
              <w:r w:rsidRPr="00A206D6">
                <w:t>-14.25%</w:t>
              </w:r>
            </w:ins>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pPr>
              <w:rPr>
                <w:ins w:id="3674" w:author="Jens-Rainer Ohm" w:date="2022-07-13T09:53:00Z"/>
              </w:rPr>
            </w:pPr>
            <w:ins w:id="3675" w:author="Jens-Rainer Ohm" w:date="2022-07-13T09:53:00Z">
              <w:r w:rsidRPr="00A206D6">
                <w:t>-27.64%</w:t>
              </w:r>
            </w:ins>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pPr>
              <w:rPr>
                <w:ins w:id="3676" w:author="Jens-Rainer Ohm" w:date="2022-07-13T09:53:00Z"/>
              </w:rPr>
            </w:pPr>
            <w:ins w:id="3677" w:author="Jens-Rainer Ohm" w:date="2022-07-13T09:53:00Z">
              <w:r w:rsidRPr="00A206D6">
                <w:t>-25.57%</w:t>
              </w:r>
            </w:ins>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pPr>
              <w:rPr>
                <w:ins w:id="3678" w:author="Jens-Rainer Ohm" w:date="2022-07-13T09:53:00Z"/>
              </w:rPr>
            </w:pPr>
            <w:ins w:id="3679" w:author="Jens-Rainer Ohm" w:date="2022-07-13T09:53:00Z">
              <w:r w:rsidRPr="00A206D6">
                <w:t>396%</w:t>
              </w:r>
            </w:ins>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pPr>
              <w:rPr>
                <w:ins w:id="3680" w:author="Jens-Rainer Ohm" w:date="2022-07-13T09:53:00Z"/>
              </w:rPr>
            </w:pPr>
            <w:ins w:id="3681" w:author="Jens-Rainer Ohm" w:date="2022-07-13T09:53:00Z">
              <w:r w:rsidRPr="00A206D6">
                <w:t>419%</w:t>
              </w:r>
            </w:ins>
          </w:p>
        </w:tc>
      </w:tr>
      <w:tr w:rsidR="00A206D6" w:rsidRPr="00A206D6" w14:paraId="0B66139A" w14:textId="77777777" w:rsidTr="00A206D6">
        <w:trPr>
          <w:trHeight w:val="255"/>
          <w:jc w:val="center"/>
          <w:ins w:id="3682"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pPr>
              <w:rPr>
                <w:ins w:id="3683" w:author="Jens-Rainer Ohm" w:date="2022-07-13T09:53:00Z"/>
              </w:rPr>
            </w:pPr>
            <w:ins w:id="3684" w:author="Jens-Rainer Ohm" w:date="2022-07-13T09:53:00Z">
              <w:r w:rsidRPr="00A206D6">
                <w:t>Class C</w:t>
              </w:r>
            </w:ins>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pPr>
              <w:rPr>
                <w:ins w:id="3685" w:author="Jens-Rainer Ohm" w:date="2022-07-13T09:53:00Z"/>
              </w:rPr>
            </w:pPr>
            <w:ins w:id="3686" w:author="Jens-Rainer Ohm" w:date="2022-07-13T09:53:00Z">
              <w:r w:rsidRPr="00A206D6">
                <w:t>-15.40%</w:t>
              </w:r>
            </w:ins>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pPr>
              <w:rPr>
                <w:ins w:id="3687" w:author="Jens-Rainer Ohm" w:date="2022-07-13T09:53:00Z"/>
              </w:rPr>
            </w:pPr>
            <w:ins w:id="3688" w:author="Jens-Rainer Ohm" w:date="2022-07-13T09:53:00Z">
              <w:r w:rsidRPr="00A206D6">
                <w:t>-24.03%</w:t>
              </w:r>
            </w:ins>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pPr>
              <w:rPr>
                <w:ins w:id="3689" w:author="Jens-Rainer Ohm" w:date="2022-07-13T09:53:00Z"/>
              </w:rPr>
            </w:pPr>
            <w:ins w:id="3690" w:author="Jens-Rainer Ohm" w:date="2022-07-13T09:53:00Z">
              <w:r w:rsidRPr="00A206D6">
                <w:t>-23.37%</w:t>
              </w:r>
            </w:ins>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pPr>
              <w:rPr>
                <w:ins w:id="3691" w:author="Jens-Rainer Ohm" w:date="2022-07-13T09:53:00Z"/>
              </w:rPr>
            </w:pPr>
            <w:ins w:id="3692" w:author="Jens-Rainer Ohm" w:date="2022-07-13T09:53:00Z">
              <w:r w:rsidRPr="00A206D6">
                <w:t>449%</w:t>
              </w:r>
            </w:ins>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pPr>
              <w:rPr>
                <w:ins w:id="3693" w:author="Jens-Rainer Ohm" w:date="2022-07-13T09:53:00Z"/>
              </w:rPr>
            </w:pPr>
            <w:ins w:id="3694" w:author="Jens-Rainer Ohm" w:date="2022-07-13T09:53:00Z">
              <w:r w:rsidRPr="00A206D6">
                <w:t>434%</w:t>
              </w:r>
            </w:ins>
          </w:p>
        </w:tc>
      </w:tr>
      <w:tr w:rsidR="00A206D6" w:rsidRPr="00A206D6" w14:paraId="306BE37A" w14:textId="77777777" w:rsidTr="00A206D6">
        <w:trPr>
          <w:trHeight w:val="255"/>
          <w:jc w:val="center"/>
          <w:ins w:id="3695"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pPr>
              <w:rPr>
                <w:ins w:id="3696" w:author="Jens-Rainer Ohm" w:date="2022-07-13T09:53:00Z"/>
              </w:rPr>
            </w:pPr>
            <w:ins w:id="3697" w:author="Jens-Rainer Ohm" w:date="2022-07-13T09:53:00Z">
              <w:r w:rsidRPr="00A206D6">
                <w:t>Class E</w:t>
              </w:r>
            </w:ins>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pPr>
              <w:rPr>
                <w:ins w:id="3698" w:author="Jens-Rainer Ohm" w:date="2022-07-13T09:53:00Z"/>
              </w:rPr>
            </w:pPr>
            <w:ins w:id="3699" w:author="Jens-Rainer Ohm" w:date="2022-07-13T09:53:00Z">
              <w:r w:rsidRPr="00A206D6">
                <w:t>-12.99%</w:t>
              </w:r>
            </w:ins>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pPr>
              <w:rPr>
                <w:ins w:id="3700" w:author="Jens-Rainer Ohm" w:date="2022-07-13T09:53:00Z"/>
              </w:rPr>
            </w:pPr>
            <w:ins w:id="3701" w:author="Jens-Rainer Ohm" w:date="2022-07-13T09:53:00Z">
              <w:r w:rsidRPr="00A206D6">
                <w:t>-18.62%</w:t>
              </w:r>
            </w:ins>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pPr>
              <w:rPr>
                <w:ins w:id="3702" w:author="Jens-Rainer Ohm" w:date="2022-07-13T09:53:00Z"/>
              </w:rPr>
            </w:pPr>
            <w:ins w:id="3703" w:author="Jens-Rainer Ohm" w:date="2022-07-13T09:53:00Z">
              <w:r w:rsidRPr="00A206D6">
                <w:t>-20.64%</w:t>
              </w:r>
            </w:ins>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pPr>
              <w:rPr>
                <w:ins w:id="3704" w:author="Jens-Rainer Ohm" w:date="2022-07-13T09:53:00Z"/>
              </w:rPr>
            </w:pPr>
            <w:ins w:id="3705" w:author="Jens-Rainer Ohm" w:date="2022-07-13T09:53:00Z">
              <w:r w:rsidRPr="00A206D6">
                <w:t>400%</w:t>
              </w:r>
            </w:ins>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pPr>
              <w:rPr>
                <w:ins w:id="3706" w:author="Jens-Rainer Ohm" w:date="2022-07-13T09:53:00Z"/>
              </w:rPr>
            </w:pPr>
            <w:ins w:id="3707" w:author="Jens-Rainer Ohm" w:date="2022-07-13T09:53:00Z">
              <w:r w:rsidRPr="00A206D6">
                <w:t>317%</w:t>
              </w:r>
            </w:ins>
          </w:p>
        </w:tc>
      </w:tr>
      <w:tr w:rsidR="00A206D6" w:rsidRPr="00A206D6" w14:paraId="5BE698D5" w14:textId="77777777" w:rsidTr="00A206D6">
        <w:trPr>
          <w:trHeight w:val="255"/>
          <w:jc w:val="center"/>
          <w:ins w:id="3708"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ins w:id="3709" w:author="Jens-Rainer Ohm" w:date="2022-07-13T09:53:00Z"/>
                <w:b/>
                <w:bCs/>
              </w:rPr>
            </w:pPr>
            <w:ins w:id="3710" w:author="Jens-Rainer Ohm" w:date="2022-07-13T09:53:00Z">
              <w:r w:rsidRPr="00A206D6">
                <w:rPr>
                  <w:b/>
                  <w:bC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pPr>
              <w:rPr>
                <w:ins w:id="3711" w:author="Jens-Rainer Ohm" w:date="2022-07-13T09:53:00Z"/>
              </w:rPr>
            </w:pPr>
            <w:ins w:id="3712" w:author="Jens-Rainer Ohm" w:date="2022-07-13T09:53:00Z">
              <w:r w:rsidRPr="00A206D6">
                <w:t>-14.32%</w:t>
              </w:r>
            </w:ins>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pPr>
              <w:rPr>
                <w:ins w:id="3713" w:author="Jens-Rainer Ohm" w:date="2022-07-13T09:53:00Z"/>
              </w:rPr>
            </w:pPr>
            <w:ins w:id="3714" w:author="Jens-Rainer Ohm" w:date="2022-07-13T09:53:00Z">
              <w:r w:rsidRPr="00A206D6">
                <w:t>-24.18%</w:t>
              </w:r>
            </w:ins>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pPr>
              <w:rPr>
                <w:ins w:id="3715" w:author="Jens-Rainer Ohm" w:date="2022-07-13T09:53:00Z"/>
              </w:rPr>
            </w:pPr>
            <w:ins w:id="3716" w:author="Jens-Rainer Ohm" w:date="2022-07-13T09:53:00Z">
              <w:r w:rsidRPr="00A206D6">
                <w:t>-23.61%</w:t>
              </w:r>
            </w:ins>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pPr>
              <w:rPr>
                <w:ins w:id="3717" w:author="Jens-Rainer Ohm" w:date="2022-07-13T09:53:00Z"/>
              </w:rPr>
            </w:pPr>
            <w:ins w:id="3718" w:author="Jens-Rainer Ohm" w:date="2022-07-13T09:53:00Z">
              <w:r w:rsidRPr="00A206D6">
                <w:t>414%</w:t>
              </w:r>
            </w:ins>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pPr>
              <w:rPr>
                <w:ins w:id="3719" w:author="Jens-Rainer Ohm" w:date="2022-07-13T09:53:00Z"/>
              </w:rPr>
            </w:pPr>
            <w:ins w:id="3720" w:author="Jens-Rainer Ohm" w:date="2022-07-13T09:53:00Z">
              <w:r w:rsidRPr="00A206D6">
                <w:t>396%</w:t>
              </w:r>
            </w:ins>
          </w:p>
        </w:tc>
      </w:tr>
      <w:tr w:rsidR="00A206D6" w:rsidRPr="00A206D6" w14:paraId="31CEB584" w14:textId="77777777" w:rsidTr="00A206D6">
        <w:trPr>
          <w:trHeight w:val="255"/>
          <w:jc w:val="center"/>
          <w:ins w:id="3721"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pPr>
              <w:rPr>
                <w:ins w:id="3722" w:author="Jens-Rainer Ohm" w:date="2022-07-13T09:53:00Z"/>
              </w:rPr>
            </w:pPr>
            <w:ins w:id="3723" w:author="Jens-Rainer Ohm" w:date="2022-07-13T09:53:00Z">
              <w:r w:rsidRPr="00A206D6">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pPr>
              <w:rPr>
                <w:ins w:id="3724" w:author="Jens-Rainer Ohm" w:date="2022-07-13T09:53:00Z"/>
              </w:rPr>
            </w:pPr>
            <w:ins w:id="3725" w:author="Jens-Rainer Ohm" w:date="2022-07-13T09:53:00Z">
              <w:r w:rsidRPr="00A206D6">
                <w:t>-17.44%</w:t>
              </w:r>
            </w:ins>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pPr>
              <w:rPr>
                <w:ins w:id="3726" w:author="Jens-Rainer Ohm" w:date="2022-07-13T09:53:00Z"/>
              </w:rPr>
            </w:pPr>
            <w:ins w:id="3727" w:author="Jens-Rainer Ohm" w:date="2022-07-13T09:53:00Z">
              <w:r w:rsidRPr="00A206D6">
                <w:t>-25.35%</w:t>
              </w:r>
            </w:ins>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pPr>
              <w:rPr>
                <w:ins w:id="3728" w:author="Jens-Rainer Ohm" w:date="2022-07-13T09:53:00Z"/>
              </w:rPr>
            </w:pPr>
            <w:ins w:id="3729" w:author="Jens-Rainer Ohm" w:date="2022-07-13T09:53:00Z">
              <w:r w:rsidRPr="00A206D6">
                <w:t>-24.26%</w:t>
              </w:r>
            </w:ins>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pPr>
              <w:rPr>
                <w:ins w:id="3730" w:author="Jens-Rainer Ohm" w:date="2022-07-13T09:53:00Z"/>
              </w:rPr>
            </w:pPr>
            <w:ins w:id="3731" w:author="Jens-Rainer Ohm" w:date="2022-07-13T09:53:00Z">
              <w:r w:rsidRPr="00A206D6">
                <w:t>416%</w:t>
              </w:r>
            </w:ins>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pPr>
              <w:rPr>
                <w:ins w:id="3732" w:author="Jens-Rainer Ohm" w:date="2022-07-13T09:53:00Z"/>
              </w:rPr>
            </w:pPr>
            <w:ins w:id="3733" w:author="Jens-Rainer Ohm" w:date="2022-07-13T09:53:00Z">
              <w:r w:rsidRPr="00A206D6">
                <w:t>489%</w:t>
              </w:r>
            </w:ins>
          </w:p>
        </w:tc>
      </w:tr>
      <w:tr w:rsidR="00A206D6" w:rsidRPr="00A206D6" w14:paraId="73F61AAB" w14:textId="77777777" w:rsidTr="00A206D6">
        <w:trPr>
          <w:trHeight w:val="255"/>
          <w:jc w:val="center"/>
          <w:ins w:id="3734"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pPr>
              <w:rPr>
                <w:ins w:id="3735" w:author="Jens-Rainer Ohm" w:date="2022-07-13T09:53:00Z"/>
              </w:rPr>
            </w:pPr>
            <w:ins w:id="3736" w:author="Jens-Rainer Ohm" w:date="2022-07-13T09:53:00Z">
              <w:r w:rsidRPr="00A206D6">
                <w:t>Class F</w:t>
              </w:r>
            </w:ins>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pPr>
              <w:rPr>
                <w:ins w:id="3737" w:author="Jens-Rainer Ohm" w:date="2022-07-13T09:53:00Z"/>
              </w:rPr>
            </w:pPr>
            <w:ins w:id="3738" w:author="Jens-Rainer Ohm" w:date="2022-07-13T09:53:00Z">
              <w:r w:rsidRPr="00A206D6">
                <w:t>-16.96%</w:t>
              </w:r>
            </w:ins>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pPr>
              <w:rPr>
                <w:ins w:id="3739" w:author="Jens-Rainer Ohm" w:date="2022-07-13T09:53:00Z"/>
              </w:rPr>
            </w:pPr>
            <w:ins w:id="3740" w:author="Jens-Rainer Ohm" w:date="2022-07-13T09:53:00Z">
              <w:r w:rsidRPr="00A206D6">
                <w:t>-24.65%</w:t>
              </w:r>
            </w:ins>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pPr>
              <w:rPr>
                <w:ins w:id="3741" w:author="Jens-Rainer Ohm" w:date="2022-07-13T09:53:00Z"/>
              </w:rPr>
            </w:pPr>
            <w:ins w:id="3742" w:author="Jens-Rainer Ohm" w:date="2022-07-13T09:53:00Z">
              <w:r w:rsidRPr="00A206D6">
                <w:t>-24.21%</w:t>
              </w:r>
            </w:ins>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pPr>
              <w:rPr>
                <w:ins w:id="3743" w:author="Jens-Rainer Ohm" w:date="2022-07-13T09:53:00Z"/>
              </w:rPr>
            </w:pPr>
            <w:ins w:id="3744" w:author="Jens-Rainer Ohm" w:date="2022-07-13T09:53:00Z">
              <w:r w:rsidRPr="00A206D6">
                <w:t>399%</w:t>
              </w:r>
            </w:ins>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pPr>
              <w:rPr>
                <w:ins w:id="3745" w:author="Jens-Rainer Ohm" w:date="2022-07-13T09:53:00Z"/>
              </w:rPr>
            </w:pPr>
            <w:ins w:id="3746" w:author="Jens-Rainer Ohm" w:date="2022-07-13T09:53:00Z">
              <w:r w:rsidRPr="00A206D6">
                <w:t>328%</w:t>
              </w:r>
            </w:ins>
          </w:p>
        </w:tc>
      </w:tr>
      <w:tr w:rsidR="00A206D6" w:rsidRPr="00A206D6" w14:paraId="114A04EC" w14:textId="77777777" w:rsidTr="00A206D6">
        <w:trPr>
          <w:trHeight w:val="255"/>
          <w:jc w:val="center"/>
          <w:ins w:id="3747"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pPr>
              <w:rPr>
                <w:ins w:id="3748" w:author="Jens-Rainer Ohm" w:date="2022-07-13T09:53:00Z"/>
              </w:rPr>
            </w:pPr>
            <w:ins w:id="3749" w:author="Jens-Rainer Ohm" w:date="2022-07-13T09:53:00Z">
              <w:r w:rsidRPr="00A206D6">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pPr>
              <w:rPr>
                <w:ins w:id="3750" w:author="Jens-Rainer Ohm" w:date="2022-07-13T09:53:00Z"/>
              </w:rPr>
            </w:pPr>
            <w:ins w:id="3751" w:author="Jens-Rainer Ohm" w:date="2022-07-13T09:53:00Z">
              <w:r w:rsidRPr="00A206D6">
                <w:t>-23.33%</w:t>
              </w:r>
            </w:ins>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pPr>
              <w:rPr>
                <w:ins w:id="3752" w:author="Jens-Rainer Ohm" w:date="2022-07-13T09:53:00Z"/>
              </w:rPr>
            </w:pPr>
            <w:ins w:id="3753" w:author="Jens-Rainer Ohm" w:date="2022-07-13T09:53:00Z">
              <w:r w:rsidRPr="00A206D6">
                <w:t>-30.18%</w:t>
              </w:r>
            </w:ins>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pPr>
              <w:rPr>
                <w:ins w:id="3754" w:author="Jens-Rainer Ohm" w:date="2022-07-13T09:53:00Z"/>
              </w:rPr>
            </w:pPr>
            <w:ins w:id="3755" w:author="Jens-Rainer Ohm" w:date="2022-07-13T09:53:00Z">
              <w:r w:rsidRPr="00A206D6">
                <w:t>-29.91%</w:t>
              </w:r>
            </w:ins>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pPr>
              <w:rPr>
                <w:ins w:id="3756" w:author="Jens-Rainer Ohm" w:date="2022-07-13T09:53:00Z"/>
              </w:rPr>
            </w:pPr>
            <w:ins w:id="3757" w:author="Jens-Rainer Ohm" w:date="2022-07-13T09:53:00Z">
              <w:r w:rsidRPr="00A206D6">
                <w:t>415%</w:t>
              </w:r>
            </w:ins>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pPr>
              <w:rPr>
                <w:ins w:id="3758" w:author="Jens-Rainer Ohm" w:date="2022-07-13T09:53:00Z"/>
              </w:rPr>
            </w:pPr>
            <w:ins w:id="3759" w:author="Jens-Rainer Ohm" w:date="2022-07-13T09:53:00Z">
              <w:r w:rsidRPr="00A206D6">
                <w:t>294%</w:t>
              </w:r>
            </w:ins>
          </w:p>
        </w:tc>
      </w:tr>
      <w:tr w:rsidR="00A206D6" w:rsidRPr="00A206D6" w14:paraId="3BAD79BB" w14:textId="77777777" w:rsidTr="00A206D6">
        <w:trPr>
          <w:trHeight w:val="255"/>
          <w:jc w:val="center"/>
          <w:ins w:id="3760" w:author="Jens-Rainer Ohm" w:date="2022-07-13T09:53:00Z"/>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pPr>
              <w:rPr>
                <w:ins w:id="3761" w:author="Jens-Rainer Ohm" w:date="2022-07-13T09:53:00Z"/>
              </w:rPr>
            </w:pPr>
          </w:p>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pPr>
              <w:rPr>
                <w:ins w:id="3762" w:author="Jens-Rainer Ohm" w:date="2022-07-13T09:53:00Z"/>
              </w:rPr>
            </w:pPr>
          </w:p>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pPr>
              <w:rPr>
                <w:ins w:id="3763" w:author="Jens-Rainer Ohm" w:date="2022-07-13T09:53:00Z"/>
              </w:rPr>
            </w:pPr>
          </w:p>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pPr>
              <w:rPr>
                <w:ins w:id="3764" w:author="Jens-Rainer Ohm" w:date="2022-07-13T09:53:00Z"/>
              </w:rPr>
            </w:pPr>
          </w:p>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pPr>
              <w:rPr>
                <w:ins w:id="3765" w:author="Jens-Rainer Ohm" w:date="2022-07-13T09:53:00Z"/>
              </w:rPr>
            </w:pPr>
          </w:p>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pPr>
              <w:rPr>
                <w:ins w:id="3766" w:author="Jens-Rainer Ohm" w:date="2022-07-13T09:53:00Z"/>
              </w:rPr>
            </w:pPr>
          </w:p>
        </w:tc>
      </w:tr>
      <w:tr w:rsidR="00A206D6" w:rsidRPr="00A206D6" w14:paraId="4A700117" w14:textId="77777777" w:rsidTr="00A206D6">
        <w:trPr>
          <w:trHeight w:val="255"/>
          <w:jc w:val="center"/>
          <w:ins w:id="3767" w:author="Jens-Rainer Ohm" w:date="2022-07-13T09:53:00Z"/>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pPr>
              <w:rPr>
                <w:ins w:id="3768" w:author="Jens-Rainer Ohm" w:date="2022-07-13T09:53:00Z"/>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ins w:id="3769" w:author="Jens-Rainer Ohm" w:date="2022-07-13T09:53:00Z"/>
                <w:b/>
                <w:bCs/>
              </w:rPr>
            </w:pPr>
            <w:ins w:id="3770" w:author="Jens-Rainer Ohm" w:date="2022-07-13T09:53:00Z">
              <w:r w:rsidRPr="00A206D6">
                <w:rPr>
                  <w:b/>
                  <w:bCs/>
                </w:rPr>
                <w:t xml:space="preserve">Low delay P Main 10 </w:t>
              </w:r>
            </w:ins>
          </w:p>
        </w:tc>
      </w:tr>
      <w:tr w:rsidR="00A206D6" w:rsidRPr="00A206D6" w14:paraId="274E9BEB" w14:textId="77777777" w:rsidTr="00A206D6">
        <w:trPr>
          <w:trHeight w:val="255"/>
          <w:jc w:val="center"/>
          <w:ins w:id="3771" w:author="Jens-Rainer Ohm" w:date="2022-07-13T09:53:00Z"/>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ins w:id="3772" w:author="Jens-Rainer Ohm" w:date="2022-07-13T09:53:00Z"/>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ins w:id="3773" w:author="Jens-Rainer Ohm" w:date="2022-07-13T09:53:00Z"/>
                <w:b/>
                <w:bCs/>
              </w:rPr>
            </w:pPr>
            <w:ins w:id="3774" w:author="Jens-Rainer Ohm" w:date="2022-07-13T09:53:00Z">
              <w:r w:rsidRPr="00A206D6">
                <w:rPr>
                  <w:b/>
                  <w:bCs/>
                </w:rPr>
                <w:t>Over VTM-11.0ecm5</w:t>
              </w:r>
            </w:ins>
          </w:p>
        </w:tc>
      </w:tr>
      <w:tr w:rsidR="00A206D6" w:rsidRPr="00A206D6" w14:paraId="4F855977" w14:textId="77777777" w:rsidTr="00A206D6">
        <w:trPr>
          <w:trHeight w:val="255"/>
          <w:jc w:val="center"/>
          <w:ins w:id="3775" w:author="Jens-Rainer Ohm" w:date="2022-07-13T09:53:00Z"/>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ins w:id="3776" w:author="Jens-Rainer Ohm" w:date="2022-07-13T09:53:00Z"/>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pPr>
              <w:rPr>
                <w:ins w:id="3777" w:author="Jens-Rainer Ohm" w:date="2022-07-13T09:53:00Z"/>
              </w:rPr>
            </w:pPr>
            <w:ins w:id="3778" w:author="Jens-Rainer Ohm" w:date="2022-07-13T09:53:00Z">
              <w:r w:rsidRPr="00A206D6">
                <w:t>Y</w:t>
              </w:r>
            </w:ins>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pPr>
              <w:rPr>
                <w:ins w:id="3779" w:author="Jens-Rainer Ohm" w:date="2022-07-13T09:53:00Z"/>
              </w:rPr>
            </w:pPr>
            <w:ins w:id="3780" w:author="Jens-Rainer Ohm" w:date="2022-07-13T09:53:00Z">
              <w:r w:rsidRPr="00A206D6">
                <w:t>U</w:t>
              </w:r>
            </w:ins>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pPr>
              <w:rPr>
                <w:ins w:id="3781" w:author="Jens-Rainer Ohm" w:date="2022-07-13T09:53:00Z"/>
              </w:rPr>
            </w:pPr>
            <w:ins w:id="3782" w:author="Jens-Rainer Ohm" w:date="2022-07-13T09:53:00Z">
              <w:r w:rsidRPr="00A206D6">
                <w:t>V</w:t>
              </w:r>
            </w:ins>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pPr>
              <w:rPr>
                <w:ins w:id="3783" w:author="Jens-Rainer Ohm" w:date="2022-07-13T09:53:00Z"/>
              </w:rPr>
            </w:pPr>
            <w:proofErr w:type="spellStart"/>
            <w:ins w:id="3784" w:author="Jens-Rainer Ohm" w:date="2022-07-13T09:53:00Z">
              <w:r w:rsidRPr="00A206D6">
                <w:t>EncT</w:t>
              </w:r>
              <w:proofErr w:type="spellEnd"/>
            </w:ins>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pPr>
              <w:rPr>
                <w:ins w:id="3785" w:author="Jens-Rainer Ohm" w:date="2022-07-13T09:53:00Z"/>
              </w:rPr>
            </w:pPr>
            <w:proofErr w:type="spellStart"/>
            <w:ins w:id="3786" w:author="Jens-Rainer Ohm" w:date="2022-07-13T09:53:00Z">
              <w:r w:rsidRPr="00A206D6">
                <w:t>DecT</w:t>
              </w:r>
              <w:proofErr w:type="spellEnd"/>
            </w:ins>
          </w:p>
        </w:tc>
      </w:tr>
      <w:tr w:rsidR="00A206D6" w:rsidRPr="00A206D6" w14:paraId="6B3138A2" w14:textId="77777777" w:rsidTr="00A206D6">
        <w:trPr>
          <w:trHeight w:val="255"/>
          <w:jc w:val="center"/>
          <w:ins w:id="3787"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pPr>
              <w:rPr>
                <w:ins w:id="3788" w:author="Jens-Rainer Ohm" w:date="2022-07-13T09:53:00Z"/>
              </w:rPr>
            </w:pPr>
            <w:ins w:id="3789" w:author="Jens-Rainer Ohm" w:date="2022-07-13T09:53:00Z">
              <w:r w:rsidRPr="00A206D6">
                <w:t>Class A1</w:t>
              </w:r>
            </w:ins>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pPr>
              <w:rPr>
                <w:ins w:id="3790" w:author="Jens-Rainer Ohm" w:date="2022-07-13T09:53:00Z"/>
              </w:rPr>
            </w:pPr>
            <w:ins w:id="3791"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pPr>
              <w:rPr>
                <w:ins w:id="3792" w:author="Jens-Rainer Ohm" w:date="2022-07-13T09:53:00Z"/>
              </w:rPr>
            </w:pPr>
            <w:ins w:id="3793" w:author="Jens-Rainer Ohm" w:date="2022-07-13T09:53:00Z">
              <w:r w:rsidRPr="00A206D6">
                <w:t> </w:t>
              </w:r>
            </w:ins>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pPr>
              <w:rPr>
                <w:ins w:id="3794" w:author="Jens-Rainer Ohm" w:date="2022-07-13T09:53:00Z"/>
              </w:rPr>
            </w:pPr>
            <w:ins w:id="3795"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pPr>
              <w:rPr>
                <w:ins w:id="3796" w:author="Jens-Rainer Ohm" w:date="2022-07-13T09:53:00Z"/>
              </w:rPr>
            </w:pPr>
            <w:ins w:id="3797"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pPr>
              <w:rPr>
                <w:ins w:id="3798" w:author="Jens-Rainer Ohm" w:date="2022-07-13T09:53:00Z"/>
              </w:rPr>
            </w:pPr>
            <w:ins w:id="3799" w:author="Jens-Rainer Ohm" w:date="2022-07-13T09:53:00Z">
              <w:r w:rsidRPr="00A206D6">
                <w:t> </w:t>
              </w:r>
            </w:ins>
          </w:p>
        </w:tc>
      </w:tr>
      <w:tr w:rsidR="00A206D6" w:rsidRPr="00A206D6" w14:paraId="7A4E72F4" w14:textId="77777777" w:rsidTr="00A206D6">
        <w:trPr>
          <w:trHeight w:val="255"/>
          <w:jc w:val="center"/>
          <w:ins w:id="3800"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pPr>
              <w:rPr>
                <w:ins w:id="3801" w:author="Jens-Rainer Ohm" w:date="2022-07-13T09:53:00Z"/>
              </w:rPr>
            </w:pPr>
            <w:ins w:id="3802" w:author="Jens-Rainer Ohm" w:date="2022-07-13T09:53:00Z">
              <w:r w:rsidRPr="00A206D6">
                <w:t>Class A2</w:t>
              </w:r>
            </w:ins>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pPr>
              <w:rPr>
                <w:ins w:id="3803" w:author="Jens-Rainer Ohm" w:date="2022-07-13T09:53:00Z"/>
              </w:rPr>
            </w:pPr>
            <w:ins w:id="3804" w:author="Jens-Rainer Ohm" w:date="2022-07-13T09:53:00Z">
              <w:r w:rsidRPr="00A206D6">
                <w:t> </w:t>
              </w:r>
            </w:ins>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pPr>
              <w:rPr>
                <w:ins w:id="3805" w:author="Jens-Rainer Ohm" w:date="2022-07-13T09:53:00Z"/>
              </w:rPr>
            </w:pPr>
          </w:p>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pPr>
              <w:rPr>
                <w:ins w:id="3806" w:author="Jens-Rainer Ohm" w:date="2022-07-13T09:53:00Z"/>
              </w:rPr>
            </w:pPr>
            <w:ins w:id="3807" w:author="Jens-Rainer Ohm" w:date="2022-07-13T09:53:00Z">
              <w:r w:rsidRPr="00A206D6">
                <w:t> </w:t>
              </w:r>
            </w:ins>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pPr>
              <w:rPr>
                <w:ins w:id="3808" w:author="Jens-Rainer Ohm" w:date="2022-07-13T09:53:00Z"/>
              </w:rPr>
            </w:pPr>
            <w:ins w:id="3809" w:author="Jens-Rainer Ohm" w:date="2022-07-13T09:53:00Z">
              <w:r w:rsidRPr="00A206D6">
                <w:t> </w:t>
              </w:r>
            </w:ins>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pPr>
              <w:rPr>
                <w:ins w:id="3810" w:author="Jens-Rainer Ohm" w:date="2022-07-13T09:53:00Z"/>
              </w:rPr>
            </w:pPr>
            <w:ins w:id="3811" w:author="Jens-Rainer Ohm" w:date="2022-07-13T09:53:00Z">
              <w:r w:rsidRPr="00A206D6">
                <w:t> </w:t>
              </w:r>
            </w:ins>
          </w:p>
        </w:tc>
      </w:tr>
      <w:tr w:rsidR="00A206D6" w:rsidRPr="00A206D6" w14:paraId="514DB002" w14:textId="77777777" w:rsidTr="00A206D6">
        <w:trPr>
          <w:trHeight w:val="255"/>
          <w:jc w:val="center"/>
          <w:ins w:id="3812"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pPr>
              <w:rPr>
                <w:ins w:id="3813" w:author="Jens-Rainer Ohm" w:date="2022-07-13T09:53:00Z"/>
              </w:rPr>
            </w:pPr>
            <w:ins w:id="3814" w:author="Jens-Rainer Ohm" w:date="2022-07-13T09:53:00Z">
              <w:r w:rsidRPr="00A206D6">
                <w:t>Class B</w:t>
              </w:r>
            </w:ins>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pPr>
              <w:rPr>
                <w:ins w:id="3815" w:author="Jens-Rainer Ohm" w:date="2022-07-13T09:53:00Z"/>
              </w:rPr>
            </w:pPr>
            <w:ins w:id="3816" w:author="Jens-Rainer Ohm" w:date="2022-07-13T09:53:00Z">
              <w:r w:rsidRPr="00A206D6">
                <w:t>-14.09%</w:t>
              </w:r>
            </w:ins>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pPr>
              <w:rPr>
                <w:ins w:id="3817" w:author="Jens-Rainer Ohm" w:date="2022-07-13T09:53:00Z"/>
              </w:rPr>
            </w:pPr>
            <w:ins w:id="3818" w:author="Jens-Rainer Ohm" w:date="2022-07-13T09:53:00Z">
              <w:r w:rsidRPr="00A206D6">
                <w:t>-28.08%</w:t>
              </w:r>
            </w:ins>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pPr>
              <w:rPr>
                <w:ins w:id="3819" w:author="Jens-Rainer Ohm" w:date="2022-07-13T09:53:00Z"/>
              </w:rPr>
            </w:pPr>
            <w:ins w:id="3820" w:author="Jens-Rainer Ohm" w:date="2022-07-13T09:53:00Z">
              <w:r w:rsidRPr="00A206D6">
                <w:t>-26.41%</w:t>
              </w:r>
            </w:ins>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pPr>
              <w:rPr>
                <w:ins w:id="3821" w:author="Jens-Rainer Ohm" w:date="2022-07-13T09:53:00Z"/>
              </w:rPr>
            </w:pPr>
            <w:ins w:id="3822" w:author="Jens-Rainer Ohm" w:date="2022-07-13T09:53:00Z">
              <w:r w:rsidRPr="00A206D6">
                <w:t>355%</w:t>
              </w:r>
            </w:ins>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pPr>
              <w:rPr>
                <w:ins w:id="3823" w:author="Jens-Rainer Ohm" w:date="2022-07-13T09:53:00Z"/>
              </w:rPr>
            </w:pPr>
            <w:ins w:id="3824" w:author="Jens-Rainer Ohm" w:date="2022-07-13T09:53:00Z">
              <w:r w:rsidRPr="00A206D6">
                <w:t>418%</w:t>
              </w:r>
            </w:ins>
          </w:p>
        </w:tc>
      </w:tr>
      <w:tr w:rsidR="00A206D6" w:rsidRPr="00A206D6" w14:paraId="20DDCD2E" w14:textId="77777777" w:rsidTr="00A206D6">
        <w:trPr>
          <w:trHeight w:val="255"/>
          <w:jc w:val="center"/>
          <w:ins w:id="3825"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pPr>
              <w:rPr>
                <w:ins w:id="3826" w:author="Jens-Rainer Ohm" w:date="2022-07-13T09:53:00Z"/>
              </w:rPr>
            </w:pPr>
            <w:ins w:id="3827" w:author="Jens-Rainer Ohm" w:date="2022-07-13T09:53:00Z">
              <w:r w:rsidRPr="00A206D6">
                <w:t>Class C</w:t>
              </w:r>
            </w:ins>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pPr>
              <w:rPr>
                <w:ins w:id="3828" w:author="Jens-Rainer Ohm" w:date="2022-07-13T09:53:00Z"/>
              </w:rPr>
            </w:pPr>
            <w:ins w:id="3829" w:author="Jens-Rainer Ohm" w:date="2022-07-13T09:53:00Z">
              <w:r w:rsidRPr="00A206D6">
                <w:t>-15.67%</w:t>
              </w:r>
            </w:ins>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pPr>
              <w:rPr>
                <w:ins w:id="3830" w:author="Jens-Rainer Ohm" w:date="2022-07-13T09:53:00Z"/>
              </w:rPr>
            </w:pPr>
            <w:ins w:id="3831" w:author="Jens-Rainer Ohm" w:date="2022-07-13T09:53:00Z">
              <w:r w:rsidRPr="00A206D6">
                <w:t>-23.82%</w:t>
              </w:r>
            </w:ins>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pPr>
              <w:rPr>
                <w:ins w:id="3832" w:author="Jens-Rainer Ohm" w:date="2022-07-13T09:53:00Z"/>
              </w:rPr>
            </w:pPr>
            <w:ins w:id="3833" w:author="Jens-Rainer Ohm" w:date="2022-07-13T09:53:00Z">
              <w:r w:rsidRPr="00A206D6">
                <w:t>-23.15%</w:t>
              </w:r>
            </w:ins>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pPr>
              <w:rPr>
                <w:ins w:id="3834" w:author="Jens-Rainer Ohm" w:date="2022-07-13T09:53:00Z"/>
              </w:rPr>
            </w:pPr>
            <w:ins w:id="3835" w:author="Jens-Rainer Ohm" w:date="2022-07-13T09:53:00Z">
              <w:r w:rsidRPr="00A206D6">
                <w:t>333%</w:t>
              </w:r>
            </w:ins>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pPr>
              <w:rPr>
                <w:ins w:id="3836" w:author="Jens-Rainer Ohm" w:date="2022-07-13T09:53:00Z"/>
              </w:rPr>
            </w:pPr>
            <w:ins w:id="3837" w:author="Jens-Rainer Ohm" w:date="2022-07-13T09:53:00Z">
              <w:r w:rsidRPr="00A206D6">
                <w:t>419%</w:t>
              </w:r>
            </w:ins>
          </w:p>
        </w:tc>
      </w:tr>
      <w:tr w:rsidR="00A206D6" w:rsidRPr="00A206D6" w14:paraId="788D765E" w14:textId="77777777" w:rsidTr="00A206D6">
        <w:trPr>
          <w:trHeight w:val="255"/>
          <w:jc w:val="center"/>
          <w:ins w:id="3838"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pPr>
              <w:rPr>
                <w:ins w:id="3839" w:author="Jens-Rainer Ohm" w:date="2022-07-13T09:53:00Z"/>
              </w:rPr>
            </w:pPr>
            <w:ins w:id="3840" w:author="Jens-Rainer Ohm" w:date="2022-07-13T09:53:00Z">
              <w:r w:rsidRPr="00A206D6">
                <w:t>Class E</w:t>
              </w:r>
            </w:ins>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pPr>
              <w:rPr>
                <w:ins w:id="3841" w:author="Jens-Rainer Ohm" w:date="2022-07-13T09:53:00Z"/>
              </w:rPr>
            </w:pPr>
            <w:ins w:id="3842" w:author="Jens-Rainer Ohm" w:date="2022-07-13T09:53:00Z">
              <w:r w:rsidRPr="00A206D6">
                <w:t>-13.11%</w:t>
              </w:r>
            </w:ins>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pPr>
              <w:rPr>
                <w:ins w:id="3843" w:author="Jens-Rainer Ohm" w:date="2022-07-13T09:53:00Z"/>
              </w:rPr>
            </w:pPr>
            <w:ins w:id="3844" w:author="Jens-Rainer Ohm" w:date="2022-07-13T09:53:00Z">
              <w:r w:rsidRPr="00A206D6">
                <w:t>-18.84%</w:t>
              </w:r>
            </w:ins>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pPr>
              <w:rPr>
                <w:ins w:id="3845" w:author="Jens-Rainer Ohm" w:date="2022-07-13T09:53:00Z"/>
              </w:rPr>
            </w:pPr>
            <w:ins w:id="3846" w:author="Jens-Rainer Ohm" w:date="2022-07-13T09:53:00Z">
              <w:r w:rsidRPr="00A206D6">
                <w:t>-20.34%</w:t>
              </w:r>
            </w:ins>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pPr>
              <w:rPr>
                <w:ins w:id="3847" w:author="Jens-Rainer Ohm" w:date="2022-07-13T09:53:00Z"/>
              </w:rPr>
            </w:pPr>
            <w:ins w:id="3848" w:author="Jens-Rainer Ohm" w:date="2022-07-13T09:53:00Z">
              <w:r w:rsidRPr="00A206D6">
                <w:t>344%</w:t>
              </w:r>
            </w:ins>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pPr>
              <w:rPr>
                <w:ins w:id="3849" w:author="Jens-Rainer Ohm" w:date="2022-07-13T09:53:00Z"/>
              </w:rPr>
            </w:pPr>
            <w:ins w:id="3850" w:author="Jens-Rainer Ohm" w:date="2022-07-13T09:53:00Z">
              <w:r w:rsidRPr="00A206D6">
                <w:t>317%</w:t>
              </w:r>
            </w:ins>
          </w:p>
        </w:tc>
      </w:tr>
      <w:tr w:rsidR="00A206D6" w:rsidRPr="00A206D6" w14:paraId="35E0DB60" w14:textId="77777777" w:rsidTr="00A206D6">
        <w:trPr>
          <w:trHeight w:val="255"/>
          <w:jc w:val="center"/>
          <w:ins w:id="3851"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ins w:id="3852" w:author="Jens-Rainer Ohm" w:date="2022-07-13T09:53:00Z"/>
                <w:b/>
                <w:bCs/>
              </w:rPr>
            </w:pPr>
            <w:ins w:id="3853" w:author="Jens-Rainer Ohm" w:date="2022-07-13T09:53:00Z">
              <w:r w:rsidRPr="00A206D6">
                <w:rPr>
                  <w:b/>
                  <w:bC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pPr>
              <w:rPr>
                <w:ins w:id="3854" w:author="Jens-Rainer Ohm" w:date="2022-07-13T09:53:00Z"/>
              </w:rPr>
            </w:pPr>
            <w:ins w:id="3855" w:author="Jens-Rainer Ohm" w:date="2022-07-13T09:53:00Z">
              <w:r w:rsidRPr="00A206D6">
                <w:t>-14.37%</w:t>
              </w:r>
            </w:ins>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pPr>
              <w:rPr>
                <w:ins w:id="3856" w:author="Jens-Rainer Ohm" w:date="2022-07-13T09:53:00Z"/>
              </w:rPr>
            </w:pPr>
            <w:ins w:id="3857" w:author="Jens-Rainer Ohm" w:date="2022-07-13T09:53:00Z">
              <w:r w:rsidRPr="00A206D6">
                <w:t>-24.35%</w:t>
              </w:r>
            </w:ins>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pPr>
              <w:rPr>
                <w:ins w:id="3858" w:author="Jens-Rainer Ohm" w:date="2022-07-13T09:53:00Z"/>
              </w:rPr>
            </w:pPr>
            <w:ins w:id="3859" w:author="Jens-Rainer Ohm" w:date="2022-07-13T09:53:00Z">
              <w:r w:rsidRPr="00A206D6">
                <w:t>-23.81%</w:t>
              </w:r>
            </w:ins>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pPr>
              <w:rPr>
                <w:ins w:id="3860" w:author="Jens-Rainer Ohm" w:date="2022-07-13T09:53:00Z"/>
              </w:rPr>
            </w:pPr>
            <w:ins w:id="3861" w:author="Jens-Rainer Ohm" w:date="2022-07-13T09:53:00Z">
              <w:r w:rsidRPr="00A206D6">
                <w:t>345%</w:t>
              </w:r>
            </w:ins>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pPr>
              <w:rPr>
                <w:ins w:id="3862" w:author="Jens-Rainer Ohm" w:date="2022-07-13T09:53:00Z"/>
              </w:rPr>
            </w:pPr>
            <w:ins w:id="3863" w:author="Jens-Rainer Ohm" w:date="2022-07-13T09:53:00Z">
              <w:r w:rsidRPr="00A206D6">
                <w:t>390%</w:t>
              </w:r>
            </w:ins>
          </w:p>
        </w:tc>
      </w:tr>
      <w:tr w:rsidR="00A206D6" w:rsidRPr="00A206D6" w14:paraId="20981112" w14:textId="77777777" w:rsidTr="00A206D6">
        <w:trPr>
          <w:trHeight w:val="255"/>
          <w:jc w:val="center"/>
          <w:ins w:id="3864" w:author="Jens-Rainer Ohm" w:date="2022-07-13T09:5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pPr>
              <w:rPr>
                <w:ins w:id="3865" w:author="Jens-Rainer Ohm" w:date="2022-07-13T09:53:00Z"/>
              </w:rPr>
            </w:pPr>
            <w:ins w:id="3866" w:author="Jens-Rainer Ohm" w:date="2022-07-13T09:53:00Z">
              <w:r w:rsidRPr="00A206D6">
                <w:lastRenderedPageBreak/>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pPr>
              <w:rPr>
                <w:ins w:id="3867" w:author="Jens-Rainer Ohm" w:date="2022-07-13T09:53:00Z"/>
              </w:rPr>
            </w:pPr>
            <w:ins w:id="3868" w:author="Jens-Rainer Ohm" w:date="2022-07-13T09:53:00Z">
              <w:r w:rsidRPr="00A206D6">
                <w:t>-18.52%</w:t>
              </w:r>
            </w:ins>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pPr>
              <w:rPr>
                <w:ins w:id="3869" w:author="Jens-Rainer Ohm" w:date="2022-07-13T09:53:00Z"/>
              </w:rPr>
            </w:pPr>
            <w:ins w:id="3870" w:author="Jens-Rainer Ohm" w:date="2022-07-13T09:53:00Z">
              <w:r w:rsidRPr="00A206D6">
                <w:t>-25.59%</w:t>
              </w:r>
            </w:ins>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pPr>
              <w:rPr>
                <w:ins w:id="3871" w:author="Jens-Rainer Ohm" w:date="2022-07-13T09:53:00Z"/>
              </w:rPr>
            </w:pPr>
            <w:ins w:id="3872" w:author="Jens-Rainer Ohm" w:date="2022-07-13T09:53:00Z">
              <w:r w:rsidRPr="00A206D6">
                <w:t>-24.04%</w:t>
              </w:r>
            </w:ins>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pPr>
              <w:rPr>
                <w:ins w:id="3873" w:author="Jens-Rainer Ohm" w:date="2022-07-13T09:53:00Z"/>
              </w:rPr>
            </w:pPr>
            <w:ins w:id="3874" w:author="Jens-Rainer Ohm" w:date="2022-07-13T09:53:00Z">
              <w:r w:rsidRPr="00A206D6">
                <w:t>312%</w:t>
              </w:r>
            </w:ins>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pPr>
              <w:rPr>
                <w:ins w:id="3875" w:author="Jens-Rainer Ohm" w:date="2022-07-13T09:53:00Z"/>
              </w:rPr>
            </w:pPr>
            <w:ins w:id="3876" w:author="Jens-Rainer Ohm" w:date="2022-07-13T09:53:00Z">
              <w:r w:rsidRPr="00A206D6">
                <w:t>431%</w:t>
              </w:r>
            </w:ins>
          </w:p>
        </w:tc>
      </w:tr>
      <w:tr w:rsidR="00A206D6" w:rsidRPr="00A206D6" w14:paraId="1983D7BE" w14:textId="77777777" w:rsidTr="00A206D6">
        <w:trPr>
          <w:trHeight w:val="255"/>
          <w:jc w:val="center"/>
          <w:ins w:id="3877" w:author="Jens-Rainer Ohm" w:date="2022-07-13T09:53:00Z"/>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pPr>
              <w:rPr>
                <w:ins w:id="3878" w:author="Jens-Rainer Ohm" w:date="2022-07-13T09:53:00Z"/>
              </w:rPr>
            </w:pPr>
            <w:ins w:id="3879" w:author="Jens-Rainer Ohm" w:date="2022-07-13T09:53:00Z">
              <w:r w:rsidRPr="00A206D6">
                <w:t>Class F</w:t>
              </w:r>
            </w:ins>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pPr>
              <w:rPr>
                <w:ins w:id="3880" w:author="Jens-Rainer Ohm" w:date="2022-07-13T09:53:00Z"/>
              </w:rPr>
            </w:pPr>
            <w:ins w:id="3881" w:author="Jens-Rainer Ohm" w:date="2022-07-13T09:53:00Z">
              <w:r w:rsidRPr="00A206D6">
                <w:t>-17.47%</w:t>
              </w:r>
            </w:ins>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pPr>
              <w:rPr>
                <w:ins w:id="3882" w:author="Jens-Rainer Ohm" w:date="2022-07-13T09:53:00Z"/>
              </w:rPr>
            </w:pPr>
            <w:ins w:id="3883" w:author="Jens-Rainer Ohm" w:date="2022-07-13T09:53:00Z">
              <w:r w:rsidRPr="00A206D6">
                <w:t>-25.22%</w:t>
              </w:r>
            </w:ins>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pPr>
              <w:rPr>
                <w:ins w:id="3884" w:author="Jens-Rainer Ohm" w:date="2022-07-13T09:53:00Z"/>
              </w:rPr>
            </w:pPr>
            <w:ins w:id="3885" w:author="Jens-Rainer Ohm" w:date="2022-07-13T09:53:00Z">
              <w:r w:rsidRPr="00A206D6">
                <w:t>-24.88%</w:t>
              </w:r>
            </w:ins>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pPr>
              <w:rPr>
                <w:ins w:id="3886" w:author="Jens-Rainer Ohm" w:date="2022-07-13T09:53:00Z"/>
              </w:rPr>
            </w:pPr>
            <w:ins w:id="3887" w:author="Jens-Rainer Ohm" w:date="2022-07-13T09:53:00Z">
              <w:r w:rsidRPr="00A206D6">
                <w:t>372%</w:t>
              </w:r>
            </w:ins>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pPr>
              <w:rPr>
                <w:ins w:id="3888" w:author="Jens-Rainer Ohm" w:date="2022-07-13T09:53:00Z"/>
              </w:rPr>
            </w:pPr>
            <w:ins w:id="3889" w:author="Jens-Rainer Ohm" w:date="2022-07-13T09:53:00Z">
              <w:r w:rsidRPr="00A206D6">
                <w:t>308%</w:t>
              </w:r>
            </w:ins>
          </w:p>
        </w:tc>
      </w:tr>
      <w:tr w:rsidR="00A206D6" w:rsidRPr="00A206D6" w14:paraId="2CC587C3" w14:textId="77777777" w:rsidTr="00A206D6">
        <w:trPr>
          <w:trHeight w:val="240"/>
          <w:jc w:val="center"/>
          <w:ins w:id="3890" w:author="Jens-Rainer Ohm" w:date="2022-07-13T09:5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pPr>
              <w:rPr>
                <w:ins w:id="3891" w:author="Jens-Rainer Ohm" w:date="2022-07-13T09:53:00Z"/>
              </w:rPr>
            </w:pPr>
            <w:ins w:id="3892" w:author="Jens-Rainer Ohm" w:date="2022-07-13T09:53:00Z">
              <w:r w:rsidRPr="00A206D6">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pPr>
              <w:rPr>
                <w:ins w:id="3893" w:author="Jens-Rainer Ohm" w:date="2022-07-13T09:53:00Z"/>
              </w:rPr>
            </w:pPr>
            <w:ins w:id="3894" w:author="Jens-Rainer Ohm" w:date="2022-07-13T09:53:00Z">
              <w:r w:rsidRPr="00A206D6">
                <w:t>-23.20%</w:t>
              </w:r>
            </w:ins>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pPr>
              <w:rPr>
                <w:ins w:id="3895" w:author="Jens-Rainer Ohm" w:date="2022-07-13T09:53:00Z"/>
              </w:rPr>
            </w:pPr>
            <w:ins w:id="3896" w:author="Jens-Rainer Ohm" w:date="2022-07-13T09:53:00Z">
              <w:r w:rsidRPr="00A206D6">
                <w:t>-30.41%</w:t>
              </w:r>
            </w:ins>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pPr>
              <w:rPr>
                <w:ins w:id="3897" w:author="Jens-Rainer Ohm" w:date="2022-07-13T09:53:00Z"/>
              </w:rPr>
            </w:pPr>
            <w:ins w:id="3898" w:author="Jens-Rainer Ohm" w:date="2022-07-13T09:53:00Z">
              <w:r w:rsidRPr="00A206D6">
                <w:t>-30.28%</w:t>
              </w:r>
            </w:ins>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pPr>
              <w:rPr>
                <w:ins w:id="3899" w:author="Jens-Rainer Ohm" w:date="2022-07-13T09:53:00Z"/>
              </w:rPr>
            </w:pPr>
            <w:ins w:id="3900" w:author="Jens-Rainer Ohm" w:date="2022-07-13T09:53:00Z">
              <w:r w:rsidRPr="00A206D6">
                <w:t>418%</w:t>
              </w:r>
            </w:ins>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pPr>
              <w:rPr>
                <w:ins w:id="3901" w:author="Jens-Rainer Ohm" w:date="2022-07-13T09:53:00Z"/>
              </w:rPr>
            </w:pPr>
            <w:ins w:id="3902" w:author="Jens-Rainer Ohm" w:date="2022-07-13T09:53:00Z">
              <w:r w:rsidRPr="00A206D6">
                <w:t>290%</w:t>
              </w:r>
            </w:ins>
          </w:p>
        </w:tc>
      </w:tr>
    </w:tbl>
    <w:p w14:paraId="30F61AE8" w14:textId="77777777" w:rsidR="00A206D6" w:rsidRPr="00A206D6" w:rsidRDefault="00A206D6" w:rsidP="00A206D6">
      <w:pPr>
        <w:rPr>
          <w:ins w:id="3903" w:author="Jens-Rainer Ohm" w:date="2022-07-13T09:53:00Z"/>
          <w:b/>
          <w:lang w:val="en-CA"/>
        </w:rPr>
      </w:pPr>
    </w:p>
    <w:p w14:paraId="6C7312AA" w14:textId="77777777" w:rsidR="00A206D6" w:rsidRPr="00A206D6" w:rsidRDefault="00A206D6" w:rsidP="00A206D6">
      <w:pPr>
        <w:rPr>
          <w:ins w:id="3904" w:author="Jens-Rainer Ohm" w:date="2022-07-13T09:53:00Z"/>
          <w:lang w:val="en-CA"/>
        </w:rPr>
      </w:pPr>
      <w:ins w:id="3905" w:author="Jens-Rainer Ohm" w:date="2022-07-13T09:53:00Z">
        <w:r w:rsidRPr="00A206D6">
          <w:rPr>
            <w:lang w:val="en-CA"/>
          </w:rPr>
          <w:t>The Excel files with the complete ECM results are attached to this report.</w:t>
        </w:r>
      </w:ins>
    </w:p>
    <w:p w14:paraId="15A0028A" w14:textId="77777777" w:rsidR="00A206D6" w:rsidRPr="00A206D6" w:rsidRDefault="00A206D6" w:rsidP="00A206D6">
      <w:pPr>
        <w:numPr>
          <w:ilvl w:val="0"/>
          <w:numId w:val="38"/>
        </w:numPr>
        <w:rPr>
          <w:ins w:id="3906" w:author="Jens-Rainer Ohm" w:date="2022-07-13T09:53:00Z"/>
          <w:b/>
          <w:bCs/>
          <w:lang w:val="en-CA"/>
        </w:rPr>
      </w:pPr>
      <w:ins w:id="3907" w:author="Jens-Rainer Ohm" w:date="2022-07-13T09:53:00Z">
        <w:r w:rsidRPr="00A206D6">
          <w:rPr>
            <w:b/>
            <w:bCs/>
            <w:lang w:val="en-CA"/>
          </w:rPr>
          <w:t>Recommendations</w:t>
        </w:r>
      </w:ins>
    </w:p>
    <w:p w14:paraId="368E287F" w14:textId="77777777" w:rsidR="00A206D6" w:rsidRPr="00A206D6" w:rsidRDefault="00A206D6" w:rsidP="00A206D6">
      <w:pPr>
        <w:rPr>
          <w:ins w:id="3908" w:author="Jens-Rainer Ohm" w:date="2022-07-13T09:53:00Z"/>
          <w:lang w:val="en-CA"/>
        </w:rPr>
      </w:pPr>
      <w:ins w:id="3909" w:author="Jens-Rainer Ohm" w:date="2022-07-13T09:53:00Z">
        <w:r w:rsidRPr="00A206D6">
          <w:rPr>
            <w:lang w:val="en-CA"/>
          </w:rPr>
          <w:t>The AHG recommends to:</w:t>
        </w:r>
      </w:ins>
    </w:p>
    <w:p w14:paraId="06B46B1A" w14:textId="77777777" w:rsidR="00A206D6" w:rsidRPr="00A206D6" w:rsidRDefault="00A206D6" w:rsidP="00A206D6">
      <w:pPr>
        <w:numPr>
          <w:ilvl w:val="0"/>
          <w:numId w:val="60"/>
        </w:numPr>
        <w:rPr>
          <w:ins w:id="3910" w:author="Jens-Rainer Ohm" w:date="2022-07-13T09:53:00Z"/>
          <w:lang w:val="en-CA"/>
        </w:rPr>
      </w:pPr>
      <w:ins w:id="3911" w:author="Jens-Rainer Ohm" w:date="2022-07-13T09:53:00Z">
        <w:r w:rsidRPr="00A206D6">
          <w:rPr>
            <w:lang w:val="en-CA"/>
          </w:rPr>
          <w:t>Continue to develop ECM software</w:t>
        </w:r>
        <w:r w:rsidRPr="00A206D6">
          <w:rPr>
            <w:rFonts w:hint="eastAsia"/>
            <w:lang w:val="en-CA"/>
          </w:rPr>
          <w:t>.</w:t>
        </w:r>
      </w:ins>
    </w:p>
    <w:p w14:paraId="527D8B8D" w14:textId="77777777" w:rsidR="00A206D6" w:rsidRPr="00A206D6" w:rsidRDefault="00A206D6" w:rsidP="00A206D6">
      <w:pPr>
        <w:numPr>
          <w:ilvl w:val="0"/>
          <w:numId w:val="60"/>
        </w:numPr>
        <w:rPr>
          <w:ins w:id="3912" w:author="Jens-Rainer Ohm" w:date="2022-07-13T09:53:00Z"/>
          <w:lang w:val="en-CA"/>
        </w:rPr>
      </w:pPr>
      <w:ins w:id="3913" w:author="Jens-Rainer Ohm" w:date="2022-07-13T09:53:00Z">
        <w:r w:rsidRPr="00A206D6">
          <w:rPr>
            <w:lang w:val="en-CA"/>
          </w:rPr>
          <w:t>Improve the software documentation.</w:t>
        </w:r>
      </w:ins>
    </w:p>
    <w:p w14:paraId="355F8886" w14:textId="77777777" w:rsidR="00A206D6" w:rsidRPr="00A206D6" w:rsidRDefault="00A206D6" w:rsidP="00A206D6">
      <w:pPr>
        <w:numPr>
          <w:ilvl w:val="0"/>
          <w:numId w:val="60"/>
        </w:numPr>
        <w:rPr>
          <w:ins w:id="3914" w:author="Jens-Rainer Ohm" w:date="2022-07-13T09:53:00Z"/>
          <w:lang w:val="en-CA"/>
        </w:rPr>
      </w:pPr>
      <w:ins w:id="3915" w:author="Jens-Rainer Ohm" w:date="2022-07-13T09:53:00Z">
        <w:r w:rsidRPr="00A206D6">
          <w:rPr>
            <w:lang w:val="en-CA"/>
          </w:rPr>
          <w:t xml:space="preserve">Encourage people to report all (potential) bugs that they are finding using GitLab Issues functionality </w:t>
        </w:r>
        <w:r w:rsidRPr="00A206D6">
          <w:fldChar w:fldCharType="begin"/>
        </w:r>
        <w:r w:rsidRPr="00A206D6">
          <w:instrText xml:space="preserve"> HYPERLINK "https://vcgit.hhi.fraunhofer.de/ecm/ECM/-/issues" </w:instrText>
        </w:r>
        <w:r w:rsidRPr="00A206D6">
          <w:fldChar w:fldCharType="separate"/>
        </w:r>
        <w:r w:rsidRPr="00A206D6">
          <w:rPr>
            <w:rStyle w:val="Hyperlink"/>
            <w:lang w:val="en-CA"/>
          </w:rPr>
          <w:t>https://vcgit.hhi.fraunhofer.de/ecm/ECM/-/issues</w:t>
        </w:r>
        <w:r w:rsidRPr="00A206D6">
          <w:rPr>
            <w:lang w:val="en-CA"/>
          </w:rPr>
          <w:fldChar w:fldCharType="end"/>
        </w:r>
        <w:r w:rsidRPr="00A206D6">
          <w:rPr>
            <w:lang w:val="en-CA"/>
          </w:rPr>
          <w:t>.</w:t>
        </w:r>
      </w:ins>
    </w:p>
    <w:p w14:paraId="2D055087" w14:textId="77777777" w:rsidR="00A206D6" w:rsidRPr="00A206D6" w:rsidRDefault="00A206D6" w:rsidP="00A206D6">
      <w:pPr>
        <w:numPr>
          <w:ilvl w:val="0"/>
          <w:numId w:val="60"/>
        </w:numPr>
        <w:rPr>
          <w:ins w:id="3916" w:author="Jens-Rainer Ohm" w:date="2022-07-13T09:53:00Z"/>
          <w:lang w:val="en-CA"/>
        </w:rPr>
      </w:pPr>
      <w:ins w:id="3917" w:author="Jens-Rainer Ohm" w:date="2022-07-13T09:53:00Z">
        <w:r w:rsidRPr="00A206D6">
          <w:rPr>
            <w:lang w:val="en-CA"/>
          </w:rPr>
          <w:t>Encourage people to submit merge requests fixing identified bugs.</w:t>
        </w:r>
      </w:ins>
    </w:p>
    <w:p w14:paraId="3FEF0856" w14:textId="77777777" w:rsidR="00A206D6" w:rsidRPr="00A206D6" w:rsidRDefault="00A206D6" w:rsidP="00A206D6">
      <w:pPr>
        <w:rPr>
          <w:ins w:id="3918" w:author="Jens-Rainer Ohm" w:date="2022-07-13T09:53:00Z"/>
          <w:lang w:val="en-CA"/>
        </w:rPr>
      </w:pPr>
    </w:p>
    <w:p w14:paraId="7CA8549D" w14:textId="77777777" w:rsidR="00A206D6" w:rsidRDefault="00A206D6" w:rsidP="00B044AC">
      <w:pPr>
        <w:rPr>
          <w:ins w:id="3919" w:author="Jens-Rainer Ohm" w:date="2022-07-13T09:57:00Z"/>
          <w:lang w:val="en-CA"/>
        </w:rPr>
      </w:pPr>
      <w:ins w:id="3920" w:author="Jens-Rainer Ohm" w:date="2022-07-13T09:56:00Z">
        <w:r>
          <w:rPr>
            <w:lang w:val="en-CA"/>
          </w:rPr>
          <w:t>It is noted that some of the gains over ECM4 are due encoder optimization. In comparison to VT</w:t>
        </w:r>
      </w:ins>
      <w:ins w:id="3921" w:author="Jens-Rainer Ohm" w:date="2022-07-13T09:57:00Z">
        <w:r>
          <w:rPr>
            <w:lang w:val="en-CA"/>
          </w:rPr>
          <w:t>M, corresponding optimizations were implemented for fair comparison</w:t>
        </w:r>
      </w:ins>
    </w:p>
    <w:p w14:paraId="67D65723" w14:textId="51992EE1" w:rsidR="00B044AC" w:rsidRPr="00CF512D" w:rsidRDefault="00A206D6" w:rsidP="00B044AC">
      <w:pPr>
        <w:rPr>
          <w:lang w:val="en-CA"/>
        </w:rPr>
      </w:pPr>
      <w:ins w:id="3922" w:author="Jens-Rainer Ohm" w:date="2022-07-13T09:57:00Z">
        <w:r>
          <w:rPr>
            <w:lang w:val="en-CA"/>
          </w:rPr>
          <w:t>.</w:t>
        </w:r>
      </w:ins>
    </w:p>
    <w:p w14:paraId="4596928D" w14:textId="09B795ED" w:rsidR="00B044AC" w:rsidRPr="00CF512D" w:rsidRDefault="000D0716" w:rsidP="00B044AC">
      <w:pPr>
        <w:pStyle w:val="berschrift9"/>
        <w:rPr>
          <w:lang w:val="en-CA"/>
        </w:rPr>
      </w:pPr>
      <w:hyperlink r:id="rId44" w:history="1">
        <w:r w:rsidR="00B044AC" w:rsidRPr="00CF512D">
          <w:rPr>
            <w:color w:val="0000FF"/>
            <w:u w:val="single"/>
            <w:lang w:val="en-CA"/>
          </w:rPr>
          <w:t>JVET-A</w:t>
        </w:r>
        <w:r w:rsidR="00B044AC" w:rsidRPr="00CF512D">
          <w:rPr>
            <w:color w:val="0000FF"/>
            <w:u w:val="single"/>
            <w:lang w:val="en-CA"/>
          </w:rPr>
          <w:t>A</w:t>
        </w:r>
        <w:r w:rsidR="00B044AC" w:rsidRPr="00CF512D">
          <w:rPr>
            <w:color w:val="0000FF"/>
            <w:u w:val="single"/>
            <w:lang w:val="en-CA"/>
          </w:rPr>
          <w:t>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ins w:id="3923" w:author="Jens-Rainer Ohm" w:date="2022-07-13T09:58:00Z"/>
          <w:b/>
          <w:bCs/>
          <w:lang w:val="en-CA"/>
        </w:rPr>
      </w:pPr>
      <w:ins w:id="3924" w:author="Jens-Rainer Ohm" w:date="2022-07-13T09:58:00Z">
        <w:r w:rsidRPr="008A2A60">
          <w:rPr>
            <w:b/>
            <w:bCs/>
            <w:lang w:val="en-CA"/>
          </w:rPr>
          <w:t>Related Contributions</w:t>
        </w:r>
      </w:ins>
    </w:p>
    <w:p w14:paraId="13658564" w14:textId="77777777" w:rsidR="008A2A60" w:rsidRPr="008A2A60" w:rsidRDefault="008A2A60" w:rsidP="008A2A60">
      <w:pPr>
        <w:rPr>
          <w:ins w:id="3925" w:author="Jens-Rainer Ohm" w:date="2022-07-13T09:58:00Z"/>
        </w:rPr>
      </w:pPr>
      <w:ins w:id="3926" w:author="Jens-Rainer Ohm" w:date="2022-07-13T09:58:00Z">
        <w:r w:rsidRPr="008A2A60">
          <w:fldChar w:fldCharType="begin"/>
        </w:r>
        <w:r w:rsidRPr="008A2A60">
          <w:instrText xml:space="preserve"> HYPERLINK "https://jvet-experts.org/doc_end_user/current_document.php?id=11793" </w:instrText>
        </w:r>
        <w:r w:rsidRPr="008A2A60">
          <w:fldChar w:fldCharType="separate"/>
        </w:r>
        <w:r w:rsidRPr="008A2A60">
          <w:rPr>
            <w:rStyle w:val="Hyperlink"/>
          </w:rPr>
          <w:t>JVET-AA0117</w:t>
        </w:r>
        <w:r w:rsidRPr="008A2A60">
          <w:rPr>
            <w:lang w:val="en-CA"/>
          </w:rPr>
          <w:fldChar w:fldCharType="end"/>
        </w:r>
        <w:r w:rsidRPr="008A2A60">
          <w:t xml:space="preserve">: </w:t>
        </w:r>
        <w:r w:rsidRPr="008A2A60">
          <w:rPr>
            <w:b/>
            <w:bCs/>
          </w:rPr>
          <w:t>AHG-7: refining low delay configuration for cloud gaming</w:t>
        </w:r>
      </w:ins>
    </w:p>
    <w:p w14:paraId="38BB0946" w14:textId="77777777" w:rsidR="008A2A60" w:rsidRPr="008A2A60" w:rsidRDefault="008A2A60" w:rsidP="008A2A60">
      <w:pPr>
        <w:rPr>
          <w:ins w:id="3927" w:author="Jens-Rainer Ohm" w:date="2022-07-13T09:58:00Z"/>
          <w:lang w:val="en-CA"/>
        </w:rPr>
      </w:pPr>
      <w:ins w:id="3928" w:author="Jens-Rainer Ohm" w:date="2022-07-13T09:58:00Z">
        <w:r w:rsidRPr="008A2A60">
          <w:rPr>
            <w:lang w:val="en-CA"/>
          </w:rPr>
          <w:t>This contribution proposes an update of the low delay configuration that was agreed in the last meeting (</w:t>
        </w:r>
        <w:r w:rsidRPr="008A2A60">
          <w:fldChar w:fldCharType="begin"/>
        </w:r>
        <w:r w:rsidRPr="008A2A60">
          <w:instrText xml:space="preserve"> HYPERLINK "https://jvet-experts.org/doc_end_user/current_document.php?id=11561" </w:instrText>
        </w:r>
        <w:r w:rsidRPr="008A2A60">
          <w:fldChar w:fldCharType="separate"/>
        </w:r>
        <w:r w:rsidRPr="008A2A60">
          <w:rPr>
            <w:rStyle w:val="Hyperlink"/>
            <w:lang w:val="en-CA"/>
          </w:rPr>
          <w:t>JVET-Z0114</w:t>
        </w:r>
        <w:r w:rsidRPr="008A2A60">
          <w:rPr>
            <w:lang w:val="en-CA"/>
          </w:rPr>
          <w:fldChar w:fldCharType="end"/>
        </w:r>
        <w:r w:rsidRPr="008A2A60">
          <w:rPr>
            <w:lang w:val="en-CA"/>
          </w:rPr>
          <w:t xml:space="preserve">) by further removing tools that inherently cause delays in the processing pipeline on the decoder. </w:t>
        </w:r>
      </w:ins>
    </w:p>
    <w:p w14:paraId="7A5F81E4" w14:textId="77777777" w:rsidR="008A2A60" w:rsidRPr="008A2A60" w:rsidRDefault="008A2A60" w:rsidP="008A2A60">
      <w:pPr>
        <w:rPr>
          <w:ins w:id="3929" w:author="Jens-Rainer Ohm" w:date="2022-07-13T09:58:00Z"/>
          <w:lang w:val="en-CA"/>
        </w:rPr>
      </w:pPr>
      <w:ins w:id="3930" w:author="Jens-Rainer Ohm" w:date="2022-07-13T09:58:00Z">
        <w:r w:rsidRPr="008A2A60">
          <w:rPr>
            <w:lang w:val="en-CA"/>
          </w:rPr>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ins>
    </w:p>
    <w:p w14:paraId="3D070243" w14:textId="77777777" w:rsidR="008A2A60" w:rsidRPr="008A2A60" w:rsidRDefault="008A2A60" w:rsidP="008A2A60">
      <w:pPr>
        <w:rPr>
          <w:ins w:id="3931" w:author="Jens-Rainer Ohm" w:date="2022-07-13T09:58:00Z"/>
          <w:lang w:val="en-CA"/>
        </w:rPr>
      </w:pPr>
    </w:p>
    <w:p w14:paraId="50EE96AF" w14:textId="77777777" w:rsidR="008A2A60" w:rsidRPr="008A2A60" w:rsidRDefault="008A2A60" w:rsidP="008A2A60">
      <w:pPr>
        <w:rPr>
          <w:ins w:id="3932" w:author="Jens-Rainer Ohm" w:date="2022-07-13T09:58:00Z"/>
          <w:b/>
          <w:bCs/>
        </w:rPr>
      </w:pPr>
      <w:ins w:id="3933" w:author="Jens-Rainer Ohm" w:date="2022-07-13T09:58:00Z">
        <w:r w:rsidRPr="008A2A60">
          <w:fldChar w:fldCharType="begin"/>
        </w:r>
        <w:r w:rsidRPr="008A2A60">
          <w:instrText xml:space="preserve"> HYPERLINK "https://jvet-experts.org/doc_end_user/current_document.php?id=11799" </w:instrText>
        </w:r>
        <w:r w:rsidRPr="008A2A60">
          <w:fldChar w:fldCharType="separate"/>
        </w:r>
        <w:r w:rsidRPr="008A2A60">
          <w:rPr>
            <w:rStyle w:val="Hyperlink"/>
          </w:rPr>
          <w:t>JVET-AA0123</w:t>
        </w:r>
        <w:r w:rsidRPr="008A2A60">
          <w:rPr>
            <w:lang w:val="en-CA"/>
          </w:rPr>
          <w:fldChar w:fldCharType="end"/>
        </w:r>
        <w:r w:rsidRPr="008A2A60">
          <w:t xml:space="preserve">: </w:t>
        </w:r>
        <w:r w:rsidRPr="008A2A60">
          <w:rPr>
            <w:b/>
            <w:bCs/>
          </w:rPr>
          <w:t xml:space="preserve">[AHG-7] Update on gaming sequences from </w:t>
        </w:r>
        <w:proofErr w:type="spellStart"/>
        <w:r w:rsidRPr="008A2A60">
          <w:rPr>
            <w:b/>
            <w:bCs/>
          </w:rPr>
          <w:t>InterDigital</w:t>
        </w:r>
        <w:proofErr w:type="spellEnd"/>
      </w:ins>
    </w:p>
    <w:p w14:paraId="6C17A950" w14:textId="77777777" w:rsidR="008A2A60" w:rsidRPr="008A2A60" w:rsidRDefault="008A2A60" w:rsidP="008A2A60">
      <w:pPr>
        <w:rPr>
          <w:ins w:id="3934" w:author="Jens-Rainer Ohm" w:date="2022-07-13T09:58:00Z"/>
        </w:rPr>
      </w:pPr>
      <w:ins w:id="3935" w:author="Jens-Rainer Ohm" w:date="2022-07-13T09:58:00Z">
        <w:r w:rsidRPr="008A2A60">
          <w:t>This contribution proposes an update on the new gaming sequences initially proposed in JVET-Y0041.</w:t>
        </w:r>
      </w:ins>
    </w:p>
    <w:p w14:paraId="62C757EC" w14:textId="77777777" w:rsidR="008A2A60" w:rsidRPr="008A2A60" w:rsidRDefault="008A2A60" w:rsidP="008A2A60">
      <w:pPr>
        <w:rPr>
          <w:ins w:id="3936" w:author="Jens-Rainer Ohm" w:date="2022-07-13T09:58:00Z"/>
          <w:b/>
          <w:bCs/>
        </w:rPr>
      </w:pPr>
    </w:p>
    <w:p w14:paraId="1484EE4D" w14:textId="77777777" w:rsidR="008A2A60" w:rsidRPr="008A2A60" w:rsidRDefault="008A2A60" w:rsidP="008A2A60">
      <w:pPr>
        <w:numPr>
          <w:ilvl w:val="0"/>
          <w:numId w:val="38"/>
        </w:numPr>
        <w:rPr>
          <w:ins w:id="3937" w:author="Jens-Rainer Ohm" w:date="2022-07-13T09:58:00Z"/>
          <w:b/>
          <w:bCs/>
          <w:lang w:val="en-CA"/>
        </w:rPr>
      </w:pPr>
      <w:ins w:id="3938" w:author="Jens-Rainer Ohm" w:date="2022-07-13T09:58:00Z">
        <w:r w:rsidRPr="008A2A60">
          <w:rPr>
            <w:b/>
            <w:bCs/>
            <w:lang w:val="en-CA"/>
          </w:rPr>
          <w:t>Recommendations</w:t>
        </w:r>
      </w:ins>
    </w:p>
    <w:p w14:paraId="4AB6B339" w14:textId="77777777" w:rsidR="008A2A60" w:rsidRPr="008A2A60" w:rsidRDefault="008A2A60" w:rsidP="008A2A60">
      <w:pPr>
        <w:rPr>
          <w:ins w:id="3939" w:author="Jens-Rainer Ohm" w:date="2022-07-13T09:58:00Z"/>
          <w:lang w:val="en-CA"/>
        </w:rPr>
      </w:pPr>
      <w:ins w:id="3940" w:author="Jens-Rainer Ohm" w:date="2022-07-13T09:58:00Z">
        <w:r w:rsidRPr="008A2A60">
          <w:rPr>
            <w:lang w:val="en-CA"/>
          </w:rPr>
          <w:t>The AHG recommends reviewing input contributions and:</w:t>
        </w:r>
      </w:ins>
    </w:p>
    <w:p w14:paraId="5E0674D6" w14:textId="77777777" w:rsidR="008A2A60" w:rsidRPr="008A2A60" w:rsidRDefault="008A2A60" w:rsidP="008A2A60">
      <w:pPr>
        <w:numPr>
          <w:ilvl w:val="0"/>
          <w:numId w:val="63"/>
        </w:numPr>
        <w:rPr>
          <w:ins w:id="3941" w:author="Jens-Rainer Ohm" w:date="2022-07-13T09:58:00Z"/>
          <w:lang w:val="en-CA"/>
        </w:rPr>
      </w:pPr>
      <w:ins w:id="3942" w:author="Jens-Rainer Ohm" w:date="2022-07-13T09:58:00Z">
        <w:r w:rsidRPr="008A2A60">
          <w:rPr>
            <w:lang w:val="en-CA"/>
          </w:rPr>
          <w:t>to coordinate with AhG4 so that new sequences corresponding to low delay and to low latency and controlled complexity scenarios are added to the JVET CTCs.</w:t>
        </w:r>
      </w:ins>
    </w:p>
    <w:p w14:paraId="38BD1B7F" w14:textId="77777777" w:rsidR="008A2A60" w:rsidRPr="008A2A60" w:rsidRDefault="008A2A60" w:rsidP="008A2A60">
      <w:pPr>
        <w:numPr>
          <w:ilvl w:val="0"/>
          <w:numId w:val="63"/>
        </w:numPr>
        <w:rPr>
          <w:ins w:id="3943" w:author="Jens-Rainer Ohm" w:date="2022-07-13T09:58:00Z"/>
          <w:lang w:val="en-CA"/>
        </w:rPr>
      </w:pPr>
      <w:ins w:id="3944" w:author="Jens-Rainer Ohm" w:date="2022-07-13T09:58:00Z">
        <w:r w:rsidRPr="008A2A60">
          <w:rPr>
            <w:lang w:val="en-CA"/>
          </w:rPr>
          <w:t>to refine configurations for low latency and controlled complexity, taking in account some of the suggestions made on the reflector.</w:t>
        </w:r>
      </w:ins>
    </w:p>
    <w:p w14:paraId="49D4A43D" w14:textId="77777777" w:rsidR="008A2A60" w:rsidRPr="008A2A60" w:rsidRDefault="008A2A60" w:rsidP="008A2A60">
      <w:pPr>
        <w:rPr>
          <w:ins w:id="3945" w:author="Jens-Rainer Ohm" w:date="2022-07-13T09:58:00Z"/>
          <w:lang w:val="en-CA"/>
        </w:rPr>
      </w:pPr>
    </w:p>
    <w:p w14:paraId="62FF5B6B" w14:textId="77777777" w:rsidR="00B044AC" w:rsidRPr="00CF512D" w:rsidRDefault="00B044AC" w:rsidP="00B044AC">
      <w:pPr>
        <w:rPr>
          <w:lang w:val="en-CA"/>
        </w:rPr>
      </w:pPr>
    </w:p>
    <w:p w14:paraId="3C811792" w14:textId="5C886F59" w:rsidR="00B044AC" w:rsidRPr="00CF512D" w:rsidRDefault="000D0716" w:rsidP="00B044AC">
      <w:pPr>
        <w:pStyle w:val="berschrift9"/>
        <w:rPr>
          <w:lang w:val="en-CA"/>
        </w:rPr>
      </w:pPr>
      <w:hyperlink r:id="rId45" w:history="1">
        <w:r w:rsidR="00B044AC" w:rsidRPr="00CF512D">
          <w:rPr>
            <w:color w:val="0000FF"/>
            <w:u w:val="single"/>
            <w:lang w:val="en-CA"/>
          </w:rPr>
          <w:t>JVET-A</w:t>
        </w:r>
        <w:r w:rsidR="00B044AC" w:rsidRPr="00CF512D">
          <w:rPr>
            <w:color w:val="0000FF"/>
            <w:u w:val="single"/>
            <w:lang w:val="en-CA"/>
          </w:rPr>
          <w:t>A</w:t>
        </w:r>
        <w:r w:rsidR="00B044AC" w:rsidRPr="00CF512D">
          <w:rPr>
            <w:color w:val="0000FF"/>
            <w:u w:val="single"/>
            <w:lang w:val="en-CA"/>
          </w:rPr>
          <w:t>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ins w:id="3946" w:author="Jens-Rainer Ohm" w:date="2022-07-13T10:00:00Z"/>
          <w:b/>
          <w:bCs/>
        </w:rPr>
      </w:pPr>
      <w:ins w:id="3947" w:author="Jens-Rainer Ohm" w:date="2022-07-13T10:00:00Z">
        <w:r w:rsidRPr="008A2A60">
          <w:rPr>
            <w:b/>
            <w:bCs/>
          </w:rPr>
          <w:t>Activities</w:t>
        </w:r>
      </w:ins>
    </w:p>
    <w:p w14:paraId="60B845CC" w14:textId="77777777" w:rsidR="008A2A60" w:rsidRPr="008A2A60" w:rsidRDefault="008A2A60" w:rsidP="008A2A60">
      <w:pPr>
        <w:rPr>
          <w:ins w:id="3948" w:author="Jens-Rainer Ohm" w:date="2022-07-13T10:00:00Z"/>
          <w:lang w:val="en-CA"/>
        </w:rPr>
      </w:pPr>
      <w:ins w:id="3949" w:author="Jens-Rainer Ohm" w:date="2022-07-13T10:00:00Z">
        <w:r w:rsidRPr="008A2A60">
          <w:rPr>
            <w:lang w:val="en-CA"/>
          </w:rPr>
          <w:t>Previously, the AHG has used the main JVET reflector, jvet@lists.rwth-aachen.de, with [AHG8] in message headers, however no correspondence marked as AHG8 was sent between the 26</w:t>
        </w:r>
        <w:r w:rsidRPr="008A2A60">
          <w:rPr>
            <w:vertAlign w:val="superscript"/>
            <w:lang w:val="en-CA"/>
          </w:rPr>
          <w:t>th</w:t>
        </w:r>
        <w:r w:rsidRPr="008A2A60">
          <w:rPr>
            <w:lang w:val="en-CA"/>
          </w:rPr>
          <w:t xml:space="preserve"> and 27</w:t>
        </w:r>
        <w:r w:rsidRPr="008A2A60">
          <w:rPr>
            <w:vertAlign w:val="superscript"/>
            <w:lang w:val="en-CA"/>
          </w:rPr>
          <w:t>th</w:t>
        </w:r>
        <w:r w:rsidRPr="008A2A60">
          <w:rPr>
            <w:lang w:val="en-CA"/>
          </w:rPr>
          <w:t xml:space="preserve"> meetings.  </w:t>
        </w:r>
      </w:ins>
    </w:p>
    <w:p w14:paraId="185A8618" w14:textId="77777777" w:rsidR="008A2A60" w:rsidRPr="008A2A60" w:rsidRDefault="008A2A60" w:rsidP="008A2A60">
      <w:pPr>
        <w:rPr>
          <w:ins w:id="3950" w:author="Jens-Rainer Ohm" w:date="2022-07-13T10:00:00Z"/>
          <w:lang w:val="en-CA"/>
        </w:rPr>
      </w:pPr>
      <w:ins w:id="3951" w:author="Jens-Rainer Ohm" w:date="2022-07-13T10:00:00Z">
        <w:r w:rsidRPr="008A2A60">
          <w:rPr>
            <w:lang w:val="en-CA"/>
          </w:rPr>
          <w:lastRenderedPageBreak/>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lang w:val="en-CA"/>
          </w:rPr>
          <w:t>th</w:t>
        </w:r>
        <w:r w:rsidRPr="008A2A60">
          <w:rPr>
            <w:lang w:val="en-CA"/>
          </w:rPr>
          <w:t xml:space="preserve"> meeting.</w:t>
        </w:r>
      </w:ins>
    </w:p>
    <w:p w14:paraId="63D6F82B" w14:textId="77777777" w:rsidR="008A2A60" w:rsidRPr="008A2A60" w:rsidRDefault="008A2A60" w:rsidP="008A2A60">
      <w:pPr>
        <w:numPr>
          <w:ilvl w:val="0"/>
          <w:numId w:val="38"/>
        </w:numPr>
        <w:rPr>
          <w:ins w:id="3952" w:author="Jens-Rainer Ohm" w:date="2022-07-13T10:00:00Z"/>
          <w:b/>
          <w:bCs/>
          <w:lang w:val="en-CA"/>
        </w:rPr>
      </w:pPr>
      <w:ins w:id="3953" w:author="Jens-Rainer Ohm" w:date="2022-07-13T10:00:00Z">
        <w:r w:rsidRPr="008A2A60">
          <w:rPr>
            <w:b/>
            <w:bCs/>
            <w:lang w:val="en-CA"/>
          </w:rPr>
          <w:t>Contributions</w:t>
        </w:r>
      </w:ins>
    </w:p>
    <w:p w14:paraId="48FB8554" w14:textId="77777777" w:rsidR="008A2A60" w:rsidRPr="008A2A60" w:rsidRDefault="008A2A60" w:rsidP="008A2A60">
      <w:pPr>
        <w:rPr>
          <w:ins w:id="3954" w:author="Jens-Rainer Ohm" w:date="2022-07-13T10:00:00Z"/>
          <w:lang w:val="en-CA"/>
        </w:rPr>
      </w:pPr>
      <w:ins w:id="3955" w:author="Jens-Rainer Ohm" w:date="2022-07-13T10:00:00Z">
        <w:r w:rsidRPr="008A2A60">
          <w:rPr>
            <w:lang w:val="en-CA"/>
          </w:rPr>
          <w:t>In total three contributions relevant to the study of high bit depth, high bit rate or high frame rate coding have been registered for the 27</w:t>
        </w:r>
        <w:r w:rsidRPr="008A2A60">
          <w:rPr>
            <w:vertAlign w:val="superscript"/>
            <w:lang w:val="en-CA"/>
          </w:rPr>
          <w:t>th</w:t>
        </w:r>
        <w:r w:rsidRPr="008A2A60">
          <w:rPr>
            <w:lang w:val="en-CA"/>
          </w:rPr>
          <w:t xml:space="preserve"> meeting.</w:t>
        </w:r>
      </w:ins>
    </w:p>
    <w:p w14:paraId="7436BD15" w14:textId="77777777" w:rsidR="008A2A60" w:rsidRPr="008A2A60" w:rsidRDefault="008A2A60" w:rsidP="008A2A60">
      <w:pPr>
        <w:rPr>
          <w:ins w:id="3956" w:author="Jens-Rainer Ohm" w:date="2022-07-13T10:00:00Z"/>
        </w:rPr>
      </w:pPr>
      <w:ins w:id="3957" w:author="Jens-Rainer Ohm" w:date="2022-07-13T10:00:00Z">
        <w:r w:rsidRPr="008A2A60">
          <w:fldChar w:fldCharType="begin"/>
        </w:r>
        <w:r w:rsidRPr="008A2A60">
          <w:instrText xml:space="preserve"> HYPERLINK "https://jvet-experts.org/doc_end_user/current_document.php?id=11785" </w:instrText>
        </w:r>
        <w:r w:rsidRPr="008A2A60">
          <w:fldChar w:fldCharType="separate"/>
        </w:r>
        <w:r w:rsidRPr="008A2A60">
          <w:rPr>
            <w:rStyle w:val="Hyperlink"/>
          </w:rPr>
          <w:t>JVET-AA0109</w:t>
        </w:r>
        <w:r w:rsidRPr="008A2A60">
          <w:rPr>
            <w:lang w:val="en-CA"/>
          </w:rPr>
          <w:fldChar w:fldCharType="end"/>
        </w:r>
        <w:r w:rsidRPr="008A2A60">
          <w:t xml:space="preserve"> “Editors' update on conformance testing for VVC operation range extensions”, D. Rusanovskyy (Qualcomm), T. </w:t>
        </w:r>
        <w:proofErr w:type="spellStart"/>
        <w:r w:rsidRPr="008A2A60">
          <w:t>Ikai</w:t>
        </w:r>
        <w:proofErr w:type="spellEnd"/>
        <w:r w:rsidRPr="008A2A60">
          <w:t xml:space="preserve"> (Sharp), H.-J. Jhu (</w:t>
        </w:r>
        <w:proofErr w:type="spellStart"/>
        <w:r w:rsidRPr="008A2A60">
          <w:t>Kwai</w:t>
        </w:r>
        <w:proofErr w:type="spellEnd"/>
        <w:r w:rsidRPr="008A2A60">
          <w:t xml:space="preserve">), I. </w:t>
        </w:r>
        <w:proofErr w:type="spellStart"/>
        <w:r w:rsidRPr="008A2A60">
          <w:t>Moccagatta</w:t>
        </w:r>
        <w:proofErr w:type="spellEnd"/>
        <w:r w:rsidRPr="008A2A60">
          <w:t xml:space="preserve"> (Intel), Y. Yu (</w:t>
        </w:r>
        <w:proofErr w:type="spellStart"/>
        <w:r w:rsidRPr="008A2A60">
          <w:t>Oppo</w:t>
        </w:r>
        <w:proofErr w:type="spellEnd"/>
        <w:r w:rsidRPr="008A2A60">
          <w:t>)</w:t>
        </w:r>
      </w:ins>
    </w:p>
    <w:p w14:paraId="7300B919" w14:textId="77777777" w:rsidR="008A2A60" w:rsidRPr="008A2A60" w:rsidRDefault="008A2A60" w:rsidP="008A2A60">
      <w:pPr>
        <w:rPr>
          <w:ins w:id="3958" w:author="Jens-Rainer Ohm" w:date="2022-07-13T10:00:00Z"/>
          <w:lang w:val="en-CA"/>
        </w:rPr>
      </w:pPr>
      <w:ins w:id="3959" w:author="Jens-Rainer Ohm" w:date="2022-07-13T10:00:00Z">
        <w:r w:rsidRPr="008A2A60">
          <w:fldChar w:fldCharType="begin"/>
        </w:r>
        <w:r w:rsidRPr="008A2A60">
          <w:instrText xml:space="preserve"> HYPERLINK "https://jvet-experts.org/doc_end_user/current_document.php?id=11806" </w:instrText>
        </w:r>
        <w:r w:rsidRPr="008A2A60">
          <w:fldChar w:fldCharType="separate"/>
        </w:r>
        <w:r w:rsidRPr="008A2A60">
          <w:rPr>
            <w:rStyle w:val="Hyperlink"/>
          </w:rPr>
          <w:t>JVET-AA0130</w:t>
        </w:r>
        <w:r w:rsidRPr="008A2A60">
          <w:rPr>
            <w:lang w:val="en-CA"/>
          </w:rPr>
          <w:fldChar w:fldCharType="end"/>
        </w:r>
        <w:r w:rsidRPr="008A2A60">
          <w:t xml:space="preserve"> “AHG8: Draft VTM and HM common test conditions for high bit depth and high bit rate video coding”, A. Browne (Sony), T. </w:t>
        </w:r>
        <w:proofErr w:type="spellStart"/>
        <w:r w:rsidRPr="008A2A60">
          <w:t>Ikai</w:t>
        </w:r>
        <w:proofErr w:type="spellEnd"/>
        <w:r w:rsidRPr="008A2A60">
          <w:t xml:space="preserve"> (Sharp), D. Rusanovskyy (Qualcomm), X. </w:t>
        </w:r>
        <w:proofErr w:type="spellStart"/>
        <w:r w:rsidRPr="008A2A60">
          <w:t>Xiu</w:t>
        </w:r>
        <w:proofErr w:type="spellEnd"/>
        <w:r w:rsidRPr="008A2A60">
          <w:t xml:space="preserve"> (</w:t>
        </w:r>
        <w:proofErr w:type="spellStart"/>
        <w:r w:rsidRPr="008A2A60">
          <w:t>Kwai</w:t>
        </w:r>
        <w:proofErr w:type="spellEnd"/>
        <w:r w:rsidRPr="008A2A60">
          <w:t>), Y. Yu (</w:t>
        </w:r>
        <w:proofErr w:type="spellStart"/>
        <w:r w:rsidRPr="008A2A60">
          <w:t>Oppo</w:t>
        </w:r>
        <w:proofErr w:type="spellEnd"/>
        <w:r w:rsidRPr="008A2A60">
          <w:t>)</w:t>
        </w:r>
      </w:ins>
    </w:p>
    <w:p w14:paraId="7DC9F8A0" w14:textId="77777777" w:rsidR="008A2A60" w:rsidRPr="008A2A60" w:rsidRDefault="008A2A60" w:rsidP="008A2A60">
      <w:pPr>
        <w:rPr>
          <w:ins w:id="3960" w:author="Jens-Rainer Ohm" w:date="2022-07-13T10:00:00Z"/>
          <w:lang w:val="en-CA"/>
        </w:rPr>
      </w:pPr>
      <w:ins w:id="3961" w:author="Jens-Rainer Ohm" w:date="2022-07-13T10:00:00Z">
        <w:r w:rsidRPr="008A2A60">
          <w:fldChar w:fldCharType="begin"/>
        </w:r>
        <w:r w:rsidRPr="008A2A60">
          <w:instrText xml:space="preserve"> HYPERLINK "https://jvet-experts.org/doc_end_user/current_document.php?id=11883" </w:instrText>
        </w:r>
        <w:r w:rsidRPr="008A2A60">
          <w:fldChar w:fldCharType="separate"/>
        </w:r>
        <w:r w:rsidRPr="008A2A60">
          <w:rPr>
            <w:rStyle w:val="Hyperlink"/>
          </w:rPr>
          <w:t>JVET-AA0194</w:t>
        </w:r>
        <w:r w:rsidRPr="008A2A60">
          <w:rPr>
            <w:lang w:val="en-CA"/>
          </w:rPr>
          <w:fldChar w:fldCharType="end"/>
        </w:r>
        <w:r w:rsidRPr="008A2A60">
          <w:t xml:space="preserve"> “On VTM results for HDR content”, A. Browne, S. Keating, K. Sharman (Sony)</w:t>
        </w:r>
      </w:ins>
    </w:p>
    <w:p w14:paraId="48541EC4" w14:textId="77777777" w:rsidR="008A2A60" w:rsidRPr="008A2A60" w:rsidRDefault="008A2A60" w:rsidP="008A2A60">
      <w:pPr>
        <w:numPr>
          <w:ilvl w:val="0"/>
          <w:numId w:val="38"/>
        </w:numPr>
        <w:rPr>
          <w:ins w:id="3962" w:author="Jens-Rainer Ohm" w:date="2022-07-13T10:00:00Z"/>
          <w:b/>
          <w:bCs/>
          <w:lang w:val="en-CA"/>
        </w:rPr>
      </w:pPr>
      <w:ins w:id="3963" w:author="Jens-Rainer Ohm" w:date="2022-07-13T10:00:00Z">
        <w:r w:rsidRPr="008A2A60">
          <w:rPr>
            <w:b/>
            <w:bCs/>
            <w:lang w:val="en-CA"/>
          </w:rPr>
          <w:t>Benchmarks</w:t>
        </w:r>
      </w:ins>
    </w:p>
    <w:p w14:paraId="5E2D1CCB" w14:textId="77777777" w:rsidR="008A2A60" w:rsidRPr="008A2A60" w:rsidRDefault="008A2A60" w:rsidP="008A2A60">
      <w:pPr>
        <w:rPr>
          <w:ins w:id="3964" w:author="Jens-Rainer Ohm" w:date="2022-07-13T10:00:00Z"/>
          <w:lang w:val="en-CA"/>
        </w:rPr>
      </w:pPr>
      <w:ins w:id="3965" w:author="Jens-Rainer Ohm" w:date="2022-07-13T10:00:00Z">
        <w:r w:rsidRPr="008A2A60">
          <w:rPr>
            <w:lang w:val="en-CA"/>
          </w:rPr>
          <w:t>The two adoptions from the last meeting that affected the results as reported are JVET-Z0072 and JVET-Z0099.</w:t>
        </w:r>
      </w:ins>
    </w:p>
    <w:p w14:paraId="03B67E8D" w14:textId="77777777" w:rsidR="008A2A60" w:rsidRPr="008A2A60" w:rsidRDefault="008A2A60" w:rsidP="008A2A60">
      <w:pPr>
        <w:numPr>
          <w:ilvl w:val="1"/>
          <w:numId w:val="38"/>
        </w:numPr>
        <w:rPr>
          <w:ins w:id="3966" w:author="Jens-Rainer Ohm" w:date="2022-07-13T10:00:00Z"/>
          <w:b/>
          <w:bCs/>
          <w:i/>
          <w:iCs/>
          <w:lang w:val="en-CA"/>
        </w:rPr>
      </w:pPr>
      <w:ins w:id="3967" w:author="Jens-Rainer Ohm" w:date="2022-07-13T10:00:00Z">
        <w:r w:rsidRPr="008A2A60">
          <w:rPr>
            <w:b/>
            <w:bCs/>
            <w:i/>
            <w:iCs/>
            <w:lang w:val="en-CA"/>
          </w:rPr>
          <w:t>Standard QP Range</w:t>
        </w:r>
      </w:ins>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8A2A60">
        <w:trPr>
          <w:trHeight w:val="255"/>
          <w:ins w:id="3968" w:author="Jens-Rainer Ohm" w:date="2022-07-13T10:00:00Z"/>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ins w:id="3969" w:author="Jens-Rainer Ohm" w:date="2022-07-13T10:00:00Z"/>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ins w:id="3970" w:author="Jens-Rainer Ohm" w:date="2022-07-13T10:00:00Z"/>
                <w:b/>
                <w:bCs/>
                <w:lang w:val="en-GB"/>
              </w:rPr>
            </w:pPr>
            <w:ins w:id="3971" w:author="Jens-Rainer Ohm" w:date="2022-07-13T10:00:00Z">
              <w:r w:rsidRPr="008A2A60">
                <w:rPr>
                  <w:b/>
                  <w:bCs/>
                  <w:lang w:val="en-GB"/>
                </w:rPr>
                <w:t>Random Access</w:t>
              </w:r>
            </w:ins>
          </w:p>
        </w:tc>
      </w:tr>
      <w:tr w:rsidR="008A2A60" w:rsidRPr="008A2A60" w14:paraId="7CE1DA9D" w14:textId="77777777" w:rsidTr="008A2A60">
        <w:trPr>
          <w:trHeight w:val="255"/>
          <w:ins w:id="3972" w:author="Jens-Rainer Ohm" w:date="2022-07-13T10:00:00Z"/>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ins w:id="3973" w:author="Jens-Rainer Ohm" w:date="2022-07-13T10:00:00Z"/>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ins w:id="3974" w:author="Jens-Rainer Ohm" w:date="2022-07-13T10:00:00Z"/>
                <w:b/>
                <w:bCs/>
                <w:lang w:val="en-GB"/>
              </w:rPr>
            </w:pPr>
            <w:ins w:id="3975" w:author="Jens-Rainer Ohm" w:date="2022-07-13T10:00:00Z">
              <w:r w:rsidRPr="008A2A60">
                <w:rPr>
                  <w:b/>
                  <w:bCs/>
                  <w:lang w:val="en-GB"/>
                </w:rPr>
                <w:t>Over VTM16.0</w:t>
              </w:r>
            </w:ins>
          </w:p>
        </w:tc>
      </w:tr>
      <w:tr w:rsidR="008A2A60" w:rsidRPr="008A2A60" w14:paraId="5074D461" w14:textId="77777777" w:rsidTr="008A2A60">
        <w:trPr>
          <w:trHeight w:val="255"/>
          <w:ins w:id="3976" w:author="Jens-Rainer Ohm" w:date="2022-07-13T10:00:00Z"/>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ins w:id="3977" w:author="Jens-Rainer Ohm" w:date="2022-07-13T10:00:00Z"/>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ins w:id="3978" w:author="Jens-Rainer Ohm" w:date="2022-07-13T10:00:00Z"/>
                <w:b/>
                <w:bCs/>
                <w:lang w:val="en-GB"/>
              </w:rPr>
            </w:pPr>
            <w:ins w:id="3979" w:author="Jens-Rainer Ohm" w:date="2022-07-13T10:00:00Z">
              <w:r w:rsidRPr="008A2A60">
                <w:rPr>
                  <w:b/>
                  <w:bCs/>
                  <w:lang w:val="en-GB"/>
                </w:rPr>
                <w:t> </w:t>
              </w:r>
            </w:ins>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ins w:id="3980" w:author="Jens-Rainer Ohm" w:date="2022-07-13T10:00:00Z"/>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ins w:id="3981" w:author="Jens-Rainer Ohm" w:date="2022-07-13T10:00:00Z"/>
                <w:b/>
                <w:bCs/>
                <w:lang w:val="en-GB"/>
              </w:rPr>
            </w:pPr>
            <w:proofErr w:type="spellStart"/>
            <w:ins w:id="3982" w:author="Jens-Rainer Ohm" w:date="2022-07-13T10:00:00Z">
              <w:r w:rsidRPr="008A2A60">
                <w:rPr>
                  <w:b/>
                  <w:bCs/>
                  <w:lang w:val="en-GB"/>
                </w:rPr>
                <w:t>wPSNR</w:t>
              </w:r>
              <w:proofErr w:type="spellEnd"/>
            </w:ins>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ins w:id="3983" w:author="Jens-Rainer Ohm" w:date="2022-07-13T10:00:00Z"/>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ins w:id="3984" w:author="Jens-Rainer Ohm" w:date="2022-07-13T10:00:00Z"/>
                <w:b/>
                <w:bCs/>
                <w:lang w:val="en-GB"/>
              </w:rPr>
            </w:pPr>
            <w:ins w:id="3985" w:author="Jens-Rainer Ohm" w:date="2022-07-13T10:00:00Z">
              <w:r w:rsidRPr="008A2A60">
                <w:rPr>
                  <w:b/>
                  <w:bCs/>
                  <w:lang w:val="en-GB"/>
                </w:rPr>
                <w:t> </w:t>
              </w:r>
            </w:ins>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ins w:id="3986" w:author="Jens-Rainer Ohm" w:date="2022-07-13T10:00:00Z"/>
                <w:b/>
                <w:bCs/>
                <w:lang w:val="en-GB"/>
              </w:rPr>
            </w:pPr>
            <w:ins w:id="3987" w:author="Jens-Rainer Ohm" w:date="2022-07-13T10:00:00Z">
              <w:r w:rsidRPr="008A2A60">
                <w:rPr>
                  <w:b/>
                  <w:bCs/>
                  <w:lang w:val="en-GB"/>
                </w:rPr>
                <w:t>PSNR</w:t>
              </w:r>
            </w:ins>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ins w:id="3988" w:author="Jens-Rainer Ohm" w:date="2022-07-13T10:00:00Z"/>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ins w:id="3989" w:author="Jens-Rainer Ohm" w:date="2022-07-13T10:00:00Z"/>
                <w:b/>
                <w:bCs/>
                <w:lang w:val="en-GB"/>
              </w:rPr>
            </w:pPr>
            <w:ins w:id="3990" w:author="Jens-Rainer Ohm" w:date="2022-07-13T10:00:00Z">
              <w:r w:rsidRPr="008A2A60">
                <w:rPr>
                  <w:b/>
                  <w:bCs/>
                  <w:lang w:val="en-GB"/>
                </w:rPr>
                <w:t> </w:t>
              </w:r>
            </w:ins>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ins w:id="3991" w:author="Jens-Rainer Ohm" w:date="2022-07-13T10:00:00Z"/>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ins w:id="3992" w:author="Jens-Rainer Ohm" w:date="2022-07-13T10:00:00Z"/>
                <w:b/>
                <w:bCs/>
                <w:lang w:val="en-GB"/>
              </w:rPr>
            </w:pPr>
            <w:ins w:id="3993" w:author="Jens-Rainer Ohm" w:date="2022-07-13T10:00:00Z">
              <w:r w:rsidRPr="008A2A60">
                <w:rPr>
                  <w:b/>
                  <w:bCs/>
                  <w:lang w:val="en-GB"/>
                </w:rPr>
                <w:t> </w:t>
              </w:r>
            </w:ins>
          </w:p>
        </w:tc>
      </w:tr>
      <w:tr w:rsidR="008A2A60" w:rsidRPr="008A2A60" w14:paraId="1CC80F87" w14:textId="77777777" w:rsidTr="008A2A60">
        <w:trPr>
          <w:trHeight w:val="255"/>
          <w:ins w:id="3994" w:author="Jens-Rainer Ohm" w:date="2022-07-13T10:00:00Z"/>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ins w:id="3995" w:author="Jens-Rainer Ohm" w:date="2022-07-13T10:00:00Z"/>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ins w:id="3996" w:author="Jens-Rainer Ohm" w:date="2022-07-13T10:00:00Z"/>
                <w:lang w:val="en-GB"/>
              </w:rPr>
            </w:pPr>
            <w:ins w:id="3997" w:author="Jens-Rainer Ohm" w:date="2022-07-13T10:00:00Z">
              <w:r w:rsidRPr="008A2A60">
                <w:rPr>
                  <w:lang w:val="en-GB"/>
                </w:rPr>
                <w:t>DE100</w:t>
              </w:r>
            </w:ins>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ins w:id="3998" w:author="Jens-Rainer Ohm" w:date="2022-07-13T10:00:00Z"/>
                <w:lang w:val="en-GB"/>
              </w:rPr>
            </w:pPr>
            <w:ins w:id="3999" w:author="Jens-Rainer Ohm" w:date="2022-07-13T10:00:00Z">
              <w:r w:rsidRPr="008A2A60">
                <w:rPr>
                  <w:lang w:val="en-GB"/>
                </w:rPr>
                <w:t>PSNR-L100</w:t>
              </w:r>
            </w:ins>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ins w:id="4000" w:author="Jens-Rainer Ohm" w:date="2022-07-13T10:00:00Z"/>
                <w:lang w:val="en-GB"/>
              </w:rPr>
            </w:pPr>
            <w:ins w:id="4001" w:author="Jens-Rainer Ohm" w:date="2022-07-13T10:00:00Z">
              <w:r w:rsidRPr="008A2A60">
                <w:rPr>
                  <w:lang w:val="en-GB"/>
                </w:rPr>
                <w:t>Y</w:t>
              </w:r>
            </w:ins>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ins w:id="4002" w:author="Jens-Rainer Ohm" w:date="2022-07-13T10:00:00Z"/>
                <w:lang w:val="en-GB"/>
              </w:rPr>
            </w:pPr>
            <w:ins w:id="4003" w:author="Jens-Rainer Ohm" w:date="2022-07-13T10:00:00Z">
              <w:r w:rsidRPr="008A2A60">
                <w:rPr>
                  <w:lang w:val="en-GB"/>
                </w:rPr>
                <w:t>U</w:t>
              </w:r>
            </w:ins>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ins w:id="4004" w:author="Jens-Rainer Ohm" w:date="2022-07-13T10:00:00Z"/>
                <w:lang w:val="en-GB"/>
              </w:rPr>
            </w:pPr>
            <w:ins w:id="4005" w:author="Jens-Rainer Ohm" w:date="2022-07-13T10:00:00Z">
              <w:r w:rsidRPr="008A2A60">
                <w:rPr>
                  <w:lang w:val="en-GB"/>
                </w:rPr>
                <w:t>V</w:t>
              </w:r>
            </w:ins>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ins w:id="4006" w:author="Jens-Rainer Ohm" w:date="2022-07-13T10:00:00Z"/>
                <w:lang w:val="en-GB"/>
              </w:rPr>
            </w:pPr>
            <w:ins w:id="4007" w:author="Jens-Rainer Ohm" w:date="2022-07-13T10:00:00Z">
              <w:r w:rsidRPr="008A2A60">
                <w:rPr>
                  <w:lang w:val="en-GB"/>
                </w:rPr>
                <w:t>Y</w:t>
              </w:r>
            </w:ins>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ins w:id="4008" w:author="Jens-Rainer Ohm" w:date="2022-07-13T10:00:00Z"/>
                <w:lang w:val="en-GB"/>
              </w:rPr>
            </w:pPr>
            <w:ins w:id="4009" w:author="Jens-Rainer Ohm" w:date="2022-07-13T10:00:00Z">
              <w:r w:rsidRPr="008A2A60">
                <w:rPr>
                  <w:lang w:val="en-GB"/>
                </w:rPr>
                <w:t>U</w:t>
              </w:r>
            </w:ins>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ins w:id="4010" w:author="Jens-Rainer Ohm" w:date="2022-07-13T10:00:00Z"/>
                <w:lang w:val="en-GB"/>
              </w:rPr>
            </w:pPr>
            <w:ins w:id="4011" w:author="Jens-Rainer Ohm" w:date="2022-07-13T10:00:00Z">
              <w:r w:rsidRPr="008A2A60">
                <w:rPr>
                  <w:lang w:val="en-GB"/>
                </w:rPr>
                <w:t>V</w:t>
              </w:r>
            </w:ins>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ins w:id="4012" w:author="Jens-Rainer Ohm" w:date="2022-07-13T10:00:00Z"/>
                <w:lang w:val="en-GB"/>
              </w:rPr>
            </w:pPr>
            <w:proofErr w:type="spellStart"/>
            <w:ins w:id="4013" w:author="Jens-Rainer Ohm" w:date="2022-07-13T10:00:00Z">
              <w:r w:rsidRPr="008A2A60">
                <w:rPr>
                  <w:lang w:val="en-GB"/>
                </w:rPr>
                <w:t>EncT</w:t>
              </w:r>
              <w:proofErr w:type="spellEnd"/>
            </w:ins>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ins w:id="4014" w:author="Jens-Rainer Ohm" w:date="2022-07-13T10:00:00Z"/>
                <w:lang w:val="en-GB"/>
              </w:rPr>
            </w:pPr>
            <w:proofErr w:type="spellStart"/>
            <w:ins w:id="4015" w:author="Jens-Rainer Ohm" w:date="2022-07-13T10:00:00Z">
              <w:r w:rsidRPr="008A2A60">
                <w:rPr>
                  <w:lang w:val="en-GB"/>
                </w:rPr>
                <w:t>DecT</w:t>
              </w:r>
              <w:proofErr w:type="spellEnd"/>
            </w:ins>
          </w:p>
        </w:tc>
      </w:tr>
      <w:tr w:rsidR="008A2A60" w:rsidRPr="008A2A60" w14:paraId="25A4E6EA" w14:textId="77777777" w:rsidTr="008A2A60">
        <w:trPr>
          <w:trHeight w:val="255"/>
          <w:ins w:id="4016" w:author="Jens-Rainer Ohm" w:date="2022-07-13T10:00: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ins w:id="4017" w:author="Jens-Rainer Ohm" w:date="2022-07-13T10:00:00Z"/>
                <w:lang w:val="en-GB"/>
              </w:rPr>
            </w:pPr>
            <w:ins w:id="4018" w:author="Jens-Rainer Ohm" w:date="2022-07-13T10:00:00Z">
              <w:r w:rsidRPr="008A2A60">
                <w:rPr>
                  <w:lang w:val="en-GB"/>
                </w:rPr>
                <w:t>Class H1</w:t>
              </w:r>
            </w:ins>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ins w:id="4019" w:author="Jens-Rainer Ohm" w:date="2022-07-13T10:00:00Z"/>
                <w:lang w:val="en-GB"/>
              </w:rPr>
            </w:pPr>
            <w:ins w:id="4020" w:author="Jens-Rainer Ohm" w:date="2022-07-13T10:00:00Z">
              <w:r w:rsidRPr="008A2A60">
                <w:rPr>
                  <w:lang w:val="en-GB"/>
                </w:rPr>
                <w:t>4.51%</w:t>
              </w:r>
            </w:ins>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ins w:id="4021" w:author="Jens-Rainer Ohm" w:date="2022-07-13T10:00:00Z"/>
                <w:lang w:val="en-GB"/>
              </w:rPr>
            </w:pPr>
            <w:ins w:id="4022" w:author="Jens-Rainer Ohm" w:date="2022-07-13T10:00:00Z">
              <w:r w:rsidRPr="008A2A60">
                <w:rPr>
                  <w:lang w:val="en-GB"/>
                </w:rPr>
                <w:t>-0.60%</w:t>
              </w:r>
            </w:ins>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ins w:id="4023" w:author="Jens-Rainer Ohm" w:date="2022-07-13T10:00:00Z"/>
                <w:lang w:val="en-GB"/>
              </w:rPr>
            </w:pPr>
            <w:ins w:id="4024" w:author="Jens-Rainer Ohm" w:date="2022-07-13T10:00:00Z">
              <w:r w:rsidRPr="008A2A60">
                <w:rPr>
                  <w:lang w:val="en-GB"/>
                </w:rPr>
                <w:t>-0.52%</w:t>
              </w:r>
            </w:ins>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ins w:id="4025" w:author="Jens-Rainer Ohm" w:date="2022-07-13T10:00:00Z"/>
                <w:lang w:val="en-GB"/>
              </w:rPr>
            </w:pPr>
            <w:ins w:id="4026" w:author="Jens-Rainer Ohm" w:date="2022-07-13T10:00:00Z">
              <w:r w:rsidRPr="008A2A60">
                <w:rPr>
                  <w:lang w:val="en-GB"/>
                </w:rPr>
                <w:t>8.24%</w:t>
              </w:r>
            </w:ins>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ins w:id="4027" w:author="Jens-Rainer Ohm" w:date="2022-07-13T10:00:00Z"/>
                <w:lang w:val="en-GB"/>
              </w:rPr>
            </w:pPr>
            <w:ins w:id="4028" w:author="Jens-Rainer Ohm" w:date="2022-07-13T10:00:00Z">
              <w:r w:rsidRPr="008A2A60">
                <w:rPr>
                  <w:lang w:val="en-GB"/>
                </w:rPr>
                <w:t>5.63%</w:t>
              </w:r>
            </w:ins>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ins w:id="4029" w:author="Jens-Rainer Ohm" w:date="2022-07-13T10:00:00Z"/>
                <w:lang w:val="en-GB"/>
              </w:rPr>
            </w:pPr>
            <w:ins w:id="4030" w:author="Jens-Rainer Ohm" w:date="2022-07-13T10:00:00Z">
              <w:r w:rsidRPr="008A2A60">
                <w:rPr>
                  <w:lang w:val="en-GB"/>
                </w:rPr>
                <w:t>-0.57%</w:t>
              </w:r>
            </w:ins>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ins w:id="4031" w:author="Jens-Rainer Ohm" w:date="2022-07-13T10:00:00Z"/>
                <w:lang w:val="en-GB"/>
              </w:rPr>
            </w:pPr>
            <w:ins w:id="4032" w:author="Jens-Rainer Ohm" w:date="2022-07-13T10:00:00Z">
              <w:r w:rsidRPr="008A2A60">
                <w:rPr>
                  <w:lang w:val="en-GB"/>
                </w:rPr>
                <w:t>0.20%</w:t>
              </w:r>
            </w:ins>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ins w:id="4033" w:author="Jens-Rainer Ohm" w:date="2022-07-13T10:00:00Z"/>
                <w:lang w:val="en-GB"/>
              </w:rPr>
            </w:pPr>
            <w:ins w:id="4034" w:author="Jens-Rainer Ohm" w:date="2022-07-13T10:00:00Z">
              <w:r w:rsidRPr="008A2A60">
                <w:rPr>
                  <w:lang w:val="en-GB"/>
                </w:rPr>
                <w:t>-1.15%</w:t>
              </w:r>
            </w:ins>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ins w:id="4035" w:author="Jens-Rainer Ohm" w:date="2022-07-13T10:00:00Z"/>
                <w:lang w:val="en-GB"/>
              </w:rPr>
            </w:pPr>
            <w:ins w:id="4036" w:author="Jens-Rainer Ohm" w:date="2022-07-13T10:00:00Z">
              <w:r w:rsidRPr="008A2A60">
                <w:rPr>
                  <w:lang w:val="en-GB"/>
                </w:rPr>
                <w:t>108%</w:t>
              </w:r>
            </w:ins>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ins w:id="4037" w:author="Jens-Rainer Ohm" w:date="2022-07-13T10:00:00Z"/>
                <w:lang w:val="en-GB"/>
              </w:rPr>
            </w:pPr>
            <w:ins w:id="4038" w:author="Jens-Rainer Ohm" w:date="2022-07-13T10:00:00Z">
              <w:r w:rsidRPr="008A2A60">
                <w:rPr>
                  <w:lang w:val="en-GB"/>
                </w:rPr>
                <w:t>101%</w:t>
              </w:r>
            </w:ins>
          </w:p>
        </w:tc>
      </w:tr>
      <w:tr w:rsidR="008A2A60" w:rsidRPr="008A2A60" w14:paraId="508B9B48" w14:textId="77777777" w:rsidTr="008A2A60">
        <w:trPr>
          <w:trHeight w:val="255"/>
          <w:ins w:id="4039" w:author="Jens-Rainer Ohm" w:date="2022-07-13T10:00:00Z"/>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ins w:id="4040" w:author="Jens-Rainer Ohm" w:date="2022-07-13T10:00:00Z"/>
                <w:lang w:val="en-GB"/>
              </w:rPr>
            </w:pPr>
            <w:ins w:id="4041" w:author="Jens-Rainer Ohm" w:date="2022-07-13T10:00:00Z">
              <w:r w:rsidRPr="008A2A60">
                <w:rPr>
                  <w:lang w:val="en-GB"/>
                </w:rPr>
                <w:t>Class H2</w:t>
              </w:r>
            </w:ins>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ins w:id="4042" w:author="Jens-Rainer Ohm" w:date="2022-07-13T10:00:00Z"/>
                <w:lang w:val="en-GB"/>
              </w:rPr>
            </w:pPr>
            <w:ins w:id="4043" w:author="Jens-Rainer Ohm" w:date="2022-07-13T10:00:00Z">
              <w:r w:rsidRPr="008A2A60">
                <w:rPr>
                  <w:lang w:val="en-GB"/>
                </w:rPr>
                <w:t> </w:t>
              </w:r>
            </w:ins>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ins w:id="4044" w:author="Jens-Rainer Ohm" w:date="2022-07-13T10:00:00Z"/>
                <w:lang w:val="en-GB"/>
              </w:rPr>
            </w:pPr>
            <w:ins w:id="4045" w:author="Jens-Rainer Ohm" w:date="2022-07-13T10:00:00Z">
              <w:r w:rsidRPr="008A2A60">
                <w:rPr>
                  <w:lang w:val="en-GB"/>
                </w:rPr>
                <w:t> </w:t>
              </w:r>
            </w:ins>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ins w:id="4046" w:author="Jens-Rainer Ohm" w:date="2022-07-13T10:00:00Z"/>
                <w:lang w:val="en-GB"/>
              </w:rPr>
            </w:pPr>
            <w:ins w:id="4047" w:author="Jens-Rainer Ohm" w:date="2022-07-13T10:00:00Z">
              <w:r w:rsidRPr="008A2A60">
                <w:rPr>
                  <w:lang w:val="en-GB"/>
                </w:rPr>
                <w:t> </w:t>
              </w:r>
            </w:ins>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ins w:id="4048" w:author="Jens-Rainer Ohm" w:date="2022-07-13T10:00:00Z"/>
                <w:lang w:val="en-GB"/>
              </w:rPr>
            </w:pPr>
            <w:ins w:id="4049" w:author="Jens-Rainer Ohm" w:date="2022-07-13T10:00:00Z">
              <w:r w:rsidRPr="008A2A60">
                <w:rPr>
                  <w:lang w:val="en-GB"/>
                </w:rPr>
                <w:t> </w:t>
              </w:r>
            </w:ins>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ins w:id="4050" w:author="Jens-Rainer Ohm" w:date="2022-07-13T10:00:00Z"/>
                <w:lang w:val="en-GB"/>
              </w:rPr>
            </w:pPr>
            <w:ins w:id="4051" w:author="Jens-Rainer Ohm" w:date="2022-07-13T10:00:00Z">
              <w:r w:rsidRPr="008A2A60">
                <w:rPr>
                  <w:lang w:val="en-GB"/>
                </w:rPr>
                <w:t> </w:t>
              </w:r>
            </w:ins>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ins w:id="4052" w:author="Jens-Rainer Ohm" w:date="2022-07-13T10:00:00Z"/>
                <w:lang w:val="en-GB"/>
              </w:rPr>
            </w:pPr>
            <w:ins w:id="4053" w:author="Jens-Rainer Ohm" w:date="2022-07-13T10:00:00Z">
              <w:r w:rsidRPr="008A2A60">
                <w:rPr>
                  <w:lang w:val="en-GB"/>
                </w:rPr>
                <w:t>-0.78%</w:t>
              </w:r>
            </w:ins>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ins w:id="4054" w:author="Jens-Rainer Ohm" w:date="2022-07-13T10:00:00Z"/>
                <w:lang w:val="en-GB"/>
              </w:rPr>
            </w:pPr>
            <w:ins w:id="4055" w:author="Jens-Rainer Ohm" w:date="2022-07-13T10:00:00Z">
              <w:r w:rsidRPr="008A2A60">
                <w:rPr>
                  <w:lang w:val="en-GB"/>
                </w:rPr>
                <w:t>-1.12%</w:t>
              </w:r>
            </w:ins>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ins w:id="4056" w:author="Jens-Rainer Ohm" w:date="2022-07-13T10:00:00Z"/>
                <w:lang w:val="en-GB"/>
              </w:rPr>
            </w:pPr>
            <w:ins w:id="4057" w:author="Jens-Rainer Ohm" w:date="2022-07-13T10:00:00Z">
              <w:r w:rsidRPr="008A2A60">
                <w:rPr>
                  <w:lang w:val="en-GB"/>
                </w:rPr>
                <w:t>-1.96%</w:t>
              </w:r>
            </w:ins>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ins w:id="4058" w:author="Jens-Rainer Ohm" w:date="2022-07-13T10:00:00Z"/>
                <w:lang w:val="en-GB"/>
              </w:rPr>
            </w:pPr>
            <w:ins w:id="4059" w:author="Jens-Rainer Ohm" w:date="2022-07-13T10:00:00Z">
              <w:r w:rsidRPr="008A2A60">
                <w:rPr>
                  <w:lang w:val="en-GB"/>
                </w:rPr>
                <w:t>108%</w:t>
              </w:r>
            </w:ins>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ins w:id="4060" w:author="Jens-Rainer Ohm" w:date="2022-07-13T10:00:00Z"/>
                <w:lang w:val="en-GB"/>
              </w:rPr>
            </w:pPr>
            <w:ins w:id="4061" w:author="Jens-Rainer Ohm" w:date="2022-07-13T10:00:00Z">
              <w:r w:rsidRPr="008A2A60">
                <w:rPr>
                  <w:lang w:val="en-GB"/>
                </w:rPr>
                <w:t>101%</w:t>
              </w:r>
            </w:ins>
          </w:p>
        </w:tc>
      </w:tr>
      <w:tr w:rsidR="008A2A60" w:rsidRPr="008A2A60" w14:paraId="687B8355" w14:textId="77777777" w:rsidTr="008A2A60">
        <w:trPr>
          <w:trHeight w:val="255"/>
          <w:ins w:id="4062" w:author="Jens-Rainer Ohm" w:date="2022-07-13T10:00: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ins w:id="4063" w:author="Jens-Rainer Ohm" w:date="2022-07-13T10:00:00Z"/>
                <w:b/>
                <w:bCs/>
                <w:lang w:val="en-GB"/>
              </w:rPr>
            </w:pPr>
            <w:ins w:id="4064" w:author="Jens-Rainer Ohm" w:date="2022-07-13T10:00:00Z">
              <w:r w:rsidRPr="008A2A60">
                <w:rPr>
                  <w:b/>
                  <w:bCs/>
                  <w:lang w:val="en-GB"/>
                </w:rPr>
                <w:t>Overall</w:t>
              </w:r>
            </w:ins>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ins w:id="4065" w:author="Jens-Rainer Ohm" w:date="2022-07-13T10:00:00Z"/>
                <w:lang w:val="en-GB"/>
              </w:rPr>
            </w:pPr>
            <w:ins w:id="4066" w:author="Jens-Rainer Ohm" w:date="2022-07-13T10:00:00Z">
              <w:r w:rsidRPr="008A2A60">
                <w:rPr>
                  <w:lang w:val="en-GB"/>
                </w:rPr>
                <w:t>4.51%</w:t>
              </w:r>
            </w:ins>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ins w:id="4067" w:author="Jens-Rainer Ohm" w:date="2022-07-13T10:00:00Z"/>
                <w:lang w:val="en-GB"/>
              </w:rPr>
            </w:pPr>
            <w:ins w:id="4068" w:author="Jens-Rainer Ohm" w:date="2022-07-13T10:00:00Z">
              <w:r w:rsidRPr="008A2A60">
                <w:rPr>
                  <w:lang w:val="en-GB"/>
                </w:rPr>
                <w:t>-0.60%</w:t>
              </w:r>
            </w:ins>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ins w:id="4069" w:author="Jens-Rainer Ohm" w:date="2022-07-13T10:00:00Z"/>
                <w:lang w:val="en-GB"/>
              </w:rPr>
            </w:pPr>
            <w:ins w:id="4070" w:author="Jens-Rainer Ohm" w:date="2022-07-13T10:00:00Z">
              <w:r w:rsidRPr="008A2A60">
                <w:rPr>
                  <w:lang w:val="en-GB"/>
                </w:rPr>
                <w:t>-0.52%</w:t>
              </w:r>
            </w:ins>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ins w:id="4071" w:author="Jens-Rainer Ohm" w:date="2022-07-13T10:00:00Z"/>
                <w:lang w:val="en-GB"/>
              </w:rPr>
            </w:pPr>
            <w:ins w:id="4072" w:author="Jens-Rainer Ohm" w:date="2022-07-13T10:00:00Z">
              <w:r w:rsidRPr="008A2A60">
                <w:rPr>
                  <w:lang w:val="en-GB"/>
                </w:rPr>
                <w:t>8.24%</w:t>
              </w:r>
            </w:ins>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ins w:id="4073" w:author="Jens-Rainer Ohm" w:date="2022-07-13T10:00:00Z"/>
                <w:lang w:val="en-GB"/>
              </w:rPr>
            </w:pPr>
            <w:ins w:id="4074" w:author="Jens-Rainer Ohm" w:date="2022-07-13T10:00:00Z">
              <w:r w:rsidRPr="008A2A60">
                <w:rPr>
                  <w:lang w:val="en-GB"/>
                </w:rPr>
                <w:t>5.63%</w:t>
              </w:r>
            </w:ins>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ins w:id="4075" w:author="Jens-Rainer Ohm" w:date="2022-07-13T10:00:00Z"/>
                <w:lang w:val="en-GB"/>
              </w:rPr>
            </w:pPr>
            <w:ins w:id="4076" w:author="Jens-Rainer Ohm" w:date="2022-07-13T10:00:00Z">
              <w:r w:rsidRPr="008A2A60">
                <w:rPr>
                  <w:lang w:val="en-GB"/>
                </w:rPr>
                <w:t>-0.67%</w:t>
              </w:r>
            </w:ins>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ins w:id="4077" w:author="Jens-Rainer Ohm" w:date="2022-07-13T10:00:00Z"/>
                <w:lang w:val="en-GB"/>
              </w:rPr>
            </w:pPr>
            <w:ins w:id="4078" w:author="Jens-Rainer Ohm" w:date="2022-07-13T10:00:00Z">
              <w:r w:rsidRPr="008A2A60">
                <w:rPr>
                  <w:lang w:val="en-GB"/>
                </w:rPr>
                <w:t>-0.46%</w:t>
              </w:r>
            </w:ins>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ins w:id="4079" w:author="Jens-Rainer Ohm" w:date="2022-07-13T10:00:00Z"/>
                <w:lang w:val="en-GB"/>
              </w:rPr>
            </w:pPr>
            <w:ins w:id="4080" w:author="Jens-Rainer Ohm" w:date="2022-07-13T10:00:00Z">
              <w:r w:rsidRPr="008A2A60">
                <w:rPr>
                  <w:lang w:val="en-GB"/>
                </w:rPr>
                <w:t>-1.56%</w:t>
              </w:r>
            </w:ins>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ins w:id="4081" w:author="Jens-Rainer Ohm" w:date="2022-07-13T10:00:00Z"/>
                <w:lang w:val="en-GB"/>
              </w:rPr>
            </w:pPr>
            <w:ins w:id="4082" w:author="Jens-Rainer Ohm" w:date="2022-07-13T10:00:00Z">
              <w:r w:rsidRPr="008A2A60">
                <w:rPr>
                  <w:lang w:val="en-GB"/>
                </w:rPr>
                <w:t>108%</w:t>
              </w:r>
            </w:ins>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ins w:id="4083" w:author="Jens-Rainer Ohm" w:date="2022-07-13T10:00:00Z"/>
                <w:lang w:val="en-GB"/>
              </w:rPr>
            </w:pPr>
            <w:ins w:id="4084" w:author="Jens-Rainer Ohm" w:date="2022-07-13T10:00:00Z">
              <w:r w:rsidRPr="008A2A60">
                <w:rPr>
                  <w:lang w:val="en-GB"/>
                </w:rPr>
                <w:t>101%</w:t>
              </w:r>
            </w:ins>
          </w:p>
        </w:tc>
      </w:tr>
      <w:tr w:rsidR="008A2A60" w:rsidRPr="008A2A60" w14:paraId="4016B1BA" w14:textId="77777777" w:rsidTr="008A2A60">
        <w:trPr>
          <w:trHeight w:val="255"/>
          <w:ins w:id="4085" w:author="Jens-Rainer Ohm" w:date="2022-07-13T10:00:00Z"/>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ins w:id="4086" w:author="Jens-Rainer Ohm" w:date="2022-07-13T10:00:00Z"/>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ins w:id="4087" w:author="Jens-Rainer Ohm" w:date="2022-07-13T10:00:00Z"/>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ins w:id="4088" w:author="Jens-Rainer Ohm" w:date="2022-07-13T10:00:00Z"/>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ins w:id="4089" w:author="Jens-Rainer Ohm" w:date="2022-07-13T10:00:00Z"/>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ins w:id="4090" w:author="Jens-Rainer Ohm" w:date="2022-07-13T10:00:00Z"/>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ins w:id="4091" w:author="Jens-Rainer Ohm" w:date="2022-07-13T10:00:00Z"/>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ins w:id="4092" w:author="Jens-Rainer Ohm" w:date="2022-07-13T10:00:00Z"/>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ins w:id="4093" w:author="Jens-Rainer Ohm" w:date="2022-07-13T10:00:00Z"/>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ins w:id="4094" w:author="Jens-Rainer Ohm" w:date="2022-07-13T10:00:00Z"/>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ins w:id="4095" w:author="Jens-Rainer Ohm" w:date="2022-07-13T10:00:00Z"/>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ins w:id="4096" w:author="Jens-Rainer Ohm" w:date="2022-07-13T10:00:00Z"/>
                <w:lang w:val="en-GB"/>
              </w:rPr>
            </w:pPr>
          </w:p>
        </w:tc>
      </w:tr>
      <w:tr w:rsidR="008A2A60" w:rsidRPr="008A2A60" w14:paraId="327D6A8F" w14:textId="77777777" w:rsidTr="008A2A60">
        <w:trPr>
          <w:trHeight w:val="255"/>
          <w:ins w:id="4097" w:author="Jens-Rainer Ohm" w:date="2022-07-13T10:00:00Z"/>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ins w:id="4098" w:author="Jens-Rainer Ohm" w:date="2022-07-13T10:00:00Z"/>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ins w:id="4099" w:author="Jens-Rainer Ohm" w:date="2022-07-13T10:00:00Z"/>
                <w:b/>
                <w:bCs/>
                <w:lang w:val="en-GB"/>
              </w:rPr>
            </w:pPr>
            <w:ins w:id="4100" w:author="Jens-Rainer Ohm" w:date="2022-07-13T10:00:00Z">
              <w:r w:rsidRPr="008A2A60">
                <w:rPr>
                  <w:b/>
                  <w:bCs/>
                  <w:lang w:val="en-GB"/>
                </w:rPr>
                <w:t>All Intra</w:t>
              </w:r>
            </w:ins>
          </w:p>
        </w:tc>
      </w:tr>
      <w:tr w:rsidR="008A2A60" w:rsidRPr="008A2A60" w14:paraId="071C0299" w14:textId="77777777" w:rsidTr="008A2A60">
        <w:trPr>
          <w:trHeight w:val="255"/>
          <w:ins w:id="4101" w:author="Jens-Rainer Ohm" w:date="2022-07-13T10:00:00Z"/>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ins w:id="4102" w:author="Jens-Rainer Ohm" w:date="2022-07-13T10:00:00Z"/>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ins w:id="4103" w:author="Jens-Rainer Ohm" w:date="2022-07-13T10:00:00Z"/>
                <w:b/>
                <w:bCs/>
                <w:lang w:val="en-GB"/>
              </w:rPr>
            </w:pPr>
            <w:ins w:id="4104" w:author="Jens-Rainer Ohm" w:date="2022-07-13T10:00:00Z">
              <w:r w:rsidRPr="008A2A60">
                <w:rPr>
                  <w:b/>
                  <w:bCs/>
                  <w:lang w:val="en-GB"/>
                </w:rPr>
                <w:t>Over VTM16.0</w:t>
              </w:r>
            </w:ins>
          </w:p>
        </w:tc>
      </w:tr>
      <w:tr w:rsidR="008A2A60" w:rsidRPr="008A2A60" w14:paraId="5C5CB5BD" w14:textId="77777777" w:rsidTr="008A2A60">
        <w:trPr>
          <w:trHeight w:val="255"/>
          <w:ins w:id="4105" w:author="Jens-Rainer Ohm" w:date="2022-07-13T10:00:00Z"/>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ins w:id="4106" w:author="Jens-Rainer Ohm" w:date="2022-07-13T10:00:00Z"/>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ins w:id="4107" w:author="Jens-Rainer Ohm" w:date="2022-07-13T10:00:00Z"/>
                <w:b/>
                <w:bCs/>
                <w:lang w:val="en-GB"/>
              </w:rPr>
            </w:pPr>
            <w:ins w:id="4108" w:author="Jens-Rainer Ohm" w:date="2022-07-13T10:00:00Z">
              <w:r w:rsidRPr="008A2A60">
                <w:rPr>
                  <w:b/>
                  <w:bCs/>
                  <w:lang w:val="en-GB"/>
                </w:rPr>
                <w:t> </w:t>
              </w:r>
            </w:ins>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ins w:id="4109" w:author="Jens-Rainer Ohm" w:date="2022-07-13T10:00:00Z"/>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ins w:id="4110" w:author="Jens-Rainer Ohm" w:date="2022-07-13T10:00:00Z"/>
                <w:b/>
                <w:bCs/>
                <w:lang w:val="en-GB"/>
              </w:rPr>
            </w:pPr>
            <w:proofErr w:type="spellStart"/>
            <w:ins w:id="4111" w:author="Jens-Rainer Ohm" w:date="2022-07-13T10:00:00Z">
              <w:r w:rsidRPr="008A2A60">
                <w:rPr>
                  <w:b/>
                  <w:bCs/>
                  <w:lang w:val="en-GB"/>
                </w:rPr>
                <w:t>wPSNR</w:t>
              </w:r>
              <w:proofErr w:type="spellEnd"/>
            </w:ins>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ins w:id="4112" w:author="Jens-Rainer Ohm" w:date="2022-07-13T10:00:00Z"/>
                <w:b/>
                <w:bCs/>
                <w:lang w:val="en-GB"/>
              </w:rPr>
            </w:pPr>
            <w:ins w:id="4113" w:author="Jens-Rainer Ohm" w:date="2022-07-13T10:00:00Z">
              <w:r w:rsidRPr="008A2A60">
                <w:rPr>
                  <w:b/>
                  <w:bCs/>
                  <w:lang w:val="en-GB"/>
                </w:rPr>
                <w:t>PSNR</w:t>
              </w:r>
            </w:ins>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ins w:id="4114" w:author="Jens-Rainer Ohm" w:date="2022-07-13T10:00:00Z"/>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ins w:id="4115" w:author="Jens-Rainer Ohm" w:date="2022-07-13T10:00:00Z"/>
                <w:b/>
                <w:bCs/>
                <w:lang w:val="en-GB"/>
              </w:rPr>
            </w:pPr>
            <w:ins w:id="4116" w:author="Jens-Rainer Ohm" w:date="2022-07-13T10:00:00Z">
              <w:r w:rsidRPr="008A2A60">
                <w:rPr>
                  <w:b/>
                  <w:bCs/>
                  <w:lang w:val="en-GB"/>
                </w:rPr>
                <w:t> </w:t>
              </w:r>
            </w:ins>
          </w:p>
        </w:tc>
      </w:tr>
      <w:tr w:rsidR="008A2A60" w:rsidRPr="008A2A60" w14:paraId="7B5EE986" w14:textId="77777777" w:rsidTr="008A2A60">
        <w:trPr>
          <w:trHeight w:val="255"/>
          <w:ins w:id="4117" w:author="Jens-Rainer Ohm" w:date="2022-07-13T10:00:00Z"/>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ins w:id="4118" w:author="Jens-Rainer Ohm" w:date="2022-07-13T10:00:00Z"/>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ins w:id="4119" w:author="Jens-Rainer Ohm" w:date="2022-07-13T10:00:00Z"/>
                <w:lang w:val="en-GB"/>
              </w:rPr>
            </w:pPr>
            <w:ins w:id="4120" w:author="Jens-Rainer Ohm" w:date="2022-07-13T10:00:00Z">
              <w:r w:rsidRPr="008A2A60">
                <w:rPr>
                  <w:lang w:val="en-GB"/>
                </w:rPr>
                <w:t>DE100</w:t>
              </w:r>
            </w:ins>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ins w:id="4121" w:author="Jens-Rainer Ohm" w:date="2022-07-13T10:00:00Z"/>
                <w:lang w:val="en-GB"/>
              </w:rPr>
            </w:pPr>
            <w:ins w:id="4122" w:author="Jens-Rainer Ohm" w:date="2022-07-13T10:00:00Z">
              <w:r w:rsidRPr="008A2A60">
                <w:rPr>
                  <w:lang w:val="en-GB"/>
                </w:rPr>
                <w:t>PSNR-L100</w:t>
              </w:r>
            </w:ins>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ins w:id="4123" w:author="Jens-Rainer Ohm" w:date="2022-07-13T10:00:00Z"/>
                <w:lang w:val="en-GB"/>
              </w:rPr>
            </w:pPr>
            <w:ins w:id="4124" w:author="Jens-Rainer Ohm" w:date="2022-07-13T10:00:00Z">
              <w:r w:rsidRPr="008A2A60">
                <w:rPr>
                  <w:lang w:val="en-GB"/>
                </w:rPr>
                <w:t>Y</w:t>
              </w:r>
            </w:ins>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ins w:id="4125" w:author="Jens-Rainer Ohm" w:date="2022-07-13T10:00:00Z"/>
                <w:lang w:val="en-GB"/>
              </w:rPr>
            </w:pPr>
            <w:ins w:id="4126" w:author="Jens-Rainer Ohm" w:date="2022-07-13T10:00:00Z">
              <w:r w:rsidRPr="008A2A60">
                <w:rPr>
                  <w:lang w:val="en-GB"/>
                </w:rPr>
                <w:t>U</w:t>
              </w:r>
            </w:ins>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ins w:id="4127" w:author="Jens-Rainer Ohm" w:date="2022-07-13T10:00:00Z"/>
                <w:lang w:val="en-GB"/>
              </w:rPr>
            </w:pPr>
            <w:ins w:id="4128" w:author="Jens-Rainer Ohm" w:date="2022-07-13T10:00:00Z">
              <w:r w:rsidRPr="008A2A60">
                <w:rPr>
                  <w:lang w:val="en-GB"/>
                </w:rPr>
                <w:t>V</w:t>
              </w:r>
            </w:ins>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ins w:id="4129" w:author="Jens-Rainer Ohm" w:date="2022-07-13T10:00:00Z"/>
                <w:lang w:val="en-GB"/>
              </w:rPr>
            </w:pPr>
            <w:ins w:id="4130" w:author="Jens-Rainer Ohm" w:date="2022-07-13T10:00:00Z">
              <w:r w:rsidRPr="008A2A60">
                <w:rPr>
                  <w:lang w:val="en-GB"/>
                </w:rPr>
                <w:t>Y</w:t>
              </w:r>
            </w:ins>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ins w:id="4131" w:author="Jens-Rainer Ohm" w:date="2022-07-13T10:00:00Z"/>
                <w:lang w:val="en-GB"/>
              </w:rPr>
            </w:pPr>
            <w:ins w:id="4132" w:author="Jens-Rainer Ohm" w:date="2022-07-13T10:00:00Z">
              <w:r w:rsidRPr="008A2A60">
                <w:rPr>
                  <w:lang w:val="en-GB"/>
                </w:rPr>
                <w:t>U</w:t>
              </w:r>
            </w:ins>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ins w:id="4133" w:author="Jens-Rainer Ohm" w:date="2022-07-13T10:00:00Z"/>
                <w:lang w:val="en-GB"/>
              </w:rPr>
            </w:pPr>
            <w:ins w:id="4134" w:author="Jens-Rainer Ohm" w:date="2022-07-13T10:00:00Z">
              <w:r w:rsidRPr="008A2A60">
                <w:rPr>
                  <w:lang w:val="en-GB"/>
                </w:rPr>
                <w:t>V</w:t>
              </w:r>
            </w:ins>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ins w:id="4135" w:author="Jens-Rainer Ohm" w:date="2022-07-13T10:00:00Z"/>
                <w:lang w:val="en-GB"/>
              </w:rPr>
            </w:pPr>
            <w:proofErr w:type="spellStart"/>
            <w:ins w:id="4136" w:author="Jens-Rainer Ohm" w:date="2022-07-13T10:00:00Z">
              <w:r w:rsidRPr="008A2A60">
                <w:rPr>
                  <w:lang w:val="en-GB"/>
                </w:rPr>
                <w:t>EncT</w:t>
              </w:r>
              <w:proofErr w:type="spellEnd"/>
            </w:ins>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ins w:id="4137" w:author="Jens-Rainer Ohm" w:date="2022-07-13T10:00:00Z"/>
                <w:lang w:val="en-GB"/>
              </w:rPr>
            </w:pPr>
            <w:proofErr w:type="spellStart"/>
            <w:ins w:id="4138" w:author="Jens-Rainer Ohm" w:date="2022-07-13T10:00:00Z">
              <w:r w:rsidRPr="008A2A60">
                <w:rPr>
                  <w:lang w:val="en-GB"/>
                </w:rPr>
                <w:t>DecT</w:t>
              </w:r>
              <w:proofErr w:type="spellEnd"/>
            </w:ins>
          </w:p>
        </w:tc>
      </w:tr>
      <w:tr w:rsidR="008A2A60" w:rsidRPr="008A2A60" w14:paraId="4D0D6C21" w14:textId="77777777" w:rsidTr="008A2A60">
        <w:trPr>
          <w:trHeight w:val="255"/>
          <w:ins w:id="4139" w:author="Jens-Rainer Ohm" w:date="2022-07-13T10:00: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ins w:id="4140" w:author="Jens-Rainer Ohm" w:date="2022-07-13T10:00:00Z"/>
                <w:lang w:val="en-GB"/>
              </w:rPr>
            </w:pPr>
            <w:ins w:id="4141" w:author="Jens-Rainer Ohm" w:date="2022-07-13T10:00:00Z">
              <w:r w:rsidRPr="008A2A60">
                <w:rPr>
                  <w:lang w:val="en-GB"/>
                </w:rPr>
                <w:t>Class H1</w:t>
              </w:r>
            </w:ins>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ins w:id="4142" w:author="Jens-Rainer Ohm" w:date="2022-07-13T10:00:00Z"/>
                <w:lang w:val="en-GB"/>
              </w:rPr>
            </w:pPr>
            <w:ins w:id="4143" w:author="Jens-Rainer Ohm" w:date="2022-07-13T10:00:00Z">
              <w:r w:rsidRPr="008A2A60">
                <w:rPr>
                  <w:lang w:val="en-GB"/>
                </w:rPr>
                <w:t>0.00%</w:t>
              </w:r>
            </w:ins>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ins w:id="4144" w:author="Jens-Rainer Ohm" w:date="2022-07-13T10:00:00Z"/>
                <w:lang w:val="en-GB"/>
              </w:rPr>
            </w:pPr>
            <w:ins w:id="4145" w:author="Jens-Rainer Ohm" w:date="2022-07-13T10:00:00Z">
              <w:r w:rsidRPr="008A2A60">
                <w:rPr>
                  <w:lang w:val="en-GB"/>
                </w:rPr>
                <w:t>0.00%</w:t>
              </w:r>
            </w:ins>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ins w:id="4146" w:author="Jens-Rainer Ohm" w:date="2022-07-13T10:00:00Z"/>
                <w:lang w:val="en-GB"/>
              </w:rPr>
            </w:pPr>
            <w:ins w:id="4147" w:author="Jens-Rainer Ohm" w:date="2022-07-13T10:00:00Z">
              <w:r w:rsidRPr="008A2A60">
                <w:rPr>
                  <w:lang w:val="en-GB"/>
                </w:rPr>
                <w:t>0.00%</w:t>
              </w:r>
            </w:ins>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ins w:id="4148" w:author="Jens-Rainer Ohm" w:date="2022-07-13T10:00:00Z"/>
                <w:lang w:val="en-GB"/>
              </w:rPr>
            </w:pPr>
            <w:ins w:id="4149" w:author="Jens-Rainer Ohm" w:date="2022-07-13T10:00:00Z">
              <w:r w:rsidRPr="008A2A60">
                <w:rPr>
                  <w:lang w:val="en-GB"/>
                </w:rPr>
                <w:t>0.00%</w:t>
              </w:r>
            </w:ins>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ins w:id="4150" w:author="Jens-Rainer Ohm" w:date="2022-07-13T10:00:00Z"/>
                <w:lang w:val="en-GB"/>
              </w:rPr>
            </w:pPr>
            <w:ins w:id="4151" w:author="Jens-Rainer Ohm" w:date="2022-07-13T10:00:00Z">
              <w:r w:rsidRPr="008A2A60">
                <w:rPr>
                  <w:lang w:val="en-GB"/>
                </w:rPr>
                <w:t>0.00%</w:t>
              </w:r>
            </w:ins>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ins w:id="4152" w:author="Jens-Rainer Ohm" w:date="2022-07-13T10:00:00Z"/>
                <w:lang w:val="en-GB"/>
              </w:rPr>
            </w:pPr>
            <w:ins w:id="4153" w:author="Jens-Rainer Ohm" w:date="2022-07-13T10:00:00Z">
              <w:r w:rsidRPr="008A2A60">
                <w:rPr>
                  <w:lang w:val="en-GB"/>
                </w:rPr>
                <w:t>0.00%</w:t>
              </w:r>
            </w:ins>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ins w:id="4154" w:author="Jens-Rainer Ohm" w:date="2022-07-13T10:00:00Z"/>
                <w:lang w:val="en-GB"/>
              </w:rPr>
            </w:pPr>
            <w:ins w:id="4155" w:author="Jens-Rainer Ohm" w:date="2022-07-13T10:00:00Z">
              <w:r w:rsidRPr="008A2A60">
                <w:rPr>
                  <w:lang w:val="en-GB"/>
                </w:rPr>
                <w:t>0.00%</w:t>
              </w:r>
            </w:ins>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ins w:id="4156" w:author="Jens-Rainer Ohm" w:date="2022-07-13T10:00:00Z"/>
                <w:lang w:val="en-GB"/>
              </w:rPr>
            </w:pPr>
            <w:ins w:id="4157" w:author="Jens-Rainer Ohm" w:date="2022-07-13T10:00:00Z">
              <w:r w:rsidRPr="008A2A60">
                <w:rPr>
                  <w:lang w:val="en-GB"/>
                </w:rPr>
                <w:t>0.00%</w:t>
              </w:r>
            </w:ins>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ins w:id="4158" w:author="Jens-Rainer Ohm" w:date="2022-07-13T10:00:00Z"/>
                <w:lang w:val="en-GB"/>
              </w:rPr>
            </w:pPr>
            <w:ins w:id="4159" w:author="Jens-Rainer Ohm" w:date="2022-07-13T10:00:00Z">
              <w:r w:rsidRPr="008A2A60">
                <w:rPr>
                  <w:lang w:val="en-GB"/>
                </w:rPr>
                <w:t>99%</w:t>
              </w:r>
            </w:ins>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ins w:id="4160" w:author="Jens-Rainer Ohm" w:date="2022-07-13T10:00:00Z"/>
                <w:lang w:val="en-GB"/>
              </w:rPr>
            </w:pPr>
            <w:ins w:id="4161" w:author="Jens-Rainer Ohm" w:date="2022-07-13T10:00:00Z">
              <w:r w:rsidRPr="008A2A60">
                <w:rPr>
                  <w:lang w:val="en-GB"/>
                </w:rPr>
                <w:t>99%</w:t>
              </w:r>
            </w:ins>
          </w:p>
        </w:tc>
      </w:tr>
      <w:tr w:rsidR="008A2A60" w:rsidRPr="008A2A60" w14:paraId="3BDD3184" w14:textId="77777777" w:rsidTr="008A2A60">
        <w:trPr>
          <w:trHeight w:val="255"/>
          <w:ins w:id="4162" w:author="Jens-Rainer Ohm" w:date="2022-07-13T10:00:00Z"/>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ins w:id="4163" w:author="Jens-Rainer Ohm" w:date="2022-07-13T10:00:00Z"/>
                <w:lang w:val="en-GB"/>
              </w:rPr>
            </w:pPr>
            <w:ins w:id="4164" w:author="Jens-Rainer Ohm" w:date="2022-07-13T10:00:00Z">
              <w:r w:rsidRPr="008A2A60">
                <w:rPr>
                  <w:lang w:val="en-GB"/>
                </w:rPr>
                <w:t>Class H2</w:t>
              </w:r>
            </w:ins>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ins w:id="4165" w:author="Jens-Rainer Ohm" w:date="2022-07-13T10:00:00Z"/>
                <w:lang w:val="en-GB"/>
              </w:rPr>
            </w:pPr>
            <w:ins w:id="4166" w:author="Jens-Rainer Ohm" w:date="2022-07-13T10:00:00Z">
              <w:r w:rsidRPr="008A2A60">
                <w:rPr>
                  <w:lang w:val="en-GB"/>
                </w:rPr>
                <w:t> </w:t>
              </w:r>
            </w:ins>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ins w:id="4167" w:author="Jens-Rainer Ohm" w:date="2022-07-13T10:00:00Z"/>
                <w:lang w:val="en-GB"/>
              </w:rPr>
            </w:pPr>
            <w:ins w:id="4168" w:author="Jens-Rainer Ohm" w:date="2022-07-13T10:00:00Z">
              <w:r w:rsidRPr="008A2A60">
                <w:rPr>
                  <w:lang w:val="en-GB"/>
                </w:rPr>
                <w:t> </w:t>
              </w:r>
            </w:ins>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ins w:id="4169" w:author="Jens-Rainer Ohm" w:date="2022-07-13T10:00:00Z"/>
                <w:lang w:val="en-GB"/>
              </w:rPr>
            </w:pPr>
            <w:ins w:id="4170" w:author="Jens-Rainer Ohm" w:date="2022-07-13T10:00:00Z">
              <w:r w:rsidRPr="008A2A60">
                <w:rPr>
                  <w:lang w:val="en-GB"/>
                </w:rPr>
                <w:t> </w:t>
              </w:r>
            </w:ins>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ins w:id="4171" w:author="Jens-Rainer Ohm" w:date="2022-07-13T10:00:00Z"/>
                <w:lang w:val="en-GB"/>
              </w:rPr>
            </w:pPr>
            <w:ins w:id="4172" w:author="Jens-Rainer Ohm" w:date="2022-07-13T10:00:00Z">
              <w:r w:rsidRPr="008A2A60">
                <w:rPr>
                  <w:lang w:val="en-GB"/>
                </w:rPr>
                <w:t> </w:t>
              </w:r>
            </w:ins>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ins w:id="4173" w:author="Jens-Rainer Ohm" w:date="2022-07-13T10:00:00Z"/>
                <w:lang w:val="en-GB"/>
              </w:rPr>
            </w:pPr>
            <w:ins w:id="4174" w:author="Jens-Rainer Ohm" w:date="2022-07-13T10:00:00Z">
              <w:r w:rsidRPr="008A2A60">
                <w:rPr>
                  <w:lang w:val="en-GB"/>
                </w:rPr>
                <w:t> </w:t>
              </w:r>
            </w:ins>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ins w:id="4175" w:author="Jens-Rainer Ohm" w:date="2022-07-13T10:00:00Z"/>
                <w:lang w:val="en-GB"/>
              </w:rPr>
            </w:pPr>
            <w:ins w:id="4176" w:author="Jens-Rainer Ohm" w:date="2022-07-13T10:00:00Z">
              <w:r w:rsidRPr="008A2A60">
                <w:rPr>
                  <w:lang w:val="en-GB"/>
                </w:rPr>
                <w:t>0.00%</w:t>
              </w:r>
            </w:ins>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ins w:id="4177" w:author="Jens-Rainer Ohm" w:date="2022-07-13T10:00:00Z"/>
                <w:lang w:val="en-GB"/>
              </w:rPr>
            </w:pPr>
            <w:ins w:id="4178" w:author="Jens-Rainer Ohm" w:date="2022-07-13T10:00:00Z">
              <w:r w:rsidRPr="008A2A60">
                <w:rPr>
                  <w:lang w:val="en-GB"/>
                </w:rPr>
                <w:t>0.00%</w:t>
              </w:r>
            </w:ins>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ins w:id="4179" w:author="Jens-Rainer Ohm" w:date="2022-07-13T10:00:00Z"/>
                <w:lang w:val="en-GB"/>
              </w:rPr>
            </w:pPr>
            <w:ins w:id="4180" w:author="Jens-Rainer Ohm" w:date="2022-07-13T10:00:00Z">
              <w:r w:rsidRPr="008A2A60">
                <w:rPr>
                  <w:lang w:val="en-GB"/>
                </w:rPr>
                <w:t>0.00%</w:t>
              </w:r>
            </w:ins>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ins w:id="4181" w:author="Jens-Rainer Ohm" w:date="2022-07-13T10:00:00Z"/>
                <w:lang w:val="en-GB"/>
              </w:rPr>
            </w:pPr>
            <w:ins w:id="4182" w:author="Jens-Rainer Ohm" w:date="2022-07-13T10:00:00Z">
              <w:r w:rsidRPr="008A2A60">
                <w:rPr>
                  <w:lang w:val="en-GB"/>
                </w:rPr>
                <w:t>99%</w:t>
              </w:r>
            </w:ins>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ins w:id="4183" w:author="Jens-Rainer Ohm" w:date="2022-07-13T10:00:00Z"/>
                <w:lang w:val="en-GB"/>
              </w:rPr>
            </w:pPr>
            <w:ins w:id="4184" w:author="Jens-Rainer Ohm" w:date="2022-07-13T10:00:00Z">
              <w:r w:rsidRPr="008A2A60">
                <w:rPr>
                  <w:lang w:val="en-GB"/>
                </w:rPr>
                <w:t>99%</w:t>
              </w:r>
            </w:ins>
          </w:p>
        </w:tc>
      </w:tr>
      <w:tr w:rsidR="008A2A60" w:rsidRPr="008A2A60" w14:paraId="18E8D686" w14:textId="77777777" w:rsidTr="008A2A60">
        <w:trPr>
          <w:trHeight w:val="255"/>
          <w:ins w:id="4185" w:author="Jens-Rainer Ohm" w:date="2022-07-13T10:00: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ins w:id="4186" w:author="Jens-Rainer Ohm" w:date="2022-07-13T10:00:00Z"/>
                <w:b/>
                <w:bCs/>
                <w:lang w:val="en-GB"/>
              </w:rPr>
            </w:pPr>
            <w:ins w:id="4187" w:author="Jens-Rainer Ohm" w:date="2022-07-13T10:00:00Z">
              <w:r w:rsidRPr="008A2A60">
                <w:rPr>
                  <w:b/>
                  <w:bCs/>
                  <w:lang w:val="en-GB"/>
                </w:rPr>
                <w:t xml:space="preserve">Overall </w:t>
              </w:r>
            </w:ins>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ins w:id="4188" w:author="Jens-Rainer Ohm" w:date="2022-07-13T10:00:00Z"/>
                <w:lang w:val="en-GB"/>
              </w:rPr>
            </w:pPr>
            <w:ins w:id="4189" w:author="Jens-Rainer Ohm" w:date="2022-07-13T10:00:00Z">
              <w:r w:rsidRPr="008A2A60">
                <w:rPr>
                  <w:lang w:val="en-GB"/>
                </w:rPr>
                <w:t>0.00%</w:t>
              </w:r>
            </w:ins>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ins w:id="4190" w:author="Jens-Rainer Ohm" w:date="2022-07-13T10:00:00Z"/>
                <w:lang w:val="en-GB"/>
              </w:rPr>
            </w:pPr>
            <w:ins w:id="4191" w:author="Jens-Rainer Ohm" w:date="2022-07-13T10:00:00Z">
              <w:r w:rsidRPr="008A2A60">
                <w:rPr>
                  <w:lang w:val="en-GB"/>
                </w:rPr>
                <w:t>0.00%</w:t>
              </w:r>
            </w:ins>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ins w:id="4192" w:author="Jens-Rainer Ohm" w:date="2022-07-13T10:00:00Z"/>
                <w:lang w:val="en-GB"/>
              </w:rPr>
            </w:pPr>
            <w:ins w:id="4193" w:author="Jens-Rainer Ohm" w:date="2022-07-13T10:00:00Z">
              <w:r w:rsidRPr="008A2A60">
                <w:rPr>
                  <w:lang w:val="en-GB"/>
                </w:rPr>
                <w:t>0.00%</w:t>
              </w:r>
            </w:ins>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ins w:id="4194" w:author="Jens-Rainer Ohm" w:date="2022-07-13T10:00:00Z"/>
                <w:lang w:val="en-GB"/>
              </w:rPr>
            </w:pPr>
            <w:ins w:id="4195" w:author="Jens-Rainer Ohm" w:date="2022-07-13T10:00:00Z">
              <w:r w:rsidRPr="008A2A60">
                <w:rPr>
                  <w:lang w:val="en-GB"/>
                </w:rPr>
                <w:t>0.00%</w:t>
              </w:r>
            </w:ins>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ins w:id="4196" w:author="Jens-Rainer Ohm" w:date="2022-07-13T10:00:00Z"/>
                <w:lang w:val="en-GB"/>
              </w:rPr>
            </w:pPr>
            <w:ins w:id="4197" w:author="Jens-Rainer Ohm" w:date="2022-07-13T10:00:00Z">
              <w:r w:rsidRPr="008A2A60">
                <w:rPr>
                  <w:lang w:val="en-GB"/>
                </w:rPr>
                <w:t>0.00%</w:t>
              </w:r>
            </w:ins>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ins w:id="4198" w:author="Jens-Rainer Ohm" w:date="2022-07-13T10:00:00Z"/>
                <w:lang w:val="en-GB"/>
              </w:rPr>
            </w:pPr>
            <w:ins w:id="4199" w:author="Jens-Rainer Ohm" w:date="2022-07-13T10:00:00Z">
              <w:r w:rsidRPr="008A2A60">
                <w:rPr>
                  <w:lang w:val="en-GB"/>
                </w:rPr>
                <w:t>0.00%</w:t>
              </w:r>
            </w:ins>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ins w:id="4200" w:author="Jens-Rainer Ohm" w:date="2022-07-13T10:00:00Z"/>
                <w:lang w:val="en-GB"/>
              </w:rPr>
            </w:pPr>
            <w:ins w:id="4201" w:author="Jens-Rainer Ohm" w:date="2022-07-13T10:00:00Z">
              <w:r w:rsidRPr="008A2A60">
                <w:rPr>
                  <w:lang w:val="en-GB"/>
                </w:rPr>
                <w:t>0.00%</w:t>
              </w:r>
            </w:ins>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ins w:id="4202" w:author="Jens-Rainer Ohm" w:date="2022-07-13T10:00:00Z"/>
                <w:lang w:val="en-GB"/>
              </w:rPr>
            </w:pPr>
            <w:ins w:id="4203" w:author="Jens-Rainer Ohm" w:date="2022-07-13T10:00:00Z">
              <w:r w:rsidRPr="008A2A60">
                <w:rPr>
                  <w:lang w:val="en-GB"/>
                </w:rPr>
                <w:t>0.00%</w:t>
              </w:r>
            </w:ins>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ins w:id="4204" w:author="Jens-Rainer Ohm" w:date="2022-07-13T10:00:00Z"/>
                <w:lang w:val="en-GB"/>
              </w:rPr>
            </w:pPr>
            <w:ins w:id="4205" w:author="Jens-Rainer Ohm" w:date="2022-07-13T10:00:00Z">
              <w:r w:rsidRPr="008A2A60">
                <w:rPr>
                  <w:lang w:val="en-GB"/>
                </w:rPr>
                <w:t>99%</w:t>
              </w:r>
            </w:ins>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ins w:id="4206" w:author="Jens-Rainer Ohm" w:date="2022-07-13T10:00:00Z"/>
                <w:lang w:val="en-GB"/>
              </w:rPr>
            </w:pPr>
            <w:ins w:id="4207" w:author="Jens-Rainer Ohm" w:date="2022-07-13T10:00:00Z">
              <w:r w:rsidRPr="008A2A60">
                <w:rPr>
                  <w:lang w:val="en-GB"/>
                </w:rPr>
                <w:t>99%</w:t>
              </w:r>
            </w:ins>
          </w:p>
        </w:tc>
      </w:tr>
    </w:tbl>
    <w:p w14:paraId="377A8E2C" w14:textId="77777777" w:rsidR="008A2A60" w:rsidRPr="008A2A60" w:rsidRDefault="008A2A60" w:rsidP="008A2A60">
      <w:pPr>
        <w:rPr>
          <w:ins w:id="4208" w:author="Jens-Rainer Ohm" w:date="2022-07-13T10:00:00Z"/>
          <w:lang w:val="en-CA"/>
        </w:rPr>
      </w:pPr>
      <w:ins w:id="4209" w:author="Jens-Rainer Ohm" w:date="2022-07-13T10:00:00Z">
        <w:r w:rsidRPr="008A2A60">
          <w:rPr>
            <w:lang w:val="en-CA"/>
          </w:rPr>
          <w:t xml:space="preserve">The differences between PSNR and </w:t>
        </w:r>
        <w:proofErr w:type="spellStart"/>
        <w:r w:rsidRPr="008A2A60">
          <w:rPr>
            <w:lang w:val="en-CA"/>
          </w:rPr>
          <w:t>wPSNR</w:t>
        </w:r>
        <w:proofErr w:type="spellEnd"/>
        <w:r w:rsidRPr="008A2A60">
          <w:rPr>
            <w:lang w:val="en-CA"/>
          </w:rPr>
          <w:t xml:space="preserve"> results for RA are discussed further in JVET-AA0194.</w:t>
        </w:r>
      </w:ins>
    </w:p>
    <w:p w14:paraId="73AD105D" w14:textId="77777777" w:rsidR="008A2A60" w:rsidRPr="008A2A60" w:rsidRDefault="008A2A60" w:rsidP="008A2A60">
      <w:pPr>
        <w:numPr>
          <w:ilvl w:val="1"/>
          <w:numId w:val="38"/>
        </w:numPr>
        <w:rPr>
          <w:ins w:id="4210" w:author="Jens-Rainer Ohm" w:date="2022-07-13T10:00:00Z"/>
          <w:b/>
          <w:bCs/>
          <w:i/>
          <w:iCs/>
          <w:lang w:val="en-CA"/>
        </w:rPr>
      </w:pPr>
      <w:ins w:id="4211" w:author="Jens-Rainer Ohm" w:date="2022-07-13T10:00:00Z">
        <w:r w:rsidRPr="008A2A60">
          <w:rPr>
            <w:b/>
            <w:bCs/>
            <w:i/>
            <w:iCs/>
            <w:lang w:val="en-CA"/>
          </w:rPr>
          <w:t>Low QP Range</w:t>
        </w:r>
      </w:ins>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8A2A60" w:rsidRPr="008A2A60" w14:paraId="7257EC63" w14:textId="77777777" w:rsidTr="008A2A60">
        <w:trPr>
          <w:trHeight w:val="255"/>
          <w:ins w:id="4212" w:author="Jens-Rainer Ohm" w:date="2022-07-13T10:00:00Z"/>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ins w:id="4213" w:author="Jens-Rainer Ohm" w:date="2022-07-13T10:00:00Z"/>
                <w:b/>
                <w:bCs/>
                <w:lang w:val="en-GB"/>
              </w:rPr>
            </w:pPr>
            <w:ins w:id="4214" w:author="Jens-Rainer Ohm" w:date="2022-07-13T10:00:00Z">
              <w:r w:rsidRPr="008A2A60">
                <w:rPr>
                  <w:b/>
                  <w:bCs/>
                  <w:lang w:val="en-GB"/>
                </w:rPr>
                <w:t>HDR PQ</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ins w:id="4215" w:author="Jens-Rainer Ohm" w:date="2022-07-13T10:00:00Z"/>
                <w:b/>
                <w:bCs/>
                <w:lang w:val="en-GB"/>
              </w:rPr>
            </w:pPr>
            <w:ins w:id="4216"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ins w:id="4217" w:author="Jens-Rainer Ohm" w:date="2022-07-13T10:00:00Z"/>
                <w:lang w:val="en-GB"/>
              </w:rPr>
            </w:pPr>
            <w:ins w:id="4218"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ins w:id="4219" w:author="Jens-Rainer Ohm" w:date="2022-07-13T10:00:00Z"/>
                <w:b/>
                <w:bCs/>
                <w:lang w:val="en-GB"/>
              </w:rPr>
            </w:pPr>
            <w:ins w:id="4220" w:author="Jens-Rainer Ohm" w:date="2022-07-13T10:00:00Z">
              <w:r w:rsidRPr="008A2A60">
                <w:rPr>
                  <w:b/>
                  <w:bCs/>
                  <w:lang w:val="en-GB"/>
                </w:rPr>
                <w:t>AI</w:t>
              </w:r>
            </w:ins>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ins w:id="4221" w:author="Jens-Rainer Ohm" w:date="2022-07-13T10:00:00Z"/>
                <w:b/>
                <w:bCs/>
                <w:lang w:val="en-GB"/>
              </w:rPr>
            </w:pPr>
            <w:ins w:id="4222"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ins w:id="4223" w:author="Jens-Rainer Ohm" w:date="2022-07-13T10:00:00Z"/>
                <w:b/>
                <w:bCs/>
                <w:lang w:val="en-GB"/>
              </w:rPr>
            </w:pPr>
            <w:ins w:id="4224"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ins w:id="4225" w:author="Jens-Rainer Ohm" w:date="2022-07-13T10:00:00Z"/>
                <w:b/>
                <w:bCs/>
                <w:lang w:val="en-GB"/>
              </w:rPr>
            </w:pPr>
            <w:ins w:id="4226"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ins w:id="4227" w:author="Jens-Rainer Ohm" w:date="2022-07-13T10:00:00Z"/>
                <w:lang w:val="en-GB"/>
              </w:rPr>
            </w:pPr>
            <w:ins w:id="4228"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ins w:id="4229" w:author="Jens-Rainer Ohm" w:date="2022-07-13T10:00:00Z"/>
                <w:lang w:val="en-GB"/>
              </w:rPr>
            </w:pPr>
            <w:ins w:id="4230" w:author="Jens-Rainer Ohm" w:date="2022-07-13T10:00:00Z">
              <w:r w:rsidRPr="008A2A60">
                <w:rPr>
                  <w:lang w:val="en-GB"/>
                </w:rPr>
                <w:t> </w:t>
              </w:r>
            </w:ins>
          </w:p>
        </w:tc>
      </w:tr>
      <w:tr w:rsidR="008A2A60" w:rsidRPr="008A2A60" w14:paraId="42C5E82F" w14:textId="77777777" w:rsidTr="008A2A60">
        <w:trPr>
          <w:trHeight w:val="255"/>
          <w:ins w:id="4231" w:author="Jens-Rainer Ohm" w:date="2022-07-13T10:00:00Z"/>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ins w:id="4232" w:author="Jens-Rainer Ohm" w:date="2022-07-13T10:00:00Z"/>
                <w:lang w:val="en-GB"/>
              </w:rPr>
            </w:pPr>
            <w:ins w:id="4233"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ins w:id="4234" w:author="Jens-Rainer Ohm" w:date="2022-07-13T10:00:00Z"/>
                <w:b/>
                <w:bCs/>
                <w:lang w:val="en-GB"/>
              </w:rPr>
            </w:pPr>
            <w:ins w:id="4235"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ins w:id="4236" w:author="Jens-Rainer Ohm" w:date="2022-07-13T10:00:00Z"/>
                <w:b/>
                <w:bCs/>
                <w:lang w:val="en-GB"/>
              </w:rPr>
            </w:pPr>
            <w:ins w:id="4237"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ins w:id="4238" w:author="Jens-Rainer Ohm" w:date="2022-07-13T10:00:00Z"/>
                <w:b/>
                <w:bCs/>
                <w:lang w:val="en-GB"/>
              </w:rPr>
            </w:pPr>
            <w:ins w:id="4239"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ins w:id="4240" w:author="Jens-Rainer Ohm" w:date="2022-07-13T10:00:00Z"/>
                <w:b/>
                <w:bCs/>
                <w:lang w:val="en-GB"/>
              </w:rPr>
            </w:pPr>
            <w:ins w:id="4241"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ins w:id="4242" w:author="Jens-Rainer Ohm" w:date="2022-07-13T10:00:00Z"/>
                <w:b/>
                <w:bCs/>
                <w:lang w:val="en-GB"/>
              </w:rPr>
            </w:pPr>
            <w:ins w:id="4243"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ins w:id="4244" w:author="Jens-Rainer Ohm" w:date="2022-07-13T10:00:00Z"/>
                <w:b/>
                <w:bCs/>
                <w:lang w:val="en-GB"/>
              </w:rPr>
            </w:pPr>
            <w:ins w:id="4245"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ins w:id="4246" w:author="Jens-Rainer Ohm" w:date="2022-07-13T10:00:00Z"/>
                <w:b/>
                <w:bCs/>
                <w:lang w:val="en-GB"/>
              </w:rPr>
            </w:pPr>
            <w:ins w:id="4247"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ins w:id="4248" w:author="Jens-Rainer Ohm" w:date="2022-07-13T10:00:00Z"/>
                <w:b/>
                <w:bCs/>
                <w:lang w:val="en-GB"/>
              </w:rPr>
            </w:pPr>
            <w:ins w:id="4249" w:author="Jens-Rainer Ohm" w:date="2022-07-13T10:00:00Z">
              <w:r w:rsidRPr="008A2A60">
                <w:rPr>
                  <w:b/>
                  <w:bCs/>
                  <w:lang w:val="en-GB"/>
                </w:rPr>
                <w:t> </w:t>
              </w:r>
            </w:ins>
          </w:p>
        </w:tc>
      </w:tr>
      <w:tr w:rsidR="008A2A60" w:rsidRPr="008A2A60" w14:paraId="3DF2C0F0" w14:textId="77777777" w:rsidTr="008A2A60">
        <w:trPr>
          <w:trHeight w:val="255"/>
          <w:ins w:id="4250" w:author="Jens-Rainer Ohm" w:date="2022-07-13T10:00:00Z"/>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ins w:id="4251" w:author="Jens-Rainer Ohm" w:date="2022-07-13T10:00:00Z"/>
                <w:lang w:val="en-GB"/>
              </w:rPr>
            </w:pPr>
            <w:ins w:id="4252"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ins w:id="4253" w:author="Jens-Rainer Ohm" w:date="2022-07-13T10:00:00Z"/>
                <w:lang w:val="en-GB"/>
              </w:rPr>
            </w:pPr>
            <w:proofErr w:type="spellStart"/>
            <w:ins w:id="4254" w:author="Jens-Rainer Ohm" w:date="2022-07-13T10:00:00Z">
              <w:r w:rsidRPr="008A2A60">
                <w:rPr>
                  <w:lang w:val="en-GB"/>
                </w:rPr>
                <w:t>w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ins w:id="4255" w:author="Jens-Rainer Ohm" w:date="2022-07-13T10:00:00Z"/>
                <w:lang w:val="en-GB"/>
              </w:rPr>
            </w:pPr>
            <w:proofErr w:type="spellStart"/>
            <w:ins w:id="4256" w:author="Jens-Rainer Ohm" w:date="2022-07-13T10:00:00Z">
              <w:r w:rsidRPr="008A2A60">
                <w:rPr>
                  <w:lang w:val="en-GB"/>
                </w:rPr>
                <w:t>wPsnrU</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ins w:id="4257" w:author="Jens-Rainer Ohm" w:date="2022-07-13T10:00:00Z"/>
                <w:lang w:val="en-GB"/>
              </w:rPr>
            </w:pPr>
            <w:proofErr w:type="spellStart"/>
            <w:ins w:id="4258" w:author="Jens-Rainer Ohm" w:date="2022-07-13T10:00:00Z">
              <w:r w:rsidRPr="008A2A60">
                <w:rPr>
                  <w:lang w:val="en-GB"/>
                </w:rPr>
                <w:t>wPsnrV</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ins w:id="4259" w:author="Jens-Rainer Ohm" w:date="2022-07-13T10:00:00Z"/>
                <w:lang w:val="en-GB"/>
              </w:rPr>
            </w:pPr>
            <w:proofErr w:type="spellStart"/>
            <w:ins w:id="4260" w:author="Jens-Rainer Ohm" w:date="2022-07-13T10:00:00Z">
              <w:r w:rsidRPr="008A2A60">
                <w:rPr>
                  <w:lang w:val="en-GB"/>
                </w:rPr>
                <w:t>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ins w:id="4261" w:author="Jens-Rainer Ohm" w:date="2022-07-13T10:00:00Z"/>
                <w:lang w:val="en-GB"/>
              </w:rPr>
            </w:pPr>
            <w:proofErr w:type="spellStart"/>
            <w:ins w:id="4262" w:author="Jens-Rainer Ohm" w:date="2022-07-13T10:00:00Z">
              <w:r w:rsidRPr="008A2A60">
                <w:rPr>
                  <w:lang w:val="en-GB"/>
                </w:rPr>
                <w:t>psnrU</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ins w:id="4263" w:author="Jens-Rainer Ohm" w:date="2022-07-13T10:00:00Z"/>
                <w:lang w:val="en-GB"/>
              </w:rPr>
            </w:pPr>
            <w:proofErr w:type="spellStart"/>
            <w:ins w:id="4264" w:author="Jens-Rainer Ohm" w:date="2022-07-13T10:00:00Z">
              <w:r w:rsidRPr="008A2A60">
                <w:rPr>
                  <w:lang w:val="en-GB"/>
                </w:rPr>
                <w:t>psnrV</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ins w:id="4265" w:author="Jens-Rainer Ohm" w:date="2022-07-13T10:00:00Z"/>
                <w:lang w:val="en-GB"/>
              </w:rPr>
            </w:pPr>
            <w:proofErr w:type="spellStart"/>
            <w:ins w:id="4266"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ins w:id="4267" w:author="Jens-Rainer Ohm" w:date="2022-07-13T10:00:00Z"/>
                <w:lang w:val="en-GB"/>
              </w:rPr>
            </w:pPr>
            <w:proofErr w:type="spellStart"/>
            <w:ins w:id="4268" w:author="Jens-Rainer Ohm" w:date="2022-07-13T10:00:00Z">
              <w:r w:rsidRPr="008A2A60">
                <w:rPr>
                  <w:lang w:val="en-GB"/>
                </w:rPr>
                <w:t>DecT</w:t>
              </w:r>
              <w:proofErr w:type="spellEnd"/>
            </w:ins>
          </w:p>
        </w:tc>
      </w:tr>
      <w:tr w:rsidR="008A2A60" w:rsidRPr="008A2A60" w14:paraId="3F8D2BD5" w14:textId="77777777" w:rsidTr="008A2A60">
        <w:trPr>
          <w:trHeight w:val="255"/>
          <w:ins w:id="4269" w:author="Jens-Rainer Ohm" w:date="2022-07-13T10:00: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ins w:id="4270" w:author="Jens-Rainer Ohm" w:date="2022-07-13T10:00:00Z"/>
                <w:lang w:val="en-GB"/>
              </w:rPr>
            </w:pPr>
            <w:ins w:id="4271" w:author="Jens-Rainer Ohm" w:date="2022-07-13T10:00:00Z">
              <w:r w:rsidRPr="008A2A60">
                <w:rPr>
                  <w:lang w:val="en-GB"/>
                </w:rPr>
                <w:t>PQ444</w:t>
              </w:r>
            </w:ins>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ins w:id="4272" w:author="Jens-Rainer Ohm" w:date="2022-07-13T10:00:00Z"/>
                <w:lang w:val="en-GB"/>
              </w:rPr>
            </w:pPr>
            <w:ins w:id="4273"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ins w:id="4274" w:author="Jens-Rainer Ohm" w:date="2022-07-13T10:00:00Z"/>
                <w:lang w:val="en-GB"/>
              </w:rPr>
            </w:pPr>
            <w:ins w:id="4275"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ins w:id="4276" w:author="Jens-Rainer Ohm" w:date="2022-07-13T10:00:00Z"/>
                <w:lang w:val="en-GB"/>
              </w:rPr>
            </w:pPr>
            <w:ins w:id="4277"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ins w:id="4278" w:author="Jens-Rainer Ohm" w:date="2022-07-13T10:00:00Z"/>
                <w:lang w:val="en-GB"/>
              </w:rPr>
            </w:pPr>
            <w:ins w:id="4279"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ins w:id="4280" w:author="Jens-Rainer Ohm" w:date="2022-07-13T10:00:00Z"/>
                <w:lang w:val="en-GB"/>
              </w:rPr>
            </w:pPr>
            <w:ins w:id="4281" w:author="Jens-Rainer Ohm" w:date="2022-07-13T10:00:00Z">
              <w:r w:rsidRPr="008A2A60">
                <w:rPr>
                  <w:lang w:val="en-GB"/>
                </w:rPr>
                <w:t>0.00%</w:t>
              </w:r>
            </w:ins>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ins w:id="4282" w:author="Jens-Rainer Ohm" w:date="2022-07-13T10:00:00Z"/>
                <w:lang w:val="en-GB"/>
              </w:rPr>
            </w:pPr>
            <w:ins w:id="4283"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ins w:id="4284" w:author="Jens-Rainer Ohm" w:date="2022-07-13T10:00:00Z"/>
                <w:lang w:val="en-GB"/>
              </w:rPr>
            </w:pPr>
            <w:ins w:id="4285" w:author="Jens-Rainer Ohm" w:date="2022-07-13T10:00:00Z">
              <w:r w:rsidRPr="008A2A60">
                <w:rPr>
                  <w:lang w:val="en-GB"/>
                </w:rPr>
                <w:t>100%</w:t>
              </w:r>
            </w:ins>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ins w:id="4286" w:author="Jens-Rainer Ohm" w:date="2022-07-13T10:00:00Z"/>
                <w:lang w:val="en-GB"/>
              </w:rPr>
            </w:pPr>
            <w:ins w:id="4287" w:author="Jens-Rainer Ohm" w:date="2022-07-13T10:00:00Z">
              <w:r w:rsidRPr="008A2A60">
                <w:rPr>
                  <w:lang w:val="en-GB"/>
                </w:rPr>
                <w:t>101%</w:t>
              </w:r>
            </w:ins>
          </w:p>
        </w:tc>
      </w:tr>
      <w:tr w:rsidR="008A2A60" w:rsidRPr="008A2A60" w14:paraId="3D11D4C2" w14:textId="77777777" w:rsidTr="008A2A60">
        <w:trPr>
          <w:trHeight w:val="255"/>
          <w:ins w:id="4288" w:author="Jens-Rainer Ohm" w:date="2022-07-13T10:00:00Z"/>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ins w:id="4289" w:author="Jens-Rainer Ohm" w:date="2022-07-13T10:00:00Z"/>
                <w:lang w:val="en-GB"/>
              </w:rPr>
            </w:pPr>
            <w:ins w:id="4290" w:author="Jens-Rainer Ohm" w:date="2022-07-13T10:00:00Z">
              <w:r w:rsidRPr="008A2A60">
                <w:rPr>
                  <w:lang w:val="en-GB"/>
                </w:rPr>
                <w:t>PQ422</w:t>
              </w:r>
            </w:ins>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ins w:id="4291" w:author="Jens-Rainer Ohm" w:date="2022-07-13T10:00:00Z"/>
                <w:lang w:val="en-GB"/>
              </w:rPr>
            </w:pPr>
            <w:ins w:id="4292"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ins w:id="4293" w:author="Jens-Rainer Ohm" w:date="2022-07-13T10:00:00Z"/>
                <w:lang w:val="en-GB"/>
              </w:rPr>
            </w:pPr>
            <w:ins w:id="4294"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ins w:id="4295" w:author="Jens-Rainer Ohm" w:date="2022-07-13T10:00:00Z"/>
                <w:lang w:val="en-GB"/>
              </w:rPr>
            </w:pPr>
            <w:ins w:id="4296"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ins w:id="4297" w:author="Jens-Rainer Ohm" w:date="2022-07-13T10:00:00Z"/>
                <w:lang w:val="en-GB"/>
              </w:rPr>
            </w:pPr>
            <w:ins w:id="4298"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ins w:id="4299" w:author="Jens-Rainer Ohm" w:date="2022-07-13T10:00:00Z"/>
                <w:lang w:val="en-GB"/>
              </w:rPr>
            </w:pPr>
            <w:ins w:id="4300" w:author="Jens-Rainer Ohm" w:date="2022-07-13T10:00:00Z">
              <w:r w:rsidRPr="008A2A60">
                <w:rPr>
                  <w:lang w:val="en-GB"/>
                </w:rPr>
                <w:t>0.00%</w:t>
              </w:r>
            </w:ins>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ins w:id="4301" w:author="Jens-Rainer Ohm" w:date="2022-07-13T10:00:00Z"/>
                <w:lang w:val="en-GB"/>
              </w:rPr>
            </w:pPr>
            <w:ins w:id="4302"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ins w:id="4303" w:author="Jens-Rainer Ohm" w:date="2022-07-13T10:00:00Z"/>
                <w:lang w:val="en-GB"/>
              </w:rPr>
            </w:pPr>
            <w:ins w:id="4304" w:author="Jens-Rainer Ohm" w:date="2022-07-13T10:00:00Z">
              <w:r w:rsidRPr="008A2A60">
                <w:rPr>
                  <w:lang w:val="en-GB"/>
                </w:rPr>
                <w:t>100%</w:t>
              </w:r>
            </w:ins>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ins w:id="4305" w:author="Jens-Rainer Ohm" w:date="2022-07-13T10:00:00Z"/>
                <w:lang w:val="en-GB"/>
              </w:rPr>
            </w:pPr>
            <w:ins w:id="4306" w:author="Jens-Rainer Ohm" w:date="2022-07-13T10:00:00Z">
              <w:r w:rsidRPr="008A2A60">
                <w:rPr>
                  <w:lang w:val="en-GB"/>
                </w:rPr>
                <w:t>102%</w:t>
              </w:r>
            </w:ins>
          </w:p>
        </w:tc>
      </w:tr>
      <w:tr w:rsidR="008A2A60" w:rsidRPr="008A2A60" w14:paraId="7B7E4878" w14:textId="77777777" w:rsidTr="008A2A60">
        <w:trPr>
          <w:trHeight w:val="255"/>
          <w:ins w:id="4307" w:author="Jens-Rainer Ohm" w:date="2022-07-13T10:00: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ins w:id="4308" w:author="Jens-Rainer Ohm" w:date="2022-07-13T10:00:00Z"/>
                <w:b/>
                <w:bCs/>
                <w:lang w:val="en-GB"/>
              </w:rPr>
            </w:pPr>
            <w:ins w:id="4309" w:author="Jens-Rainer Ohm" w:date="2022-07-13T10:00:00Z">
              <w:r w:rsidRPr="008A2A60">
                <w:rPr>
                  <w:b/>
                  <w:bCs/>
                  <w:lang w:val="en-GB"/>
                </w:rPr>
                <w:t xml:space="preserve">Overall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ins w:id="4310" w:author="Jens-Rainer Ohm" w:date="2022-07-13T10:00:00Z"/>
                <w:lang w:val="en-GB"/>
              </w:rPr>
            </w:pPr>
            <w:ins w:id="4311"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ins w:id="4312" w:author="Jens-Rainer Ohm" w:date="2022-07-13T10:00:00Z"/>
                <w:lang w:val="en-GB"/>
              </w:rPr>
            </w:pPr>
            <w:ins w:id="4313" w:author="Jens-Rainer Ohm" w:date="2022-07-13T10:00:00Z">
              <w:r w:rsidRPr="008A2A60">
                <w:rPr>
                  <w:lang w:val="en-GB"/>
                </w:rPr>
                <w:t>0.00%</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ins w:id="4314" w:author="Jens-Rainer Ohm" w:date="2022-07-13T10:00:00Z"/>
                <w:lang w:val="en-GB"/>
              </w:rPr>
            </w:pPr>
            <w:ins w:id="4315"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ins w:id="4316" w:author="Jens-Rainer Ohm" w:date="2022-07-13T10:00:00Z"/>
                <w:lang w:val="en-GB"/>
              </w:rPr>
            </w:pPr>
            <w:ins w:id="4317"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ins w:id="4318" w:author="Jens-Rainer Ohm" w:date="2022-07-13T10:00:00Z"/>
                <w:lang w:val="en-GB"/>
              </w:rPr>
            </w:pPr>
            <w:ins w:id="4319" w:author="Jens-Rainer Ohm" w:date="2022-07-13T10:00:00Z">
              <w:r w:rsidRPr="008A2A60">
                <w:rPr>
                  <w:lang w:val="en-GB"/>
                </w:rPr>
                <w:t>0.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ins w:id="4320" w:author="Jens-Rainer Ohm" w:date="2022-07-13T10:00:00Z"/>
                <w:lang w:val="en-GB"/>
              </w:rPr>
            </w:pPr>
            <w:ins w:id="4321"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ins w:id="4322" w:author="Jens-Rainer Ohm" w:date="2022-07-13T10:00:00Z"/>
                <w:lang w:val="en-GB"/>
              </w:rPr>
            </w:pPr>
            <w:ins w:id="4323" w:author="Jens-Rainer Ohm" w:date="2022-07-13T10:00:00Z">
              <w:r w:rsidRPr="008A2A60">
                <w:rPr>
                  <w:lang w:val="en-GB"/>
                </w:rPr>
                <w:t>1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ins w:id="4324" w:author="Jens-Rainer Ohm" w:date="2022-07-13T10:00:00Z"/>
                <w:lang w:val="en-GB"/>
              </w:rPr>
            </w:pPr>
            <w:ins w:id="4325" w:author="Jens-Rainer Ohm" w:date="2022-07-13T10:00:00Z">
              <w:r w:rsidRPr="008A2A60">
                <w:rPr>
                  <w:lang w:val="en-GB"/>
                </w:rPr>
                <w:t>101%</w:t>
              </w:r>
            </w:ins>
          </w:p>
        </w:tc>
      </w:tr>
    </w:tbl>
    <w:p w14:paraId="36AF1E67" w14:textId="77777777" w:rsidR="008A2A60" w:rsidRPr="008A2A60" w:rsidRDefault="008A2A60" w:rsidP="008A2A60">
      <w:pPr>
        <w:rPr>
          <w:ins w:id="4326" w:author="Jens-Rainer Ohm" w:date="2022-07-13T10:00:00Z"/>
          <w:lang w:val="en-CA"/>
        </w:rPr>
      </w:pPr>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8A2A60" w:rsidRPr="008A2A60" w14:paraId="521DBB63" w14:textId="77777777" w:rsidTr="008A2A60">
        <w:trPr>
          <w:trHeight w:val="255"/>
          <w:ins w:id="4327" w:author="Jens-Rainer Ohm" w:date="2022-07-13T10:00:00Z"/>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ins w:id="4328" w:author="Jens-Rainer Ohm" w:date="2022-07-13T10:00:00Z"/>
                <w:lang w:val="en-GB"/>
              </w:rPr>
            </w:pPr>
            <w:ins w:id="4329"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ins w:id="4330" w:author="Jens-Rainer Ohm" w:date="2022-07-13T10:00:00Z"/>
                <w:b/>
                <w:bCs/>
                <w:lang w:val="en-GB"/>
              </w:rPr>
            </w:pPr>
            <w:ins w:id="4331"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ins w:id="4332" w:author="Jens-Rainer Ohm" w:date="2022-07-13T10:00:00Z"/>
                <w:lang w:val="en-GB"/>
              </w:rPr>
            </w:pPr>
            <w:ins w:id="4333"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ins w:id="4334" w:author="Jens-Rainer Ohm" w:date="2022-07-13T10:00:00Z"/>
                <w:b/>
                <w:bCs/>
                <w:lang w:val="en-GB"/>
              </w:rPr>
            </w:pPr>
            <w:ins w:id="4335" w:author="Jens-Rainer Ohm" w:date="2022-07-13T10:00:00Z">
              <w:r w:rsidRPr="008A2A60">
                <w:rPr>
                  <w:b/>
                  <w:bCs/>
                  <w:lang w:val="en-GB"/>
                </w:rPr>
                <w:t>LDB</w:t>
              </w:r>
            </w:ins>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ins w:id="4336" w:author="Jens-Rainer Ohm" w:date="2022-07-13T10:00:00Z"/>
                <w:b/>
                <w:bCs/>
                <w:lang w:val="en-GB"/>
              </w:rPr>
            </w:pPr>
            <w:ins w:id="4337"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ins w:id="4338" w:author="Jens-Rainer Ohm" w:date="2022-07-13T10:00:00Z"/>
                <w:b/>
                <w:bCs/>
                <w:lang w:val="en-GB"/>
              </w:rPr>
            </w:pPr>
            <w:ins w:id="4339"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ins w:id="4340" w:author="Jens-Rainer Ohm" w:date="2022-07-13T10:00:00Z"/>
                <w:b/>
                <w:bCs/>
                <w:lang w:val="en-GB"/>
              </w:rPr>
            </w:pPr>
            <w:ins w:id="4341"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ins w:id="4342" w:author="Jens-Rainer Ohm" w:date="2022-07-13T10:00:00Z"/>
                <w:lang w:val="en-GB"/>
              </w:rPr>
            </w:pPr>
            <w:ins w:id="4343"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ins w:id="4344" w:author="Jens-Rainer Ohm" w:date="2022-07-13T10:00:00Z"/>
                <w:lang w:val="en-GB"/>
              </w:rPr>
            </w:pPr>
            <w:ins w:id="4345" w:author="Jens-Rainer Ohm" w:date="2022-07-13T10:00:00Z">
              <w:r w:rsidRPr="008A2A60">
                <w:rPr>
                  <w:lang w:val="en-GB"/>
                </w:rPr>
                <w:t> </w:t>
              </w:r>
            </w:ins>
          </w:p>
        </w:tc>
      </w:tr>
      <w:tr w:rsidR="008A2A60" w:rsidRPr="008A2A60" w14:paraId="0E577027" w14:textId="77777777" w:rsidTr="008A2A60">
        <w:trPr>
          <w:trHeight w:val="255"/>
          <w:ins w:id="4346" w:author="Jens-Rainer Ohm" w:date="2022-07-13T10:00:00Z"/>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ins w:id="4347" w:author="Jens-Rainer Ohm" w:date="2022-07-13T10:00:00Z"/>
                <w:lang w:val="en-GB"/>
              </w:rPr>
            </w:pPr>
            <w:ins w:id="4348"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ins w:id="4349" w:author="Jens-Rainer Ohm" w:date="2022-07-13T10:00:00Z"/>
                <w:b/>
                <w:bCs/>
                <w:lang w:val="en-GB"/>
              </w:rPr>
            </w:pPr>
            <w:ins w:id="4350"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ins w:id="4351" w:author="Jens-Rainer Ohm" w:date="2022-07-13T10:00:00Z"/>
                <w:b/>
                <w:bCs/>
                <w:lang w:val="en-GB"/>
              </w:rPr>
            </w:pPr>
            <w:ins w:id="4352"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ins w:id="4353" w:author="Jens-Rainer Ohm" w:date="2022-07-13T10:00:00Z"/>
                <w:b/>
                <w:bCs/>
                <w:lang w:val="en-GB"/>
              </w:rPr>
            </w:pPr>
            <w:ins w:id="4354"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ins w:id="4355" w:author="Jens-Rainer Ohm" w:date="2022-07-13T10:00:00Z"/>
                <w:b/>
                <w:bCs/>
                <w:lang w:val="en-GB"/>
              </w:rPr>
            </w:pPr>
            <w:ins w:id="4356"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ins w:id="4357" w:author="Jens-Rainer Ohm" w:date="2022-07-13T10:00:00Z"/>
                <w:b/>
                <w:bCs/>
                <w:lang w:val="en-GB"/>
              </w:rPr>
            </w:pPr>
            <w:ins w:id="4358"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ins w:id="4359" w:author="Jens-Rainer Ohm" w:date="2022-07-13T10:00:00Z"/>
                <w:b/>
                <w:bCs/>
                <w:lang w:val="en-GB"/>
              </w:rPr>
            </w:pPr>
            <w:ins w:id="4360"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ins w:id="4361" w:author="Jens-Rainer Ohm" w:date="2022-07-13T10:00:00Z"/>
                <w:b/>
                <w:bCs/>
                <w:lang w:val="en-GB"/>
              </w:rPr>
            </w:pPr>
            <w:ins w:id="4362"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ins w:id="4363" w:author="Jens-Rainer Ohm" w:date="2022-07-13T10:00:00Z"/>
                <w:b/>
                <w:bCs/>
                <w:lang w:val="en-GB"/>
              </w:rPr>
            </w:pPr>
            <w:ins w:id="4364" w:author="Jens-Rainer Ohm" w:date="2022-07-13T10:00:00Z">
              <w:r w:rsidRPr="008A2A60">
                <w:rPr>
                  <w:b/>
                  <w:bCs/>
                  <w:lang w:val="en-GB"/>
                </w:rPr>
                <w:t> </w:t>
              </w:r>
            </w:ins>
          </w:p>
        </w:tc>
      </w:tr>
      <w:tr w:rsidR="008A2A60" w:rsidRPr="008A2A60" w14:paraId="4729E525" w14:textId="77777777" w:rsidTr="008A2A60">
        <w:trPr>
          <w:trHeight w:val="255"/>
          <w:ins w:id="4365" w:author="Jens-Rainer Ohm" w:date="2022-07-13T10:00:00Z"/>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ins w:id="4366" w:author="Jens-Rainer Ohm" w:date="2022-07-13T10:00:00Z"/>
                <w:lang w:val="en-GB"/>
              </w:rPr>
            </w:pPr>
            <w:ins w:id="4367"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ins w:id="4368" w:author="Jens-Rainer Ohm" w:date="2022-07-13T10:00:00Z"/>
                <w:lang w:val="en-GB"/>
              </w:rPr>
            </w:pPr>
            <w:proofErr w:type="spellStart"/>
            <w:ins w:id="4369" w:author="Jens-Rainer Ohm" w:date="2022-07-13T10:00:00Z">
              <w:r w:rsidRPr="008A2A60">
                <w:rPr>
                  <w:lang w:val="en-GB"/>
                </w:rPr>
                <w:t>w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ins w:id="4370" w:author="Jens-Rainer Ohm" w:date="2022-07-13T10:00:00Z"/>
                <w:lang w:val="en-GB"/>
              </w:rPr>
            </w:pPr>
            <w:proofErr w:type="spellStart"/>
            <w:ins w:id="4371" w:author="Jens-Rainer Ohm" w:date="2022-07-13T10:00:00Z">
              <w:r w:rsidRPr="008A2A60">
                <w:rPr>
                  <w:lang w:val="en-GB"/>
                </w:rPr>
                <w:t>wPsnrU</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ins w:id="4372" w:author="Jens-Rainer Ohm" w:date="2022-07-13T10:00:00Z"/>
                <w:lang w:val="en-GB"/>
              </w:rPr>
            </w:pPr>
            <w:proofErr w:type="spellStart"/>
            <w:ins w:id="4373" w:author="Jens-Rainer Ohm" w:date="2022-07-13T10:00:00Z">
              <w:r w:rsidRPr="008A2A60">
                <w:rPr>
                  <w:lang w:val="en-GB"/>
                </w:rPr>
                <w:t>wPsnrV</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ins w:id="4374" w:author="Jens-Rainer Ohm" w:date="2022-07-13T10:00:00Z"/>
                <w:lang w:val="en-GB"/>
              </w:rPr>
            </w:pPr>
            <w:proofErr w:type="spellStart"/>
            <w:ins w:id="4375" w:author="Jens-Rainer Ohm" w:date="2022-07-13T10:00:00Z">
              <w:r w:rsidRPr="008A2A60">
                <w:rPr>
                  <w:lang w:val="en-GB"/>
                </w:rPr>
                <w:t>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ins w:id="4376" w:author="Jens-Rainer Ohm" w:date="2022-07-13T10:00:00Z"/>
                <w:lang w:val="en-GB"/>
              </w:rPr>
            </w:pPr>
            <w:proofErr w:type="spellStart"/>
            <w:ins w:id="4377" w:author="Jens-Rainer Ohm" w:date="2022-07-13T10:00:00Z">
              <w:r w:rsidRPr="008A2A60">
                <w:rPr>
                  <w:lang w:val="en-GB"/>
                </w:rPr>
                <w:t>psnrU</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ins w:id="4378" w:author="Jens-Rainer Ohm" w:date="2022-07-13T10:00:00Z"/>
                <w:lang w:val="en-GB"/>
              </w:rPr>
            </w:pPr>
            <w:proofErr w:type="spellStart"/>
            <w:ins w:id="4379" w:author="Jens-Rainer Ohm" w:date="2022-07-13T10:00:00Z">
              <w:r w:rsidRPr="008A2A60">
                <w:rPr>
                  <w:lang w:val="en-GB"/>
                </w:rPr>
                <w:t>psnrV</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ins w:id="4380" w:author="Jens-Rainer Ohm" w:date="2022-07-13T10:00:00Z"/>
                <w:lang w:val="en-GB"/>
              </w:rPr>
            </w:pPr>
            <w:proofErr w:type="spellStart"/>
            <w:ins w:id="4381"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ins w:id="4382" w:author="Jens-Rainer Ohm" w:date="2022-07-13T10:00:00Z"/>
                <w:lang w:val="en-GB"/>
              </w:rPr>
            </w:pPr>
            <w:proofErr w:type="spellStart"/>
            <w:ins w:id="4383" w:author="Jens-Rainer Ohm" w:date="2022-07-13T10:00:00Z">
              <w:r w:rsidRPr="008A2A60">
                <w:rPr>
                  <w:lang w:val="en-GB"/>
                </w:rPr>
                <w:t>DecT</w:t>
              </w:r>
              <w:proofErr w:type="spellEnd"/>
            </w:ins>
          </w:p>
        </w:tc>
      </w:tr>
      <w:tr w:rsidR="008A2A60" w:rsidRPr="008A2A60" w14:paraId="72CE3883" w14:textId="77777777" w:rsidTr="008A2A60">
        <w:trPr>
          <w:trHeight w:val="255"/>
          <w:ins w:id="4384" w:author="Jens-Rainer Ohm" w:date="2022-07-13T10:00: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ins w:id="4385" w:author="Jens-Rainer Ohm" w:date="2022-07-13T10:00:00Z"/>
                <w:lang w:val="en-GB"/>
              </w:rPr>
            </w:pPr>
            <w:ins w:id="4386" w:author="Jens-Rainer Ohm" w:date="2022-07-13T10:00:00Z">
              <w:r w:rsidRPr="008A2A60">
                <w:rPr>
                  <w:lang w:val="en-GB"/>
                </w:rPr>
                <w:t>PQ444</w:t>
              </w:r>
            </w:ins>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ins w:id="4387" w:author="Jens-Rainer Ohm" w:date="2022-07-13T10:00:00Z"/>
                <w:lang w:val="en-GB"/>
              </w:rPr>
            </w:pPr>
            <w:ins w:id="4388" w:author="Jens-Rainer Ohm" w:date="2022-07-13T10:00:00Z">
              <w:r w:rsidRPr="008A2A60">
                <w:rPr>
                  <w:lang w:val="en-GB"/>
                </w:rPr>
                <w:t>-0.40%</w:t>
              </w:r>
            </w:ins>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ins w:id="4389" w:author="Jens-Rainer Ohm" w:date="2022-07-13T10:00:00Z"/>
                <w:lang w:val="en-GB"/>
              </w:rPr>
            </w:pPr>
            <w:ins w:id="4390" w:author="Jens-Rainer Ohm" w:date="2022-07-13T10:00:00Z">
              <w:r w:rsidRPr="008A2A60">
                <w:rPr>
                  <w:lang w:val="en-GB"/>
                </w:rPr>
                <w:t>-0.35%</w:t>
              </w:r>
            </w:ins>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ins w:id="4391" w:author="Jens-Rainer Ohm" w:date="2022-07-13T10:00:00Z"/>
                <w:lang w:val="en-GB"/>
              </w:rPr>
            </w:pPr>
            <w:ins w:id="4392" w:author="Jens-Rainer Ohm" w:date="2022-07-13T10:00:00Z">
              <w:r w:rsidRPr="008A2A60">
                <w:rPr>
                  <w:lang w:val="en-GB"/>
                </w:rPr>
                <w:t>-0.97%</w:t>
              </w:r>
            </w:ins>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ins w:id="4393" w:author="Jens-Rainer Ohm" w:date="2022-07-13T10:00:00Z"/>
                <w:lang w:val="en-GB"/>
              </w:rPr>
            </w:pPr>
            <w:ins w:id="4394" w:author="Jens-Rainer Ohm" w:date="2022-07-13T10:00:00Z">
              <w:r w:rsidRPr="008A2A60">
                <w:rPr>
                  <w:lang w:val="en-GB"/>
                </w:rPr>
                <w:t>-0.33%</w:t>
              </w:r>
            </w:ins>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ins w:id="4395" w:author="Jens-Rainer Ohm" w:date="2022-07-13T10:00:00Z"/>
                <w:lang w:val="en-GB"/>
              </w:rPr>
            </w:pPr>
            <w:ins w:id="4396" w:author="Jens-Rainer Ohm" w:date="2022-07-13T10:00:00Z">
              <w:r w:rsidRPr="008A2A60">
                <w:rPr>
                  <w:lang w:val="en-GB"/>
                </w:rPr>
                <w:t>-0.27%</w:t>
              </w:r>
            </w:ins>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ins w:id="4397" w:author="Jens-Rainer Ohm" w:date="2022-07-13T10:00:00Z"/>
                <w:lang w:val="en-GB"/>
              </w:rPr>
            </w:pPr>
            <w:ins w:id="4398" w:author="Jens-Rainer Ohm" w:date="2022-07-13T10:00:00Z">
              <w:r w:rsidRPr="008A2A60">
                <w:rPr>
                  <w:lang w:val="en-GB"/>
                </w:rPr>
                <w:t>-0.80%</w:t>
              </w:r>
            </w:ins>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ins w:id="4399" w:author="Jens-Rainer Ohm" w:date="2022-07-13T10:00:00Z"/>
                <w:lang w:val="en-GB"/>
              </w:rPr>
            </w:pPr>
            <w:ins w:id="4400" w:author="Jens-Rainer Ohm" w:date="2022-07-13T10:00:00Z">
              <w:r w:rsidRPr="008A2A60">
                <w:rPr>
                  <w:lang w:val="en-GB"/>
                </w:rPr>
                <w:t>107%</w:t>
              </w:r>
            </w:ins>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ins w:id="4401" w:author="Jens-Rainer Ohm" w:date="2022-07-13T10:00:00Z"/>
                <w:lang w:val="en-GB"/>
              </w:rPr>
            </w:pPr>
            <w:ins w:id="4402" w:author="Jens-Rainer Ohm" w:date="2022-07-13T10:00:00Z">
              <w:r w:rsidRPr="008A2A60">
                <w:rPr>
                  <w:lang w:val="en-GB"/>
                </w:rPr>
                <w:t>99%</w:t>
              </w:r>
            </w:ins>
          </w:p>
        </w:tc>
      </w:tr>
      <w:tr w:rsidR="008A2A60" w:rsidRPr="008A2A60" w14:paraId="3028E345" w14:textId="77777777" w:rsidTr="008A2A60">
        <w:trPr>
          <w:trHeight w:val="255"/>
          <w:ins w:id="4403" w:author="Jens-Rainer Ohm" w:date="2022-07-13T10:00:00Z"/>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ins w:id="4404" w:author="Jens-Rainer Ohm" w:date="2022-07-13T10:00:00Z"/>
                <w:lang w:val="en-GB"/>
              </w:rPr>
            </w:pPr>
            <w:ins w:id="4405" w:author="Jens-Rainer Ohm" w:date="2022-07-13T10:00:00Z">
              <w:r w:rsidRPr="008A2A60">
                <w:rPr>
                  <w:lang w:val="en-GB"/>
                </w:rPr>
                <w:lastRenderedPageBreak/>
                <w:t>PQ422</w:t>
              </w:r>
            </w:ins>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ins w:id="4406" w:author="Jens-Rainer Ohm" w:date="2022-07-13T10:00:00Z"/>
                <w:lang w:val="en-GB"/>
              </w:rPr>
            </w:pPr>
            <w:ins w:id="4407" w:author="Jens-Rainer Ohm" w:date="2022-07-13T10:00:00Z">
              <w:r w:rsidRPr="008A2A60">
                <w:rPr>
                  <w:lang w:val="en-GB"/>
                </w:rPr>
                <w:t>-0.26%</w:t>
              </w:r>
            </w:ins>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ins w:id="4408" w:author="Jens-Rainer Ohm" w:date="2022-07-13T10:00:00Z"/>
                <w:lang w:val="en-GB"/>
              </w:rPr>
            </w:pPr>
            <w:ins w:id="4409" w:author="Jens-Rainer Ohm" w:date="2022-07-13T10:00:00Z">
              <w:r w:rsidRPr="008A2A60">
                <w:rPr>
                  <w:lang w:val="en-GB"/>
                </w:rPr>
                <w:t>-0.68%</w:t>
              </w:r>
            </w:ins>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ins w:id="4410" w:author="Jens-Rainer Ohm" w:date="2022-07-13T10:00:00Z"/>
                <w:lang w:val="en-GB"/>
              </w:rPr>
            </w:pPr>
            <w:ins w:id="4411" w:author="Jens-Rainer Ohm" w:date="2022-07-13T10:00:00Z">
              <w:r w:rsidRPr="008A2A60">
                <w:rPr>
                  <w:lang w:val="en-GB"/>
                </w:rPr>
                <w:t>-1.05%</w:t>
              </w:r>
            </w:ins>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ins w:id="4412" w:author="Jens-Rainer Ohm" w:date="2022-07-13T10:00:00Z"/>
                <w:lang w:val="en-GB"/>
              </w:rPr>
            </w:pPr>
            <w:ins w:id="4413" w:author="Jens-Rainer Ohm" w:date="2022-07-13T10:00:00Z">
              <w:r w:rsidRPr="008A2A60">
                <w:rPr>
                  <w:lang w:val="en-GB"/>
                </w:rPr>
                <w:t>-0.19%</w:t>
              </w:r>
            </w:ins>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ins w:id="4414" w:author="Jens-Rainer Ohm" w:date="2022-07-13T10:00:00Z"/>
                <w:lang w:val="en-GB"/>
              </w:rPr>
            </w:pPr>
            <w:ins w:id="4415" w:author="Jens-Rainer Ohm" w:date="2022-07-13T10:00:00Z">
              <w:r w:rsidRPr="008A2A60">
                <w:rPr>
                  <w:lang w:val="en-GB"/>
                </w:rPr>
                <w:t>-0.57%</w:t>
              </w:r>
            </w:ins>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ins w:id="4416" w:author="Jens-Rainer Ohm" w:date="2022-07-13T10:00:00Z"/>
                <w:lang w:val="en-GB"/>
              </w:rPr>
            </w:pPr>
            <w:ins w:id="4417" w:author="Jens-Rainer Ohm" w:date="2022-07-13T10:00:00Z">
              <w:r w:rsidRPr="008A2A60">
                <w:rPr>
                  <w:lang w:val="en-GB"/>
                </w:rPr>
                <w:t>-0.89%</w:t>
              </w:r>
            </w:ins>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ins w:id="4418" w:author="Jens-Rainer Ohm" w:date="2022-07-13T10:00:00Z"/>
                <w:lang w:val="en-GB"/>
              </w:rPr>
            </w:pPr>
            <w:ins w:id="4419" w:author="Jens-Rainer Ohm" w:date="2022-07-13T10:00:00Z">
              <w:r w:rsidRPr="008A2A60">
                <w:rPr>
                  <w:lang w:val="en-GB"/>
                </w:rPr>
                <w:t>107%</w:t>
              </w:r>
            </w:ins>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ins w:id="4420" w:author="Jens-Rainer Ohm" w:date="2022-07-13T10:00:00Z"/>
                <w:lang w:val="en-GB"/>
              </w:rPr>
            </w:pPr>
            <w:ins w:id="4421" w:author="Jens-Rainer Ohm" w:date="2022-07-13T10:00:00Z">
              <w:r w:rsidRPr="008A2A60">
                <w:rPr>
                  <w:lang w:val="en-GB"/>
                </w:rPr>
                <w:t>100%</w:t>
              </w:r>
            </w:ins>
          </w:p>
        </w:tc>
      </w:tr>
      <w:tr w:rsidR="008A2A60" w:rsidRPr="008A2A60" w14:paraId="4D2A5F13" w14:textId="77777777" w:rsidTr="008A2A60">
        <w:trPr>
          <w:trHeight w:val="255"/>
          <w:ins w:id="4422" w:author="Jens-Rainer Ohm" w:date="2022-07-13T10:00: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ins w:id="4423" w:author="Jens-Rainer Ohm" w:date="2022-07-13T10:00:00Z"/>
                <w:b/>
                <w:bCs/>
                <w:lang w:val="en-GB"/>
              </w:rPr>
            </w:pPr>
            <w:ins w:id="4424" w:author="Jens-Rainer Ohm" w:date="2022-07-13T10:00:00Z">
              <w:r w:rsidRPr="008A2A60">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ins w:id="4425" w:author="Jens-Rainer Ohm" w:date="2022-07-13T10:00:00Z"/>
                <w:lang w:val="en-GB"/>
              </w:rPr>
            </w:pPr>
            <w:ins w:id="4426" w:author="Jens-Rainer Ohm" w:date="2022-07-13T10:00:00Z">
              <w:r w:rsidRPr="008A2A60">
                <w:rPr>
                  <w:lang w:val="en-GB"/>
                </w:rPr>
                <w:t>-0.33%</w:t>
              </w:r>
            </w:ins>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ins w:id="4427" w:author="Jens-Rainer Ohm" w:date="2022-07-13T10:00:00Z"/>
                <w:lang w:val="en-GB"/>
              </w:rPr>
            </w:pPr>
            <w:ins w:id="4428" w:author="Jens-Rainer Ohm" w:date="2022-07-13T10:00:00Z">
              <w:r w:rsidRPr="008A2A60">
                <w:rPr>
                  <w:lang w:val="en-GB"/>
                </w:rPr>
                <w:t>-0.52%</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ins w:id="4429" w:author="Jens-Rainer Ohm" w:date="2022-07-13T10:00:00Z"/>
                <w:lang w:val="en-GB"/>
              </w:rPr>
            </w:pPr>
            <w:ins w:id="4430" w:author="Jens-Rainer Ohm" w:date="2022-07-13T10:00:00Z">
              <w:r w:rsidRPr="008A2A60">
                <w:rPr>
                  <w:lang w:val="en-GB"/>
                </w:rPr>
                <w:t>-1.01%</w:t>
              </w:r>
            </w:ins>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ins w:id="4431" w:author="Jens-Rainer Ohm" w:date="2022-07-13T10:00:00Z"/>
                <w:lang w:val="en-GB"/>
              </w:rPr>
            </w:pPr>
            <w:ins w:id="4432" w:author="Jens-Rainer Ohm" w:date="2022-07-13T10:00:00Z">
              <w:r w:rsidRPr="008A2A60">
                <w:rPr>
                  <w:lang w:val="en-GB"/>
                </w:rPr>
                <w:t>-0.26%</w:t>
              </w:r>
            </w:ins>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ins w:id="4433" w:author="Jens-Rainer Ohm" w:date="2022-07-13T10:00:00Z"/>
                <w:lang w:val="en-GB"/>
              </w:rPr>
            </w:pPr>
            <w:ins w:id="4434" w:author="Jens-Rainer Ohm" w:date="2022-07-13T10:00:00Z">
              <w:r w:rsidRPr="008A2A60">
                <w:rPr>
                  <w:lang w:val="en-GB"/>
                </w:rPr>
                <w:t>-0.42%</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ins w:id="4435" w:author="Jens-Rainer Ohm" w:date="2022-07-13T10:00:00Z"/>
                <w:lang w:val="en-GB"/>
              </w:rPr>
            </w:pPr>
            <w:ins w:id="4436" w:author="Jens-Rainer Ohm" w:date="2022-07-13T10:00:00Z">
              <w:r w:rsidRPr="008A2A60">
                <w:rPr>
                  <w:lang w:val="en-GB"/>
                </w:rPr>
                <w:t>-0.85%</w:t>
              </w:r>
            </w:ins>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ins w:id="4437" w:author="Jens-Rainer Ohm" w:date="2022-07-13T10:00:00Z"/>
                <w:lang w:val="en-GB"/>
              </w:rPr>
            </w:pPr>
            <w:ins w:id="4438" w:author="Jens-Rainer Ohm" w:date="2022-07-13T10:00:00Z">
              <w:r w:rsidRPr="008A2A60">
                <w:rPr>
                  <w:lang w:val="en-GB"/>
                </w:rPr>
                <w:t>107%</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ins w:id="4439" w:author="Jens-Rainer Ohm" w:date="2022-07-13T10:00:00Z"/>
                <w:lang w:val="en-GB"/>
              </w:rPr>
            </w:pPr>
            <w:ins w:id="4440" w:author="Jens-Rainer Ohm" w:date="2022-07-13T10:00:00Z">
              <w:r w:rsidRPr="008A2A60">
                <w:rPr>
                  <w:lang w:val="en-GB"/>
                </w:rPr>
                <w:t>99%</w:t>
              </w:r>
            </w:ins>
          </w:p>
        </w:tc>
      </w:tr>
    </w:tbl>
    <w:p w14:paraId="6D8E3ECE" w14:textId="77777777" w:rsidR="008A2A60" w:rsidRPr="008A2A60" w:rsidRDefault="008A2A60" w:rsidP="008A2A60">
      <w:pPr>
        <w:rPr>
          <w:ins w:id="4441" w:author="Jens-Rainer Ohm" w:date="2022-07-13T10:00:00Z"/>
          <w:lang w:val="en-CA"/>
        </w:rPr>
      </w:pPr>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8A2A60" w:rsidRPr="008A2A60" w14:paraId="7FF97B16" w14:textId="77777777" w:rsidTr="008A2A60">
        <w:trPr>
          <w:trHeight w:val="255"/>
          <w:ins w:id="4442" w:author="Jens-Rainer Ohm" w:date="2022-07-13T10:00:00Z"/>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ins w:id="4443" w:author="Jens-Rainer Ohm" w:date="2022-07-13T10:00:00Z"/>
                <w:lang w:val="en-GB"/>
              </w:rPr>
            </w:pPr>
            <w:ins w:id="4444"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ins w:id="4445" w:author="Jens-Rainer Ohm" w:date="2022-07-13T10:00:00Z"/>
                <w:b/>
                <w:bCs/>
                <w:lang w:val="en-GB"/>
              </w:rPr>
            </w:pPr>
            <w:ins w:id="4446"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ins w:id="4447" w:author="Jens-Rainer Ohm" w:date="2022-07-13T10:00:00Z"/>
                <w:lang w:val="en-GB"/>
              </w:rPr>
            </w:pPr>
            <w:ins w:id="4448"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ins w:id="4449" w:author="Jens-Rainer Ohm" w:date="2022-07-13T10:00:00Z"/>
                <w:b/>
                <w:bCs/>
                <w:lang w:val="en-GB"/>
              </w:rPr>
            </w:pPr>
            <w:ins w:id="4450" w:author="Jens-Rainer Ohm" w:date="2022-07-13T10:00:00Z">
              <w:r w:rsidRPr="008A2A60">
                <w:rPr>
                  <w:b/>
                  <w:bCs/>
                  <w:lang w:val="en-GB"/>
                </w:rPr>
                <w:t>RA</w:t>
              </w:r>
            </w:ins>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ins w:id="4451" w:author="Jens-Rainer Ohm" w:date="2022-07-13T10:00:00Z"/>
                <w:b/>
                <w:bCs/>
                <w:lang w:val="en-GB"/>
              </w:rPr>
            </w:pPr>
            <w:ins w:id="4452"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ins w:id="4453" w:author="Jens-Rainer Ohm" w:date="2022-07-13T10:00:00Z"/>
                <w:b/>
                <w:bCs/>
                <w:lang w:val="en-GB"/>
              </w:rPr>
            </w:pPr>
            <w:ins w:id="4454"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ins w:id="4455" w:author="Jens-Rainer Ohm" w:date="2022-07-13T10:00:00Z"/>
                <w:b/>
                <w:bCs/>
                <w:lang w:val="en-GB"/>
              </w:rPr>
            </w:pPr>
            <w:ins w:id="4456"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ins w:id="4457" w:author="Jens-Rainer Ohm" w:date="2022-07-13T10:00:00Z"/>
                <w:lang w:val="en-GB"/>
              </w:rPr>
            </w:pPr>
            <w:ins w:id="4458"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ins w:id="4459" w:author="Jens-Rainer Ohm" w:date="2022-07-13T10:00:00Z"/>
                <w:lang w:val="en-GB"/>
              </w:rPr>
            </w:pPr>
            <w:ins w:id="4460" w:author="Jens-Rainer Ohm" w:date="2022-07-13T10:00:00Z">
              <w:r w:rsidRPr="008A2A60">
                <w:rPr>
                  <w:lang w:val="en-GB"/>
                </w:rPr>
                <w:t> </w:t>
              </w:r>
            </w:ins>
          </w:p>
        </w:tc>
      </w:tr>
      <w:tr w:rsidR="008A2A60" w:rsidRPr="008A2A60" w14:paraId="0ABE00A5" w14:textId="77777777" w:rsidTr="008A2A60">
        <w:trPr>
          <w:trHeight w:val="255"/>
          <w:ins w:id="4461" w:author="Jens-Rainer Ohm" w:date="2022-07-13T10:00:00Z"/>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ins w:id="4462" w:author="Jens-Rainer Ohm" w:date="2022-07-13T10:00:00Z"/>
                <w:lang w:val="en-GB"/>
              </w:rPr>
            </w:pPr>
            <w:ins w:id="4463"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ins w:id="4464" w:author="Jens-Rainer Ohm" w:date="2022-07-13T10:00:00Z"/>
                <w:b/>
                <w:bCs/>
                <w:lang w:val="en-GB"/>
              </w:rPr>
            </w:pPr>
            <w:ins w:id="4465"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ins w:id="4466" w:author="Jens-Rainer Ohm" w:date="2022-07-13T10:00:00Z"/>
                <w:b/>
                <w:bCs/>
                <w:lang w:val="en-GB"/>
              </w:rPr>
            </w:pPr>
            <w:ins w:id="4467"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ins w:id="4468" w:author="Jens-Rainer Ohm" w:date="2022-07-13T10:00:00Z"/>
                <w:b/>
                <w:bCs/>
                <w:lang w:val="en-GB"/>
              </w:rPr>
            </w:pPr>
            <w:ins w:id="4469"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ins w:id="4470" w:author="Jens-Rainer Ohm" w:date="2022-07-13T10:00:00Z"/>
                <w:b/>
                <w:bCs/>
                <w:lang w:val="en-GB"/>
              </w:rPr>
            </w:pPr>
            <w:ins w:id="4471"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ins w:id="4472" w:author="Jens-Rainer Ohm" w:date="2022-07-13T10:00:00Z"/>
                <w:b/>
                <w:bCs/>
                <w:lang w:val="en-GB"/>
              </w:rPr>
            </w:pPr>
            <w:ins w:id="4473"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ins w:id="4474" w:author="Jens-Rainer Ohm" w:date="2022-07-13T10:00:00Z"/>
                <w:b/>
                <w:bCs/>
                <w:lang w:val="en-GB"/>
              </w:rPr>
            </w:pPr>
            <w:ins w:id="4475"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ins w:id="4476" w:author="Jens-Rainer Ohm" w:date="2022-07-13T10:00:00Z"/>
                <w:b/>
                <w:bCs/>
                <w:lang w:val="en-GB"/>
              </w:rPr>
            </w:pPr>
            <w:ins w:id="4477"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ins w:id="4478" w:author="Jens-Rainer Ohm" w:date="2022-07-13T10:00:00Z"/>
                <w:b/>
                <w:bCs/>
                <w:lang w:val="en-GB"/>
              </w:rPr>
            </w:pPr>
            <w:ins w:id="4479" w:author="Jens-Rainer Ohm" w:date="2022-07-13T10:00:00Z">
              <w:r w:rsidRPr="008A2A60">
                <w:rPr>
                  <w:b/>
                  <w:bCs/>
                  <w:lang w:val="en-GB"/>
                </w:rPr>
                <w:t> </w:t>
              </w:r>
            </w:ins>
          </w:p>
        </w:tc>
      </w:tr>
      <w:tr w:rsidR="008A2A60" w:rsidRPr="008A2A60" w14:paraId="5962CB9E" w14:textId="77777777" w:rsidTr="008A2A60">
        <w:trPr>
          <w:trHeight w:val="255"/>
          <w:ins w:id="4480" w:author="Jens-Rainer Ohm" w:date="2022-07-13T10:00:00Z"/>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ins w:id="4481" w:author="Jens-Rainer Ohm" w:date="2022-07-13T10:00:00Z"/>
                <w:lang w:val="en-GB"/>
              </w:rPr>
            </w:pPr>
            <w:ins w:id="4482"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ins w:id="4483" w:author="Jens-Rainer Ohm" w:date="2022-07-13T10:00:00Z"/>
                <w:lang w:val="en-GB"/>
              </w:rPr>
            </w:pPr>
            <w:proofErr w:type="spellStart"/>
            <w:ins w:id="4484" w:author="Jens-Rainer Ohm" w:date="2022-07-13T10:00:00Z">
              <w:r w:rsidRPr="008A2A60">
                <w:rPr>
                  <w:lang w:val="en-GB"/>
                </w:rPr>
                <w:t>w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ins w:id="4485" w:author="Jens-Rainer Ohm" w:date="2022-07-13T10:00:00Z"/>
                <w:lang w:val="en-GB"/>
              </w:rPr>
            </w:pPr>
            <w:proofErr w:type="spellStart"/>
            <w:ins w:id="4486" w:author="Jens-Rainer Ohm" w:date="2022-07-13T10:00:00Z">
              <w:r w:rsidRPr="008A2A60">
                <w:rPr>
                  <w:lang w:val="en-GB"/>
                </w:rPr>
                <w:t>wPsnrU</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ins w:id="4487" w:author="Jens-Rainer Ohm" w:date="2022-07-13T10:00:00Z"/>
                <w:lang w:val="en-GB"/>
              </w:rPr>
            </w:pPr>
            <w:proofErr w:type="spellStart"/>
            <w:ins w:id="4488" w:author="Jens-Rainer Ohm" w:date="2022-07-13T10:00:00Z">
              <w:r w:rsidRPr="008A2A60">
                <w:rPr>
                  <w:lang w:val="en-GB"/>
                </w:rPr>
                <w:t>wPsnrV</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ins w:id="4489" w:author="Jens-Rainer Ohm" w:date="2022-07-13T10:00:00Z"/>
                <w:lang w:val="en-GB"/>
              </w:rPr>
            </w:pPr>
            <w:proofErr w:type="spellStart"/>
            <w:ins w:id="4490" w:author="Jens-Rainer Ohm" w:date="2022-07-13T10:00:00Z">
              <w:r w:rsidRPr="008A2A60">
                <w:rPr>
                  <w:lang w:val="en-GB"/>
                </w:rPr>
                <w:t>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ins w:id="4491" w:author="Jens-Rainer Ohm" w:date="2022-07-13T10:00:00Z"/>
                <w:lang w:val="en-GB"/>
              </w:rPr>
            </w:pPr>
            <w:proofErr w:type="spellStart"/>
            <w:ins w:id="4492" w:author="Jens-Rainer Ohm" w:date="2022-07-13T10:00:00Z">
              <w:r w:rsidRPr="008A2A60">
                <w:rPr>
                  <w:lang w:val="en-GB"/>
                </w:rPr>
                <w:t>psnrU</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ins w:id="4493" w:author="Jens-Rainer Ohm" w:date="2022-07-13T10:00:00Z"/>
                <w:lang w:val="en-GB"/>
              </w:rPr>
            </w:pPr>
            <w:proofErr w:type="spellStart"/>
            <w:ins w:id="4494" w:author="Jens-Rainer Ohm" w:date="2022-07-13T10:00:00Z">
              <w:r w:rsidRPr="008A2A60">
                <w:rPr>
                  <w:lang w:val="en-GB"/>
                </w:rPr>
                <w:t>psnrV</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ins w:id="4495" w:author="Jens-Rainer Ohm" w:date="2022-07-13T10:00:00Z"/>
                <w:lang w:val="en-GB"/>
              </w:rPr>
            </w:pPr>
            <w:proofErr w:type="spellStart"/>
            <w:ins w:id="4496"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ins w:id="4497" w:author="Jens-Rainer Ohm" w:date="2022-07-13T10:00:00Z"/>
                <w:lang w:val="en-GB"/>
              </w:rPr>
            </w:pPr>
            <w:proofErr w:type="spellStart"/>
            <w:ins w:id="4498" w:author="Jens-Rainer Ohm" w:date="2022-07-13T10:00:00Z">
              <w:r w:rsidRPr="008A2A60">
                <w:rPr>
                  <w:lang w:val="en-GB"/>
                </w:rPr>
                <w:t>DecT</w:t>
              </w:r>
              <w:proofErr w:type="spellEnd"/>
            </w:ins>
          </w:p>
        </w:tc>
      </w:tr>
      <w:tr w:rsidR="008A2A60" w:rsidRPr="008A2A60" w14:paraId="688319A1" w14:textId="77777777" w:rsidTr="008A2A60">
        <w:trPr>
          <w:trHeight w:val="255"/>
          <w:ins w:id="4499" w:author="Jens-Rainer Ohm" w:date="2022-07-13T10:00: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ins w:id="4500" w:author="Jens-Rainer Ohm" w:date="2022-07-13T10:00:00Z"/>
                <w:lang w:val="en-GB"/>
              </w:rPr>
            </w:pPr>
            <w:ins w:id="4501" w:author="Jens-Rainer Ohm" w:date="2022-07-13T10:00:00Z">
              <w:r w:rsidRPr="008A2A60">
                <w:rPr>
                  <w:lang w:val="en-GB"/>
                </w:rPr>
                <w:t>PQ444</w:t>
              </w:r>
            </w:ins>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ins w:id="4502" w:author="Jens-Rainer Ohm" w:date="2022-07-13T10:00:00Z"/>
                <w:lang w:val="en-GB"/>
              </w:rPr>
            </w:pPr>
            <w:ins w:id="4503"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ins w:id="4504" w:author="Jens-Rainer Ohm" w:date="2022-07-13T10:00:00Z"/>
                <w:lang w:val="en-GB"/>
              </w:rPr>
            </w:pPr>
            <w:ins w:id="4505"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ins w:id="4506" w:author="Jens-Rainer Ohm" w:date="2022-07-13T10:00:00Z"/>
                <w:lang w:val="en-GB"/>
              </w:rPr>
            </w:pPr>
            <w:ins w:id="4507" w:author="Jens-Rainer Ohm" w:date="2022-07-13T10:00:00Z">
              <w:r w:rsidRPr="008A2A60">
                <w:rPr>
                  <w:lang w:val="en-GB"/>
                </w:rPr>
                <w:t>-0.01%</w:t>
              </w:r>
            </w:ins>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ins w:id="4508" w:author="Jens-Rainer Ohm" w:date="2022-07-13T10:00:00Z"/>
                <w:lang w:val="en-GB"/>
              </w:rPr>
            </w:pPr>
            <w:ins w:id="4509"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ins w:id="4510" w:author="Jens-Rainer Ohm" w:date="2022-07-13T10:00:00Z"/>
                <w:lang w:val="en-GB"/>
              </w:rPr>
            </w:pPr>
            <w:ins w:id="4511" w:author="Jens-Rainer Ohm" w:date="2022-07-13T10:00:00Z">
              <w:r w:rsidRPr="008A2A60">
                <w:rPr>
                  <w:lang w:val="en-GB"/>
                </w:rPr>
                <w:t>0.00%</w:t>
              </w:r>
            </w:ins>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ins w:id="4512" w:author="Jens-Rainer Ohm" w:date="2022-07-13T10:00:00Z"/>
                <w:lang w:val="en-GB"/>
              </w:rPr>
            </w:pPr>
            <w:ins w:id="4513" w:author="Jens-Rainer Ohm" w:date="2022-07-13T10:00:00Z">
              <w:r w:rsidRPr="008A2A60">
                <w:rPr>
                  <w:lang w:val="en-GB"/>
                </w:rPr>
                <w:t>-0.01%</w:t>
              </w:r>
            </w:ins>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ins w:id="4514" w:author="Jens-Rainer Ohm" w:date="2022-07-13T10:00:00Z"/>
                <w:lang w:val="en-GB"/>
              </w:rPr>
            </w:pPr>
            <w:ins w:id="4515" w:author="Jens-Rainer Ohm" w:date="2022-07-13T10:00:00Z">
              <w:r w:rsidRPr="008A2A60">
                <w:rPr>
                  <w:lang w:val="en-GB"/>
                </w:rPr>
                <w:t>106%</w:t>
              </w:r>
            </w:ins>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ins w:id="4516" w:author="Jens-Rainer Ohm" w:date="2022-07-13T10:00:00Z"/>
                <w:lang w:val="en-GB"/>
              </w:rPr>
            </w:pPr>
            <w:ins w:id="4517" w:author="Jens-Rainer Ohm" w:date="2022-07-13T10:00:00Z">
              <w:r w:rsidRPr="008A2A60">
                <w:rPr>
                  <w:lang w:val="en-GB"/>
                </w:rPr>
                <w:t>100%</w:t>
              </w:r>
            </w:ins>
          </w:p>
        </w:tc>
      </w:tr>
      <w:tr w:rsidR="008A2A60" w:rsidRPr="008A2A60" w14:paraId="1D1C2AA7" w14:textId="77777777" w:rsidTr="008A2A60">
        <w:trPr>
          <w:trHeight w:val="255"/>
          <w:ins w:id="4518" w:author="Jens-Rainer Ohm" w:date="2022-07-13T10:00:00Z"/>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ins w:id="4519" w:author="Jens-Rainer Ohm" w:date="2022-07-13T10:00:00Z"/>
                <w:lang w:val="en-GB"/>
              </w:rPr>
            </w:pPr>
            <w:ins w:id="4520" w:author="Jens-Rainer Ohm" w:date="2022-07-13T10:00:00Z">
              <w:r w:rsidRPr="008A2A60">
                <w:rPr>
                  <w:lang w:val="en-GB"/>
                </w:rPr>
                <w:t>PQ422</w:t>
              </w:r>
            </w:ins>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ins w:id="4521" w:author="Jens-Rainer Ohm" w:date="2022-07-13T10:00:00Z"/>
                <w:lang w:val="en-GB"/>
              </w:rPr>
            </w:pPr>
            <w:ins w:id="4522"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ins w:id="4523" w:author="Jens-Rainer Ohm" w:date="2022-07-13T10:00:00Z"/>
                <w:lang w:val="en-GB"/>
              </w:rPr>
            </w:pPr>
            <w:ins w:id="4524"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ins w:id="4525" w:author="Jens-Rainer Ohm" w:date="2022-07-13T10:00:00Z"/>
                <w:lang w:val="en-GB"/>
              </w:rPr>
            </w:pPr>
            <w:ins w:id="4526"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ins w:id="4527" w:author="Jens-Rainer Ohm" w:date="2022-07-13T10:00:00Z"/>
                <w:lang w:val="en-GB"/>
              </w:rPr>
            </w:pPr>
            <w:ins w:id="4528"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ins w:id="4529" w:author="Jens-Rainer Ohm" w:date="2022-07-13T10:00:00Z"/>
                <w:lang w:val="en-GB"/>
              </w:rPr>
            </w:pPr>
            <w:ins w:id="4530" w:author="Jens-Rainer Ohm" w:date="2022-07-13T10:00:00Z">
              <w:r w:rsidRPr="008A2A60">
                <w:rPr>
                  <w:lang w:val="en-GB"/>
                </w:rPr>
                <w:t>0.00%</w:t>
              </w:r>
            </w:ins>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ins w:id="4531" w:author="Jens-Rainer Ohm" w:date="2022-07-13T10:00:00Z"/>
                <w:lang w:val="en-GB"/>
              </w:rPr>
            </w:pPr>
            <w:ins w:id="4532"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ins w:id="4533" w:author="Jens-Rainer Ohm" w:date="2022-07-13T10:00:00Z"/>
                <w:lang w:val="en-GB"/>
              </w:rPr>
            </w:pPr>
            <w:ins w:id="4534" w:author="Jens-Rainer Ohm" w:date="2022-07-13T10:00:00Z">
              <w:r w:rsidRPr="008A2A60">
                <w:rPr>
                  <w:lang w:val="en-GB"/>
                </w:rPr>
                <w:t>106%</w:t>
              </w:r>
            </w:ins>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ins w:id="4535" w:author="Jens-Rainer Ohm" w:date="2022-07-13T10:00:00Z"/>
                <w:lang w:val="en-GB"/>
              </w:rPr>
            </w:pPr>
            <w:ins w:id="4536" w:author="Jens-Rainer Ohm" w:date="2022-07-13T10:00:00Z">
              <w:r w:rsidRPr="008A2A60">
                <w:rPr>
                  <w:lang w:val="en-GB"/>
                </w:rPr>
                <w:t>100%</w:t>
              </w:r>
            </w:ins>
          </w:p>
        </w:tc>
      </w:tr>
      <w:tr w:rsidR="008A2A60" w:rsidRPr="008A2A60" w14:paraId="77A1E603" w14:textId="77777777" w:rsidTr="008A2A60">
        <w:trPr>
          <w:trHeight w:val="255"/>
          <w:ins w:id="4537" w:author="Jens-Rainer Ohm" w:date="2022-07-13T10:00: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ins w:id="4538" w:author="Jens-Rainer Ohm" w:date="2022-07-13T10:00:00Z"/>
                <w:b/>
                <w:bCs/>
                <w:lang w:val="en-GB"/>
              </w:rPr>
            </w:pPr>
            <w:ins w:id="4539" w:author="Jens-Rainer Ohm" w:date="2022-07-13T10:00:00Z">
              <w:r w:rsidRPr="008A2A60">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ins w:id="4540" w:author="Jens-Rainer Ohm" w:date="2022-07-13T10:00:00Z"/>
                <w:lang w:val="en-GB"/>
              </w:rPr>
            </w:pPr>
            <w:ins w:id="4541"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ins w:id="4542" w:author="Jens-Rainer Ohm" w:date="2022-07-13T10:00:00Z"/>
                <w:lang w:val="en-GB"/>
              </w:rPr>
            </w:pPr>
            <w:ins w:id="4543" w:author="Jens-Rainer Ohm" w:date="2022-07-13T10:00:00Z">
              <w:r w:rsidRPr="008A2A60">
                <w:rPr>
                  <w:lang w:val="en-GB"/>
                </w:rPr>
                <w:t>0.00%</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ins w:id="4544" w:author="Jens-Rainer Ohm" w:date="2022-07-13T10:00:00Z"/>
                <w:lang w:val="en-GB"/>
              </w:rPr>
            </w:pPr>
            <w:ins w:id="4545" w:author="Jens-Rainer Ohm" w:date="2022-07-13T10:00:00Z">
              <w:r w:rsidRPr="008A2A60">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ins w:id="4546" w:author="Jens-Rainer Ohm" w:date="2022-07-13T10:00:00Z"/>
                <w:lang w:val="en-GB"/>
              </w:rPr>
            </w:pPr>
            <w:ins w:id="4547"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ins w:id="4548" w:author="Jens-Rainer Ohm" w:date="2022-07-13T10:00:00Z"/>
                <w:lang w:val="en-GB"/>
              </w:rPr>
            </w:pPr>
            <w:ins w:id="4549" w:author="Jens-Rainer Ohm" w:date="2022-07-13T10:00:00Z">
              <w:r w:rsidRPr="008A2A60">
                <w:rPr>
                  <w:lang w:val="en-GB"/>
                </w:rPr>
                <w:t>0.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ins w:id="4550" w:author="Jens-Rainer Ohm" w:date="2022-07-13T10:00:00Z"/>
                <w:lang w:val="en-GB"/>
              </w:rPr>
            </w:pPr>
            <w:ins w:id="4551" w:author="Jens-Rainer Ohm" w:date="2022-07-13T10:00:00Z">
              <w:r w:rsidRPr="008A2A60">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ins w:id="4552" w:author="Jens-Rainer Ohm" w:date="2022-07-13T10:00:00Z"/>
                <w:lang w:val="en-GB"/>
              </w:rPr>
            </w:pPr>
            <w:ins w:id="4553" w:author="Jens-Rainer Ohm" w:date="2022-07-13T10:00:00Z">
              <w:r w:rsidRPr="008A2A60">
                <w:rPr>
                  <w:lang w:val="en-GB"/>
                </w:rPr>
                <w:t>106%</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ins w:id="4554" w:author="Jens-Rainer Ohm" w:date="2022-07-13T10:00:00Z"/>
                <w:lang w:val="en-GB"/>
              </w:rPr>
            </w:pPr>
            <w:ins w:id="4555" w:author="Jens-Rainer Ohm" w:date="2022-07-13T10:00:00Z">
              <w:r w:rsidRPr="008A2A60">
                <w:rPr>
                  <w:lang w:val="en-GB"/>
                </w:rPr>
                <w:t>100%</w:t>
              </w:r>
            </w:ins>
          </w:p>
        </w:tc>
      </w:tr>
    </w:tbl>
    <w:p w14:paraId="1901E6B2" w14:textId="77777777" w:rsidR="008A2A60" w:rsidRPr="008A2A60" w:rsidRDefault="008A2A60" w:rsidP="008A2A60">
      <w:pPr>
        <w:rPr>
          <w:ins w:id="4556" w:author="Jens-Rainer Ohm" w:date="2022-07-13T10:00:00Z"/>
          <w:lang w:val="en-CA"/>
        </w:rPr>
      </w:pPr>
    </w:p>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ins w:id="4557" w:author="Jens-Rainer Ohm" w:date="2022-07-13T10:00:00Z"/>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ins w:id="4558" w:author="Jens-Rainer Ohm" w:date="2022-07-13T10:00:00Z"/>
                <w:b/>
                <w:bCs/>
                <w:lang w:val="en-GB"/>
              </w:rPr>
            </w:pPr>
            <w:ins w:id="4559" w:author="Jens-Rainer Ohm" w:date="2022-07-13T10:00:00Z">
              <w:r w:rsidRPr="008A2A60">
                <w:rPr>
                  <w:b/>
                  <w:bCs/>
                  <w:lang w:val="en-GB"/>
                </w:rPr>
                <w:t>HDR HLG</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ins w:id="4560" w:author="Jens-Rainer Ohm" w:date="2022-07-13T10:00:00Z"/>
                <w:b/>
                <w:bCs/>
                <w:lang w:val="en-GB"/>
              </w:rPr>
            </w:pPr>
            <w:ins w:id="4561"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ins w:id="4562" w:author="Jens-Rainer Ohm" w:date="2022-07-13T10:00:00Z"/>
                <w:lang w:val="en-GB"/>
              </w:rPr>
            </w:pPr>
            <w:ins w:id="4563"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ins w:id="4564" w:author="Jens-Rainer Ohm" w:date="2022-07-13T10:00:00Z"/>
                <w:b/>
                <w:bCs/>
                <w:lang w:val="en-GB"/>
              </w:rPr>
            </w:pPr>
            <w:ins w:id="4565" w:author="Jens-Rainer Ohm" w:date="2022-07-13T10:00:00Z">
              <w:r w:rsidRPr="008A2A60">
                <w:rPr>
                  <w:b/>
                  <w:bCs/>
                  <w:lang w:val="en-GB"/>
                </w:rPr>
                <w:t>AI</w:t>
              </w:r>
            </w:ins>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ins w:id="4566" w:author="Jens-Rainer Ohm" w:date="2022-07-13T10:00:00Z"/>
                <w:lang w:val="en-GB"/>
              </w:rPr>
            </w:pPr>
            <w:ins w:id="4567"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ins w:id="4568" w:author="Jens-Rainer Ohm" w:date="2022-07-13T10:00:00Z"/>
                <w:lang w:val="en-GB"/>
              </w:rPr>
            </w:pPr>
            <w:ins w:id="4569" w:author="Jens-Rainer Ohm" w:date="2022-07-13T10:00:00Z">
              <w:r w:rsidRPr="008A2A60">
                <w:rPr>
                  <w:lang w:val="en-GB"/>
                </w:rPr>
                <w:t> </w:t>
              </w:r>
            </w:ins>
          </w:p>
        </w:tc>
      </w:tr>
      <w:tr w:rsidR="008A2A60" w:rsidRPr="008A2A60" w14:paraId="035E764C" w14:textId="77777777" w:rsidTr="008A2A60">
        <w:trPr>
          <w:trHeight w:val="255"/>
          <w:ins w:id="4570"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ins w:id="4571" w:author="Jens-Rainer Ohm" w:date="2022-07-13T10:00:00Z"/>
                <w:lang w:val="en-GB"/>
              </w:rPr>
            </w:pPr>
            <w:ins w:id="4572"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ins w:id="4573" w:author="Jens-Rainer Ohm" w:date="2022-07-13T10:00:00Z"/>
                <w:b/>
                <w:bCs/>
                <w:lang w:val="en-GB"/>
              </w:rPr>
            </w:pPr>
            <w:ins w:id="4574"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ins w:id="4575" w:author="Jens-Rainer Ohm" w:date="2022-07-13T10:00:00Z"/>
                <w:b/>
                <w:bCs/>
                <w:lang w:val="en-GB"/>
              </w:rPr>
            </w:pPr>
            <w:ins w:id="4576"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ins w:id="4577" w:author="Jens-Rainer Ohm" w:date="2022-07-13T10:00:00Z"/>
                <w:b/>
                <w:bCs/>
                <w:lang w:val="en-GB"/>
              </w:rPr>
            </w:pPr>
            <w:ins w:id="4578"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ins w:id="4579" w:author="Jens-Rainer Ohm" w:date="2022-07-13T10:00:00Z"/>
                <w:b/>
                <w:bCs/>
                <w:lang w:val="en-GB"/>
              </w:rPr>
            </w:pPr>
            <w:ins w:id="4580"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ins w:id="4581" w:author="Jens-Rainer Ohm" w:date="2022-07-13T10:00:00Z"/>
                <w:b/>
                <w:bCs/>
                <w:lang w:val="en-GB"/>
              </w:rPr>
            </w:pPr>
            <w:ins w:id="4582" w:author="Jens-Rainer Ohm" w:date="2022-07-13T10:00:00Z">
              <w:r w:rsidRPr="008A2A60">
                <w:rPr>
                  <w:b/>
                  <w:bCs/>
                  <w:lang w:val="en-GB"/>
                </w:rPr>
                <w:t> </w:t>
              </w:r>
            </w:ins>
          </w:p>
        </w:tc>
      </w:tr>
      <w:tr w:rsidR="008A2A60" w:rsidRPr="008A2A60" w14:paraId="5C03C181" w14:textId="77777777" w:rsidTr="008A2A60">
        <w:trPr>
          <w:trHeight w:val="255"/>
          <w:ins w:id="4583"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ins w:id="4584" w:author="Jens-Rainer Ohm" w:date="2022-07-13T10:00:00Z"/>
                <w:lang w:val="en-GB"/>
              </w:rPr>
            </w:pPr>
            <w:ins w:id="4585"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ins w:id="4586" w:author="Jens-Rainer Ohm" w:date="2022-07-13T10:00:00Z"/>
                <w:lang w:val="en-GB"/>
              </w:rPr>
            </w:pPr>
            <w:proofErr w:type="spellStart"/>
            <w:ins w:id="4587" w:author="Jens-Rainer Ohm" w:date="2022-07-13T10:00:00Z">
              <w:r w:rsidRPr="008A2A60">
                <w:rPr>
                  <w:lang w:val="en-GB"/>
                </w:rPr>
                <w:t>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ins w:id="4588" w:author="Jens-Rainer Ohm" w:date="2022-07-13T10:00:00Z"/>
                <w:lang w:val="en-GB"/>
              </w:rPr>
            </w:pPr>
            <w:proofErr w:type="spellStart"/>
            <w:ins w:id="4589" w:author="Jens-Rainer Ohm" w:date="2022-07-13T10:00:00Z">
              <w:r w:rsidRPr="008A2A60">
                <w:rPr>
                  <w:lang w:val="en-GB"/>
                </w:rPr>
                <w:t>psnrU</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ins w:id="4590" w:author="Jens-Rainer Ohm" w:date="2022-07-13T10:00:00Z"/>
                <w:lang w:val="en-GB"/>
              </w:rPr>
            </w:pPr>
            <w:proofErr w:type="spellStart"/>
            <w:ins w:id="4591" w:author="Jens-Rainer Ohm" w:date="2022-07-13T10:00:00Z">
              <w:r w:rsidRPr="008A2A60">
                <w:rPr>
                  <w:lang w:val="en-GB"/>
                </w:rPr>
                <w:t>psnrV</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ins w:id="4592" w:author="Jens-Rainer Ohm" w:date="2022-07-13T10:00:00Z"/>
                <w:lang w:val="en-GB"/>
              </w:rPr>
            </w:pPr>
            <w:proofErr w:type="spellStart"/>
            <w:ins w:id="4593"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ins w:id="4594" w:author="Jens-Rainer Ohm" w:date="2022-07-13T10:00:00Z"/>
                <w:lang w:val="en-GB"/>
              </w:rPr>
            </w:pPr>
            <w:proofErr w:type="spellStart"/>
            <w:ins w:id="4595" w:author="Jens-Rainer Ohm" w:date="2022-07-13T10:00:00Z">
              <w:r w:rsidRPr="008A2A60">
                <w:rPr>
                  <w:lang w:val="en-GB"/>
                </w:rPr>
                <w:t>DecT</w:t>
              </w:r>
              <w:proofErr w:type="spellEnd"/>
            </w:ins>
          </w:p>
        </w:tc>
      </w:tr>
      <w:tr w:rsidR="008A2A60" w:rsidRPr="008A2A60" w14:paraId="4B0D41BF" w14:textId="77777777" w:rsidTr="008A2A60">
        <w:trPr>
          <w:trHeight w:val="255"/>
          <w:ins w:id="4596" w:author="Jens-Rainer Ohm" w:date="2022-07-13T10:00:00Z"/>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ins w:id="4597" w:author="Jens-Rainer Ohm" w:date="2022-07-13T10:00:00Z"/>
                <w:lang w:val="en-GB"/>
              </w:rPr>
            </w:pPr>
            <w:ins w:id="4598" w:author="Jens-Rainer Ohm" w:date="2022-07-13T10:00:00Z">
              <w:r w:rsidRPr="008A2A60">
                <w:rPr>
                  <w:lang w:val="en-GB"/>
                </w:rPr>
                <w:t>HLG444</w:t>
              </w:r>
            </w:ins>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ins w:id="4599" w:author="Jens-Rainer Ohm" w:date="2022-07-13T10:00:00Z"/>
                <w:lang w:val="en-GB"/>
              </w:rPr>
            </w:pPr>
            <w:ins w:id="4600"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ins w:id="4601" w:author="Jens-Rainer Ohm" w:date="2022-07-13T10:00:00Z"/>
                <w:lang w:val="en-GB"/>
              </w:rPr>
            </w:pPr>
            <w:ins w:id="4602"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ins w:id="4603" w:author="Jens-Rainer Ohm" w:date="2022-07-13T10:00:00Z"/>
                <w:lang w:val="en-GB"/>
              </w:rPr>
            </w:pPr>
            <w:ins w:id="4604"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ins w:id="4605" w:author="Jens-Rainer Ohm" w:date="2022-07-13T10:00:00Z"/>
                <w:lang w:val="en-GB"/>
              </w:rPr>
            </w:pPr>
            <w:ins w:id="4606" w:author="Jens-Rainer Ohm" w:date="2022-07-13T10:00:00Z">
              <w:r w:rsidRPr="008A2A60">
                <w:rPr>
                  <w:lang w:val="en-GB"/>
                </w:rPr>
                <w:t>100%</w:t>
              </w:r>
            </w:ins>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ins w:id="4607" w:author="Jens-Rainer Ohm" w:date="2022-07-13T10:00:00Z"/>
                <w:lang w:val="en-GB"/>
              </w:rPr>
            </w:pPr>
            <w:ins w:id="4608" w:author="Jens-Rainer Ohm" w:date="2022-07-13T10:00:00Z">
              <w:r w:rsidRPr="008A2A60">
                <w:rPr>
                  <w:lang w:val="en-GB"/>
                </w:rPr>
                <w:t>101%</w:t>
              </w:r>
            </w:ins>
          </w:p>
        </w:tc>
      </w:tr>
      <w:tr w:rsidR="008A2A60" w:rsidRPr="008A2A60" w14:paraId="64D574A7" w14:textId="77777777" w:rsidTr="008A2A60">
        <w:trPr>
          <w:trHeight w:val="255"/>
          <w:ins w:id="4609"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ins w:id="4610" w:author="Jens-Rainer Ohm" w:date="2022-07-13T10:00:00Z"/>
                <w:lang w:val="en-GB"/>
              </w:rPr>
            </w:pPr>
            <w:ins w:id="4611" w:author="Jens-Rainer Ohm" w:date="2022-07-13T10:00:00Z">
              <w:r w:rsidRPr="008A2A60">
                <w:rPr>
                  <w:lang w:val="en-GB"/>
                </w:rPr>
                <w:t>HLG422</w:t>
              </w:r>
            </w:ins>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ins w:id="4612" w:author="Jens-Rainer Ohm" w:date="2022-07-13T10:00:00Z"/>
                <w:lang w:val="en-GB"/>
              </w:rPr>
            </w:pPr>
            <w:ins w:id="4613"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ins w:id="4614" w:author="Jens-Rainer Ohm" w:date="2022-07-13T10:00:00Z"/>
                <w:lang w:val="en-GB"/>
              </w:rPr>
            </w:pPr>
            <w:ins w:id="4615"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ins w:id="4616" w:author="Jens-Rainer Ohm" w:date="2022-07-13T10:00:00Z"/>
                <w:lang w:val="en-GB"/>
              </w:rPr>
            </w:pPr>
            <w:ins w:id="4617"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ins w:id="4618" w:author="Jens-Rainer Ohm" w:date="2022-07-13T10:00:00Z"/>
                <w:lang w:val="en-GB"/>
              </w:rPr>
            </w:pPr>
            <w:ins w:id="4619" w:author="Jens-Rainer Ohm" w:date="2022-07-13T10:00:00Z">
              <w:r w:rsidRPr="008A2A60">
                <w:rPr>
                  <w:lang w:val="en-GB"/>
                </w:rPr>
                <w:t>100%</w:t>
              </w:r>
            </w:ins>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ins w:id="4620" w:author="Jens-Rainer Ohm" w:date="2022-07-13T10:00:00Z"/>
                <w:lang w:val="en-GB"/>
              </w:rPr>
            </w:pPr>
            <w:ins w:id="4621" w:author="Jens-Rainer Ohm" w:date="2022-07-13T10:00:00Z">
              <w:r w:rsidRPr="008A2A60">
                <w:rPr>
                  <w:lang w:val="en-GB"/>
                </w:rPr>
                <w:t>101%</w:t>
              </w:r>
            </w:ins>
          </w:p>
        </w:tc>
      </w:tr>
      <w:tr w:rsidR="008A2A60" w:rsidRPr="008A2A60" w14:paraId="0585BC34" w14:textId="77777777" w:rsidTr="008A2A60">
        <w:trPr>
          <w:trHeight w:val="255"/>
          <w:ins w:id="4622" w:author="Jens-Rainer Ohm" w:date="2022-07-13T10:00:00Z"/>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ins w:id="4623" w:author="Jens-Rainer Ohm" w:date="2022-07-13T10:00:00Z"/>
                <w:b/>
                <w:bCs/>
                <w:lang w:val="en-GB"/>
              </w:rPr>
            </w:pPr>
            <w:ins w:id="4624" w:author="Jens-Rainer Ohm" w:date="2022-07-13T10:00:00Z">
              <w:r w:rsidRPr="008A2A60">
                <w:rPr>
                  <w:b/>
                  <w:bCs/>
                  <w:lang w:val="en-GB"/>
                </w:rPr>
                <w:t xml:space="preserve">Overall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ins w:id="4625" w:author="Jens-Rainer Ohm" w:date="2022-07-13T10:00:00Z"/>
                <w:lang w:val="en-GB"/>
              </w:rPr>
            </w:pPr>
            <w:ins w:id="4626"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ins w:id="4627" w:author="Jens-Rainer Ohm" w:date="2022-07-13T10:00:00Z"/>
                <w:lang w:val="en-GB"/>
              </w:rPr>
            </w:pPr>
            <w:ins w:id="4628" w:author="Jens-Rainer Ohm" w:date="2022-07-13T10:00:00Z">
              <w:r w:rsidRPr="008A2A60">
                <w:rPr>
                  <w:lang w:val="en-GB"/>
                </w:rPr>
                <w:t>0.00%</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ins w:id="4629" w:author="Jens-Rainer Ohm" w:date="2022-07-13T10:00:00Z"/>
                <w:lang w:val="en-GB"/>
              </w:rPr>
            </w:pPr>
            <w:ins w:id="4630"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ins w:id="4631" w:author="Jens-Rainer Ohm" w:date="2022-07-13T10:00:00Z"/>
                <w:lang w:val="en-GB"/>
              </w:rPr>
            </w:pPr>
            <w:ins w:id="4632" w:author="Jens-Rainer Ohm" w:date="2022-07-13T10:00:00Z">
              <w:r w:rsidRPr="008A2A60">
                <w:rPr>
                  <w:lang w:val="en-GB"/>
                </w:rPr>
                <w:t>1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ins w:id="4633" w:author="Jens-Rainer Ohm" w:date="2022-07-13T10:00:00Z"/>
                <w:lang w:val="en-GB"/>
              </w:rPr>
            </w:pPr>
            <w:ins w:id="4634" w:author="Jens-Rainer Ohm" w:date="2022-07-13T10:00:00Z">
              <w:r w:rsidRPr="008A2A60">
                <w:rPr>
                  <w:lang w:val="en-GB"/>
                </w:rPr>
                <w:t>101%</w:t>
              </w:r>
            </w:ins>
          </w:p>
        </w:tc>
      </w:tr>
    </w:tbl>
    <w:p w14:paraId="7691D9F3" w14:textId="77777777" w:rsidR="008A2A60" w:rsidRPr="008A2A60" w:rsidRDefault="008A2A60" w:rsidP="008A2A60">
      <w:pPr>
        <w:rPr>
          <w:ins w:id="4635" w:author="Jens-Rainer Ohm" w:date="2022-07-13T10:00:00Z"/>
          <w:lang w:val="en-CA"/>
        </w:rPr>
      </w:pPr>
    </w:p>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ins w:id="4636" w:author="Jens-Rainer Ohm" w:date="2022-07-13T10:00:00Z"/>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ins w:id="4637" w:author="Jens-Rainer Ohm" w:date="2022-07-13T10:00:00Z"/>
                <w:b/>
                <w:bCs/>
                <w:lang w:val="en-GB"/>
              </w:rPr>
            </w:pPr>
            <w:ins w:id="4638" w:author="Jens-Rainer Ohm" w:date="2022-07-13T10:00:00Z">
              <w:r w:rsidRPr="008A2A60">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ins w:id="4639" w:author="Jens-Rainer Ohm" w:date="2022-07-13T10:00:00Z"/>
                <w:b/>
                <w:bCs/>
                <w:lang w:val="en-GB"/>
              </w:rPr>
            </w:pPr>
            <w:ins w:id="4640"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ins w:id="4641" w:author="Jens-Rainer Ohm" w:date="2022-07-13T10:00:00Z"/>
                <w:lang w:val="en-GB"/>
              </w:rPr>
            </w:pPr>
            <w:ins w:id="4642"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ins w:id="4643" w:author="Jens-Rainer Ohm" w:date="2022-07-13T10:00:00Z"/>
                <w:b/>
                <w:bCs/>
                <w:lang w:val="en-GB"/>
              </w:rPr>
            </w:pPr>
            <w:ins w:id="4644" w:author="Jens-Rainer Ohm" w:date="2022-07-13T10:00:00Z">
              <w:r w:rsidRPr="008A2A60">
                <w:rPr>
                  <w:b/>
                  <w:bCs/>
                  <w:lang w:val="en-GB"/>
                </w:rPr>
                <w:t>LDB</w:t>
              </w:r>
            </w:ins>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ins w:id="4645" w:author="Jens-Rainer Ohm" w:date="2022-07-13T10:00:00Z"/>
                <w:lang w:val="en-GB"/>
              </w:rPr>
            </w:pPr>
            <w:ins w:id="4646"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ins w:id="4647" w:author="Jens-Rainer Ohm" w:date="2022-07-13T10:00:00Z"/>
                <w:lang w:val="en-GB"/>
              </w:rPr>
            </w:pPr>
            <w:ins w:id="4648" w:author="Jens-Rainer Ohm" w:date="2022-07-13T10:00:00Z">
              <w:r w:rsidRPr="008A2A60">
                <w:rPr>
                  <w:lang w:val="en-GB"/>
                </w:rPr>
                <w:t> </w:t>
              </w:r>
            </w:ins>
          </w:p>
        </w:tc>
      </w:tr>
      <w:tr w:rsidR="008A2A60" w:rsidRPr="008A2A60" w14:paraId="5F693061" w14:textId="77777777" w:rsidTr="008A2A60">
        <w:trPr>
          <w:trHeight w:val="255"/>
          <w:ins w:id="4649"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ins w:id="4650" w:author="Jens-Rainer Ohm" w:date="2022-07-13T10:00:00Z"/>
                <w:lang w:val="en-GB"/>
              </w:rPr>
            </w:pPr>
            <w:ins w:id="4651"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ins w:id="4652" w:author="Jens-Rainer Ohm" w:date="2022-07-13T10:00:00Z"/>
                <w:b/>
                <w:bCs/>
                <w:lang w:val="en-GB"/>
              </w:rPr>
            </w:pPr>
            <w:ins w:id="4653"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ins w:id="4654" w:author="Jens-Rainer Ohm" w:date="2022-07-13T10:00:00Z"/>
                <w:b/>
                <w:bCs/>
                <w:lang w:val="en-GB"/>
              </w:rPr>
            </w:pPr>
            <w:ins w:id="4655"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ins w:id="4656" w:author="Jens-Rainer Ohm" w:date="2022-07-13T10:00:00Z"/>
                <w:b/>
                <w:bCs/>
                <w:lang w:val="en-GB"/>
              </w:rPr>
            </w:pPr>
            <w:ins w:id="4657"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ins w:id="4658" w:author="Jens-Rainer Ohm" w:date="2022-07-13T10:00:00Z"/>
                <w:b/>
                <w:bCs/>
                <w:lang w:val="en-GB"/>
              </w:rPr>
            </w:pPr>
            <w:ins w:id="4659"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ins w:id="4660" w:author="Jens-Rainer Ohm" w:date="2022-07-13T10:00:00Z"/>
                <w:b/>
                <w:bCs/>
                <w:lang w:val="en-GB"/>
              </w:rPr>
            </w:pPr>
            <w:ins w:id="4661" w:author="Jens-Rainer Ohm" w:date="2022-07-13T10:00:00Z">
              <w:r w:rsidRPr="008A2A60">
                <w:rPr>
                  <w:b/>
                  <w:bCs/>
                  <w:lang w:val="en-GB"/>
                </w:rPr>
                <w:t> </w:t>
              </w:r>
            </w:ins>
          </w:p>
        </w:tc>
      </w:tr>
      <w:tr w:rsidR="008A2A60" w:rsidRPr="008A2A60" w14:paraId="1EC516A1" w14:textId="77777777" w:rsidTr="008A2A60">
        <w:trPr>
          <w:trHeight w:val="255"/>
          <w:ins w:id="4662"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ins w:id="4663" w:author="Jens-Rainer Ohm" w:date="2022-07-13T10:00:00Z"/>
                <w:lang w:val="en-GB"/>
              </w:rPr>
            </w:pPr>
            <w:ins w:id="4664"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ins w:id="4665" w:author="Jens-Rainer Ohm" w:date="2022-07-13T10:00:00Z"/>
                <w:lang w:val="en-GB"/>
              </w:rPr>
            </w:pPr>
            <w:proofErr w:type="spellStart"/>
            <w:ins w:id="4666" w:author="Jens-Rainer Ohm" w:date="2022-07-13T10:00:00Z">
              <w:r w:rsidRPr="008A2A60">
                <w:rPr>
                  <w:lang w:val="en-GB"/>
                </w:rPr>
                <w:t>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ins w:id="4667" w:author="Jens-Rainer Ohm" w:date="2022-07-13T10:00:00Z"/>
                <w:lang w:val="en-GB"/>
              </w:rPr>
            </w:pPr>
            <w:proofErr w:type="spellStart"/>
            <w:ins w:id="4668" w:author="Jens-Rainer Ohm" w:date="2022-07-13T10:00:00Z">
              <w:r w:rsidRPr="008A2A60">
                <w:rPr>
                  <w:lang w:val="en-GB"/>
                </w:rPr>
                <w:t>psnrU</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ins w:id="4669" w:author="Jens-Rainer Ohm" w:date="2022-07-13T10:00:00Z"/>
                <w:lang w:val="en-GB"/>
              </w:rPr>
            </w:pPr>
            <w:proofErr w:type="spellStart"/>
            <w:ins w:id="4670" w:author="Jens-Rainer Ohm" w:date="2022-07-13T10:00:00Z">
              <w:r w:rsidRPr="008A2A60">
                <w:rPr>
                  <w:lang w:val="en-GB"/>
                </w:rPr>
                <w:t>psnrV</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ins w:id="4671" w:author="Jens-Rainer Ohm" w:date="2022-07-13T10:00:00Z"/>
                <w:lang w:val="en-GB"/>
              </w:rPr>
            </w:pPr>
            <w:proofErr w:type="spellStart"/>
            <w:ins w:id="4672"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ins w:id="4673" w:author="Jens-Rainer Ohm" w:date="2022-07-13T10:00:00Z"/>
                <w:lang w:val="en-GB"/>
              </w:rPr>
            </w:pPr>
            <w:proofErr w:type="spellStart"/>
            <w:ins w:id="4674" w:author="Jens-Rainer Ohm" w:date="2022-07-13T10:00:00Z">
              <w:r w:rsidRPr="008A2A60">
                <w:rPr>
                  <w:lang w:val="en-GB"/>
                </w:rPr>
                <w:t>DecT</w:t>
              </w:r>
              <w:proofErr w:type="spellEnd"/>
            </w:ins>
          </w:p>
        </w:tc>
      </w:tr>
      <w:tr w:rsidR="008A2A60" w:rsidRPr="008A2A60" w14:paraId="6ACED496" w14:textId="77777777" w:rsidTr="008A2A60">
        <w:trPr>
          <w:trHeight w:val="255"/>
          <w:ins w:id="4675" w:author="Jens-Rainer Ohm" w:date="2022-07-13T10:00:00Z"/>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ins w:id="4676" w:author="Jens-Rainer Ohm" w:date="2022-07-13T10:00:00Z"/>
                <w:lang w:val="en-GB"/>
              </w:rPr>
            </w:pPr>
            <w:ins w:id="4677" w:author="Jens-Rainer Ohm" w:date="2022-07-13T10:00:00Z">
              <w:r w:rsidRPr="008A2A60">
                <w:rPr>
                  <w:lang w:val="en-GB"/>
                </w:rPr>
                <w:t>HLG444</w:t>
              </w:r>
            </w:ins>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ins w:id="4678" w:author="Jens-Rainer Ohm" w:date="2022-07-13T10:00:00Z"/>
                <w:lang w:val="en-GB"/>
              </w:rPr>
            </w:pPr>
            <w:ins w:id="4679" w:author="Jens-Rainer Ohm" w:date="2022-07-13T10:00:00Z">
              <w:r w:rsidRPr="008A2A60">
                <w:rPr>
                  <w:lang w:val="en-GB"/>
                </w:rPr>
                <w:t>-0.28%</w:t>
              </w:r>
            </w:ins>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ins w:id="4680" w:author="Jens-Rainer Ohm" w:date="2022-07-13T10:00:00Z"/>
                <w:lang w:val="en-GB"/>
              </w:rPr>
            </w:pPr>
            <w:ins w:id="4681" w:author="Jens-Rainer Ohm" w:date="2022-07-13T10:00:00Z">
              <w:r w:rsidRPr="008A2A60">
                <w:rPr>
                  <w:lang w:val="en-GB"/>
                </w:rPr>
                <w:t>-0.54%</w:t>
              </w:r>
            </w:ins>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ins w:id="4682" w:author="Jens-Rainer Ohm" w:date="2022-07-13T10:00:00Z"/>
                <w:lang w:val="en-GB"/>
              </w:rPr>
            </w:pPr>
            <w:ins w:id="4683" w:author="Jens-Rainer Ohm" w:date="2022-07-13T10:00:00Z">
              <w:r w:rsidRPr="008A2A60">
                <w:rPr>
                  <w:lang w:val="en-GB"/>
                </w:rPr>
                <w:t>-0.84%</w:t>
              </w:r>
            </w:ins>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ins w:id="4684" w:author="Jens-Rainer Ohm" w:date="2022-07-13T10:00:00Z"/>
                <w:lang w:val="en-GB"/>
              </w:rPr>
            </w:pPr>
            <w:ins w:id="4685" w:author="Jens-Rainer Ohm" w:date="2022-07-13T10:00:00Z">
              <w:r w:rsidRPr="008A2A60">
                <w:rPr>
                  <w:lang w:val="en-GB"/>
                </w:rPr>
                <w:t>104%</w:t>
              </w:r>
            </w:ins>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ins w:id="4686" w:author="Jens-Rainer Ohm" w:date="2022-07-13T10:00:00Z"/>
                <w:lang w:val="en-GB"/>
              </w:rPr>
            </w:pPr>
            <w:ins w:id="4687" w:author="Jens-Rainer Ohm" w:date="2022-07-13T10:00:00Z">
              <w:r w:rsidRPr="008A2A60">
                <w:rPr>
                  <w:lang w:val="en-GB"/>
                </w:rPr>
                <w:t>98%</w:t>
              </w:r>
            </w:ins>
          </w:p>
        </w:tc>
      </w:tr>
      <w:tr w:rsidR="008A2A60" w:rsidRPr="008A2A60" w14:paraId="708AE877" w14:textId="77777777" w:rsidTr="008A2A60">
        <w:trPr>
          <w:trHeight w:val="255"/>
          <w:ins w:id="4688"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ins w:id="4689" w:author="Jens-Rainer Ohm" w:date="2022-07-13T10:00:00Z"/>
                <w:lang w:val="en-GB"/>
              </w:rPr>
            </w:pPr>
            <w:ins w:id="4690" w:author="Jens-Rainer Ohm" w:date="2022-07-13T10:00:00Z">
              <w:r w:rsidRPr="008A2A60">
                <w:rPr>
                  <w:lang w:val="en-GB"/>
                </w:rPr>
                <w:t>HLG422</w:t>
              </w:r>
            </w:ins>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ins w:id="4691" w:author="Jens-Rainer Ohm" w:date="2022-07-13T10:00:00Z"/>
                <w:lang w:val="en-GB"/>
              </w:rPr>
            </w:pPr>
            <w:ins w:id="4692" w:author="Jens-Rainer Ohm" w:date="2022-07-13T10:00:00Z">
              <w:r w:rsidRPr="008A2A60">
                <w:rPr>
                  <w:lang w:val="en-GB"/>
                </w:rPr>
                <w:t>-0.40%</w:t>
              </w:r>
            </w:ins>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ins w:id="4693" w:author="Jens-Rainer Ohm" w:date="2022-07-13T10:00:00Z"/>
                <w:lang w:val="en-GB"/>
              </w:rPr>
            </w:pPr>
            <w:ins w:id="4694" w:author="Jens-Rainer Ohm" w:date="2022-07-13T10:00:00Z">
              <w:r w:rsidRPr="008A2A60">
                <w:rPr>
                  <w:lang w:val="en-GB"/>
                </w:rPr>
                <w:t>-0.79%</w:t>
              </w:r>
            </w:ins>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ins w:id="4695" w:author="Jens-Rainer Ohm" w:date="2022-07-13T10:00:00Z"/>
                <w:lang w:val="en-GB"/>
              </w:rPr>
            </w:pPr>
            <w:ins w:id="4696" w:author="Jens-Rainer Ohm" w:date="2022-07-13T10:00:00Z">
              <w:r w:rsidRPr="008A2A60">
                <w:rPr>
                  <w:lang w:val="en-GB"/>
                </w:rPr>
                <w:t>-1.20%</w:t>
              </w:r>
            </w:ins>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ins w:id="4697" w:author="Jens-Rainer Ohm" w:date="2022-07-13T10:00:00Z"/>
                <w:lang w:val="en-GB"/>
              </w:rPr>
            </w:pPr>
            <w:ins w:id="4698" w:author="Jens-Rainer Ohm" w:date="2022-07-13T10:00:00Z">
              <w:r w:rsidRPr="008A2A60">
                <w:rPr>
                  <w:lang w:val="en-GB"/>
                </w:rPr>
                <w:t>106%</w:t>
              </w:r>
            </w:ins>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ins w:id="4699" w:author="Jens-Rainer Ohm" w:date="2022-07-13T10:00:00Z"/>
                <w:lang w:val="en-GB"/>
              </w:rPr>
            </w:pPr>
            <w:ins w:id="4700" w:author="Jens-Rainer Ohm" w:date="2022-07-13T10:00:00Z">
              <w:r w:rsidRPr="008A2A60">
                <w:rPr>
                  <w:lang w:val="en-GB"/>
                </w:rPr>
                <w:t>98%</w:t>
              </w:r>
            </w:ins>
          </w:p>
        </w:tc>
      </w:tr>
      <w:tr w:rsidR="008A2A60" w:rsidRPr="008A2A60" w14:paraId="6639608D" w14:textId="77777777" w:rsidTr="008A2A60">
        <w:trPr>
          <w:trHeight w:val="255"/>
          <w:ins w:id="4701" w:author="Jens-Rainer Ohm" w:date="2022-07-13T10:00:00Z"/>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ins w:id="4702" w:author="Jens-Rainer Ohm" w:date="2022-07-13T10:00:00Z"/>
                <w:b/>
                <w:bCs/>
                <w:lang w:val="en-GB"/>
              </w:rPr>
            </w:pPr>
            <w:ins w:id="4703" w:author="Jens-Rainer Ohm" w:date="2022-07-13T10:00:00Z">
              <w:r w:rsidRPr="008A2A60">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ins w:id="4704" w:author="Jens-Rainer Ohm" w:date="2022-07-13T10:00:00Z"/>
                <w:lang w:val="en-GB"/>
              </w:rPr>
            </w:pPr>
            <w:ins w:id="4705" w:author="Jens-Rainer Ohm" w:date="2022-07-13T10:00:00Z">
              <w:r w:rsidRPr="008A2A60">
                <w:rPr>
                  <w:lang w:val="en-GB"/>
                </w:rPr>
                <w:t>-0.34%</w:t>
              </w:r>
            </w:ins>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ins w:id="4706" w:author="Jens-Rainer Ohm" w:date="2022-07-13T10:00:00Z"/>
                <w:lang w:val="en-GB"/>
              </w:rPr>
            </w:pPr>
            <w:ins w:id="4707" w:author="Jens-Rainer Ohm" w:date="2022-07-13T10:00:00Z">
              <w:r w:rsidRPr="008A2A60">
                <w:rPr>
                  <w:lang w:val="en-GB"/>
                </w:rPr>
                <w:t>-0.66%</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ins w:id="4708" w:author="Jens-Rainer Ohm" w:date="2022-07-13T10:00:00Z"/>
                <w:lang w:val="en-GB"/>
              </w:rPr>
            </w:pPr>
            <w:ins w:id="4709" w:author="Jens-Rainer Ohm" w:date="2022-07-13T10:00:00Z">
              <w:r w:rsidRPr="008A2A60">
                <w:rPr>
                  <w:lang w:val="en-GB"/>
                </w:rPr>
                <w:t>-1.02%</w:t>
              </w:r>
            </w:ins>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ins w:id="4710" w:author="Jens-Rainer Ohm" w:date="2022-07-13T10:00:00Z"/>
                <w:lang w:val="en-GB"/>
              </w:rPr>
            </w:pPr>
            <w:ins w:id="4711" w:author="Jens-Rainer Ohm" w:date="2022-07-13T10:00:00Z">
              <w:r w:rsidRPr="008A2A60">
                <w:rPr>
                  <w:lang w:val="en-GB"/>
                </w:rPr>
                <w:t>105%</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ins w:id="4712" w:author="Jens-Rainer Ohm" w:date="2022-07-13T10:00:00Z"/>
                <w:lang w:val="en-GB"/>
              </w:rPr>
            </w:pPr>
            <w:ins w:id="4713" w:author="Jens-Rainer Ohm" w:date="2022-07-13T10:00:00Z">
              <w:r w:rsidRPr="008A2A60">
                <w:rPr>
                  <w:lang w:val="en-GB"/>
                </w:rPr>
                <w:t>98%</w:t>
              </w:r>
            </w:ins>
          </w:p>
        </w:tc>
      </w:tr>
    </w:tbl>
    <w:p w14:paraId="4239EA0C" w14:textId="77777777" w:rsidR="008A2A60" w:rsidRPr="008A2A60" w:rsidRDefault="008A2A60" w:rsidP="008A2A60">
      <w:pPr>
        <w:rPr>
          <w:ins w:id="4714" w:author="Jens-Rainer Ohm" w:date="2022-07-13T10:00:00Z"/>
          <w:lang w:val="en-CA"/>
        </w:rPr>
      </w:pPr>
    </w:p>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ins w:id="4715" w:author="Jens-Rainer Ohm" w:date="2022-07-13T10:00:00Z"/>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ins w:id="4716" w:author="Jens-Rainer Ohm" w:date="2022-07-13T10:00:00Z"/>
                <w:b/>
                <w:bCs/>
                <w:lang w:val="en-GB"/>
              </w:rPr>
            </w:pPr>
            <w:ins w:id="4717" w:author="Jens-Rainer Ohm" w:date="2022-07-13T10:00:00Z">
              <w:r w:rsidRPr="008A2A60">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ins w:id="4718" w:author="Jens-Rainer Ohm" w:date="2022-07-13T10:00:00Z"/>
                <w:b/>
                <w:bCs/>
                <w:lang w:val="en-GB"/>
              </w:rPr>
            </w:pPr>
            <w:ins w:id="4719"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ins w:id="4720" w:author="Jens-Rainer Ohm" w:date="2022-07-13T10:00:00Z"/>
                <w:lang w:val="en-GB"/>
              </w:rPr>
            </w:pPr>
            <w:ins w:id="4721"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ins w:id="4722" w:author="Jens-Rainer Ohm" w:date="2022-07-13T10:00:00Z"/>
                <w:b/>
                <w:bCs/>
                <w:lang w:val="en-GB"/>
              </w:rPr>
            </w:pPr>
            <w:ins w:id="4723" w:author="Jens-Rainer Ohm" w:date="2022-07-13T10:00:00Z">
              <w:r w:rsidRPr="008A2A60">
                <w:rPr>
                  <w:b/>
                  <w:bCs/>
                  <w:lang w:val="en-GB"/>
                </w:rPr>
                <w:t>RA</w:t>
              </w:r>
            </w:ins>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ins w:id="4724" w:author="Jens-Rainer Ohm" w:date="2022-07-13T10:00:00Z"/>
                <w:lang w:val="en-GB"/>
              </w:rPr>
            </w:pPr>
            <w:ins w:id="4725"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ins w:id="4726" w:author="Jens-Rainer Ohm" w:date="2022-07-13T10:00:00Z"/>
                <w:lang w:val="en-GB"/>
              </w:rPr>
            </w:pPr>
            <w:ins w:id="4727" w:author="Jens-Rainer Ohm" w:date="2022-07-13T10:00:00Z">
              <w:r w:rsidRPr="008A2A60">
                <w:rPr>
                  <w:lang w:val="en-GB"/>
                </w:rPr>
                <w:t> </w:t>
              </w:r>
            </w:ins>
          </w:p>
        </w:tc>
      </w:tr>
      <w:tr w:rsidR="008A2A60" w:rsidRPr="008A2A60" w14:paraId="5FAD72F3" w14:textId="77777777" w:rsidTr="008A2A60">
        <w:trPr>
          <w:trHeight w:val="255"/>
          <w:ins w:id="4728"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ins w:id="4729" w:author="Jens-Rainer Ohm" w:date="2022-07-13T10:00:00Z"/>
                <w:lang w:val="en-GB"/>
              </w:rPr>
            </w:pPr>
            <w:ins w:id="4730"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ins w:id="4731" w:author="Jens-Rainer Ohm" w:date="2022-07-13T10:00:00Z"/>
                <w:b/>
                <w:bCs/>
                <w:lang w:val="en-GB"/>
              </w:rPr>
            </w:pPr>
            <w:ins w:id="4732"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ins w:id="4733" w:author="Jens-Rainer Ohm" w:date="2022-07-13T10:00:00Z"/>
                <w:b/>
                <w:bCs/>
                <w:lang w:val="en-GB"/>
              </w:rPr>
            </w:pPr>
            <w:ins w:id="4734"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ins w:id="4735" w:author="Jens-Rainer Ohm" w:date="2022-07-13T10:00:00Z"/>
                <w:b/>
                <w:bCs/>
                <w:lang w:val="en-GB"/>
              </w:rPr>
            </w:pPr>
            <w:ins w:id="4736"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ins w:id="4737" w:author="Jens-Rainer Ohm" w:date="2022-07-13T10:00:00Z"/>
                <w:b/>
                <w:bCs/>
                <w:lang w:val="en-GB"/>
              </w:rPr>
            </w:pPr>
            <w:ins w:id="4738"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ins w:id="4739" w:author="Jens-Rainer Ohm" w:date="2022-07-13T10:00:00Z"/>
                <w:b/>
                <w:bCs/>
                <w:lang w:val="en-GB"/>
              </w:rPr>
            </w:pPr>
            <w:ins w:id="4740" w:author="Jens-Rainer Ohm" w:date="2022-07-13T10:00:00Z">
              <w:r w:rsidRPr="008A2A60">
                <w:rPr>
                  <w:b/>
                  <w:bCs/>
                  <w:lang w:val="en-GB"/>
                </w:rPr>
                <w:t> </w:t>
              </w:r>
            </w:ins>
          </w:p>
        </w:tc>
      </w:tr>
      <w:tr w:rsidR="008A2A60" w:rsidRPr="008A2A60" w14:paraId="729EF5D7" w14:textId="77777777" w:rsidTr="008A2A60">
        <w:trPr>
          <w:trHeight w:val="255"/>
          <w:ins w:id="4741"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ins w:id="4742" w:author="Jens-Rainer Ohm" w:date="2022-07-13T10:00:00Z"/>
                <w:lang w:val="en-GB"/>
              </w:rPr>
            </w:pPr>
            <w:ins w:id="4743"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ins w:id="4744" w:author="Jens-Rainer Ohm" w:date="2022-07-13T10:00:00Z"/>
                <w:lang w:val="en-GB"/>
              </w:rPr>
            </w:pPr>
            <w:proofErr w:type="spellStart"/>
            <w:ins w:id="4745" w:author="Jens-Rainer Ohm" w:date="2022-07-13T10:00:00Z">
              <w:r w:rsidRPr="008A2A60">
                <w:rPr>
                  <w:lang w:val="en-GB"/>
                </w:rPr>
                <w:t>psnrY</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ins w:id="4746" w:author="Jens-Rainer Ohm" w:date="2022-07-13T10:00:00Z"/>
                <w:lang w:val="en-GB"/>
              </w:rPr>
            </w:pPr>
            <w:proofErr w:type="spellStart"/>
            <w:ins w:id="4747" w:author="Jens-Rainer Ohm" w:date="2022-07-13T10:00:00Z">
              <w:r w:rsidRPr="008A2A60">
                <w:rPr>
                  <w:lang w:val="en-GB"/>
                </w:rPr>
                <w:t>psnrU</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ins w:id="4748" w:author="Jens-Rainer Ohm" w:date="2022-07-13T10:00:00Z"/>
                <w:lang w:val="en-GB"/>
              </w:rPr>
            </w:pPr>
            <w:proofErr w:type="spellStart"/>
            <w:ins w:id="4749" w:author="Jens-Rainer Ohm" w:date="2022-07-13T10:00:00Z">
              <w:r w:rsidRPr="008A2A60">
                <w:rPr>
                  <w:lang w:val="en-GB"/>
                </w:rPr>
                <w:t>psnrV</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ins w:id="4750" w:author="Jens-Rainer Ohm" w:date="2022-07-13T10:00:00Z"/>
                <w:lang w:val="en-GB"/>
              </w:rPr>
            </w:pPr>
            <w:proofErr w:type="spellStart"/>
            <w:ins w:id="4751"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ins w:id="4752" w:author="Jens-Rainer Ohm" w:date="2022-07-13T10:00:00Z"/>
                <w:lang w:val="en-GB"/>
              </w:rPr>
            </w:pPr>
            <w:proofErr w:type="spellStart"/>
            <w:ins w:id="4753" w:author="Jens-Rainer Ohm" w:date="2022-07-13T10:00:00Z">
              <w:r w:rsidRPr="008A2A60">
                <w:rPr>
                  <w:lang w:val="en-GB"/>
                </w:rPr>
                <w:t>DecT</w:t>
              </w:r>
              <w:proofErr w:type="spellEnd"/>
            </w:ins>
          </w:p>
        </w:tc>
      </w:tr>
      <w:tr w:rsidR="008A2A60" w:rsidRPr="008A2A60" w14:paraId="5A92C358" w14:textId="77777777" w:rsidTr="008A2A60">
        <w:trPr>
          <w:trHeight w:val="255"/>
          <w:ins w:id="4754" w:author="Jens-Rainer Ohm" w:date="2022-07-13T10:00:00Z"/>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ins w:id="4755" w:author="Jens-Rainer Ohm" w:date="2022-07-13T10:00:00Z"/>
                <w:lang w:val="en-GB"/>
              </w:rPr>
            </w:pPr>
            <w:ins w:id="4756" w:author="Jens-Rainer Ohm" w:date="2022-07-13T10:00:00Z">
              <w:r w:rsidRPr="008A2A60">
                <w:rPr>
                  <w:lang w:val="en-GB"/>
                </w:rPr>
                <w:t>HLG444</w:t>
              </w:r>
            </w:ins>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ins w:id="4757" w:author="Jens-Rainer Ohm" w:date="2022-07-13T10:00:00Z"/>
                <w:lang w:val="en-GB"/>
              </w:rPr>
            </w:pPr>
            <w:ins w:id="4758"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ins w:id="4759" w:author="Jens-Rainer Ohm" w:date="2022-07-13T10:00:00Z"/>
                <w:lang w:val="en-GB"/>
              </w:rPr>
            </w:pPr>
            <w:ins w:id="4760" w:author="Jens-Rainer Ohm" w:date="2022-07-13T10:00:00Z">
              <w:r w:rsidRPr="008A2A60">
                <w:rPr>
                  <w:lang w:val="en-GB"/>
                </w:rPr>
                <w:t>-0.01%</w:t>
              </w:r>
            </w:ins>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ins w:id="4761" w:author="Jens-Rainer Ohm" w:date="2022-07-13T10:00:00Z"/>
                <w:lang w:val="en-GB"/>
              </w:rPr>
            </w:pPr>
            <w:ins w:id="4762" w:author="Jens-Rainer Ohm" w:date="2022-07-13T10:00:00Z">
              <w:r w:rsidRPr="008A2A60">
                <w:rPr>
                  <w:lang w:val="en-GB"/>
                </w:rPr>
                <w:t>-0.01%</w:t>
              </w:r>
            </w:ins>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ins w:id="4763" w:author="Jens-Rainer Ohm" w:date="2022-07-13T10:00:00Z"/>
                <w:lang w:val="en-GB"/>
              </w:rPr>
            </w:pPr>
            <w:ins w:id="4764" w:author="Jens-Rainer Ohm" w:date="2022-07-13T10:00:00Z">
              <w:r w:rsidRPr="008A2A60">
                <w:rPr>
                  <w:lang w:val="en-GB"/>
                </w:rPr>
                <w:t>105%</w:t>
              </w:r>
            </w:ins>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ins w:id="4765" w:author="Jens-Rainer Ohm" w:date="2022-07-13T10:00:00Z"/>
                <w:lang w:val="en-GB"/>
              </w:rPr>
            </w:pPr>
            <w:ins w:id="4766" w:author="Jens-Rainer Ohm" w:date="2022-07-13T10:00:00Z">
              <w:r w:rsidRPr="008A2A60">
                <w:rPr>
                  <w:lang w:val="en-GB"/>
                </w:rPr>
                <w:t>101%</w:t>
              </w:r>
            </w:ins>
          </w:p>
        </w:tc>
      </w:tr>
      <w:tr w:rsidR="008A2A60" w:rsidRPr="008A2A60" w14:paraId="65E03B70" w14:textId="77777777" w:rsidTr="008A2A60">
        <w:trPr>
          <w:trHeight w:val="255"/>
          <w:ins w:id="4767" w:author="Jens-Rainer Ohm" w:date="2022-07-13T10:00:00Z"/>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ins w:id="4768" w:author="Jens-Rainer Ohm" w:date="2022-07-13T10:00:00Z"/>
                <w:lang w:val="en-GB"/>
              </w:rPr>
            </w:pPr>
            <w:ins w:id="4769" w:author="Jens-Rainer Ohm" w:date="2022-07-13T10:00:00Z">
              <w:r w:rsidRPr="008A2A60">
                <w:rPr>
                  <w:lang w:val="en-GB"/>
                </w:rPr>
                <w:t>HLG422</w:t>
              </w:r>
            </w:ins>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ins w:id="4770" w:author="Jens-Rainer Ohm" w:date="2022-07-13T10:00:00Z"/>
                <w:lang w:val="en-GB"/>
              </w:rPr>
            </w:pPr>
            <w:ins w:id="4771"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ins w:id="4772" w:author="Jens-Rainer Ohm" w:date="2022-07-13T10:00:00Z"/>
                <w:lang w:val="en-GB"/>
              </w:rPr>
            </w:pPr>
            <w:ins w:id="4773"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ins w:id="4774" w:author="Jens-Rainer Ohm" w:date="2022-07-13T10:00:00Z"/>
                <w:lang w:val="en-GB"/>
              </w:rPr>
            </w:pPr>
            <w:ins w:id="4775"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ins w:id="4776" w:author="Jens-Rainer Ohm" w:date="2022-07-13T10:00:00Z"/>
                <w:lang w:val="en-GB"/>
              </w:rPr>
            </w:pPr>
            <w:ins w:id="4777" w:author="Jens-Rainer Ohm" w:date="2022-07-13T10:00:00Z">
              <w:r w:rsidRPr="008A2A60">
                <w:rPr>
                  <w:lang w:val="en-GB"/>
                </w:rPr>
                <w:t>105%</w:t>
              </w:r>
            </w:ins>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ins w:id="4778" w:author="Jens-Rainer Ohm" w:date="2022-07-13T10:00:00Z"/>
                <w:lang w:val="en-GB"/>
              </w:rPr>
            </w:pPr>
            <w:ins w:id="4779" w:author="Jens-Rainer Ohm" w:date="2022-07-13T10:00:00Z">
              <w:r w:rsidRPr="008A2A60">
                <w:rPr>
                  <w:lang w:val="en-GB"/>
                </w:rPr>
                <w:t>100%</w:t>
              </w:r>
            </w:ins>
          </w:p>
        </w:tc>
      </w:tr>
      <w:tr w:rsidR="008A2A60" w:rsidRPr="008A2A60" w14:paraId="4D832524" w14:textId="77777777" w:rsidTr="008A2A60">
        <w:trPr>
          <w:trHeight w:val="255"/>
          <w:ins w:id="4780" w:author="Jens-Rainer Ohm" w:date="2022-07-13T10:00:00Z"/>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ins w:id="4781" w:author="Jens-Rainer Ohm" w:date="2022-07-13T10:00:00Z"/>
                <w:b/>
                <w:bCs/>
                <w:lang w:val="en-GB"/>
              </w:rPr>
            </w:pPr>
            <w:ins w:id="4782" w:author="Jens-Rainer Ohm" w:date="2022-07-13T10:00:00Z">
              <w:r w:rsidRPr="008A2A60">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ins w:id="4783" w:author="Jens-Rainer Ohm" w:date="2022-07-13T10:00:00Z"/>
                <w:lang w:val="en-GB"/>
              </w:rPr>
            </w:pPr>
            <w:ins w:id="4784"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ins w:id="4785" w:author="Jens-Rainer Ohm" w:date="2022-07-13T10:00:00Z"/>
                <w:lang w:val="en-GB"/>
              </w:rPr>
            </w:pPr>
            <w:ins w:id="4786" w:author="Jens-Rainer Ohm" w:date="2022-07-13T10:00:00Z">
              <w:r w:rsidRPr="008A2A60">
                <w:rPr>
                  <w:lang w:val="en-GB"/>
                </w:rPr>
                <w:t>0.00%</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ins w:id="4787" w:author="Jens-Rainer Ohm" w:date="2022-07-13T10:00:00Z"/>
                <w:lang w:val="en-GB"/>
              </w:rPr>
            </w:pPr>
            <w:ins w:id="4788"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ins w:id="4789" w:author="Jens-Rainer Ohm" w:date="2022-07-13T10:00:00Z"/>
                <w:lang w:val="en-GB"/>
              </w:rPr>
            </w:pPr>
            <w:ins w:id="4790" w:author="Jens-Rainer Ohm" w:date="2022-07-13T10:00:00Z">
              <w:r w:rsidRPr="008A2A60">
                <w:rPr>
                  <w:lang w:val="en-GB"/>
                </w:rPr>
                <w:t>105%</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ins w:id="4791" w:author="Jens-Rainer Ohm" w:date="2022-07-13T10:00:00Z"/>
                <w:lang w:val="en-GB"/>
              </w:rPr>
            </w:pPr>
            <w:ins w:id="4792" w:author="Jens-Rainer Ohm" w:date="2022-07-13T10:00:00Z">
              <w:r w:rsidRPr="008A2A60">
                <w:rPr>
                  <w:lang w:val="en-GB"/>
                </w:rPr>
                <w:t>101%</w:t>
              </w:r>
            </w:ins>
          </w:p>
        </w:tc>
      </w:tr>
    </w:tbl>
    <w:p w14:paraId="3B34A74D" w14:textId="77777777" w:rsidR="008A2A60" w:rsidRPr="008A2A60" w:rsidRDefault="008A2A60" w:rsidP="008A2A60">
      <w:pPr>
        <w:rPr>
          <w:ins w:id="4793" w:author="Jens-Rainer Ohm" w:date="2022-07-13T10:00:00Z"/>
          <w:lang w:val="en-CA"/>
        </w:rPr>
      </w:pPr>
    </w:p>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ins w:id="4794" w:author="Jens-Rainer Ohm" w:date="2022-07-13T10:00:00Z"/>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ins w:id="4795" w:author="Jens-Rainer Ohm" w:date="2022-07-13T10:00:00Z"/>
                <w:b/>
                <w:bCs/>
                <w:lang w:val="en-GB"/>
              </w:rPr>
            </w:pPr>
            <w:ins w:id="4796" w:author="Jens-Rainer Ohm" w:date="2022-07-13T10:00:00Z">
              <w:r w:rsidRPr="008A2A60">
                <w:rPr>
                  <w:b/>
                  <w:bCs/>
                  <w:lang w:val="en-GB"/>
                </w:rPr>
                <w:t>SVT RGB</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ins w:id="4797" w:author="Jens-Rainer Ohm" w:date="2022-07-13T10:00:00Z"/>
                <w:b/>
                <w:bCs/>
                <w:lang w:val="en-GB"/>
              </w:rPr>
            </w:pPr>
            <w:ins w:id="4798"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ins w:id="4799" w:author="Jens-Rainer Ohm" w:date="2022-07-13T10:00:00Z"/>
                <w:lang w:val="en-GB"/>
              </w:rPr>
            </w:pPr>
            <w:ins w:id="4800"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ins w:id="4801" w:author="Jens-Rainer Ohm" w:date="2022-07-13T10:00:00Z"/>
                <w:b/>
                <w:bCs/>
                <w:lang w:val="en-GB"/>
              </w:rPr>
            </w:pPr>
            <w:ins w:id="4802" w:author="Jens-Rainer Ohm" w:date="2022-07-13T10:00:00Z">
              <w:r w:rsidRPr="008A2A60">
                <w:rPr>
                  <w:b/>
                  <w:bCs/>
                  <w:lang w:val="en-GB"/>
                </w:rPr>
                <w:t>AI</w:t>
              </w:r>
            </w:ins>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ins w:id="4803" w:author="Jens-Rainer Ohm" w:date="2022-07-13T10:00:00Z"/>
                <w:lang w:val="en-GB"/>
              </w:rPr>
            </w:pPr>
            <w:ins w:id="4804"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ins w:id="4805" w:author="Jens-Rainer Ohm" w:date="2022-07-13T10:00:00Z"/>
                <w:lang w:val="en-GB"/>
              </w:rPr>
            </w:pPr>
            <w:ins w:id="4806" w:author="Jens-Rainer Ohm" w:date="2022-07-13T10:00:00Z">
              <w:r w:rsidRPr="008A2A60">
                <w:rPr>
                  <w:lang w:val="en-GB"/>
                </w:rPr>
                <w:t> </w:t>
              </w:r>
            </w:ins>
          </w:p>
        </w:tc>
      </w:tr>
      <w:tr w:rsidR="008A2A60" w:rsidRPr="008A2A60" w14:paraId="3432D97B" w14:textId="77777777" w:rsidTr="008A2A60">
        <w:trPr>
          <w:trHeight w:val="255"/>
          <w:ins w:id="4807"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ins w:id="4808" w:author="Jens-Rainer Ohm" w:date="2022-07-13T10:00:00Z"/>
                <w:lang w:val="en-GB"/>
              </w:rPr>
            </w:pPr>
            <w:ins w:id="4809"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ins w:id="4810" w:author="Jens-Rainer Ohm" w:date="2022-07-13T10:00:00Z"/>
                <w:b/>
                <w:bCs/>
                <w:lang w:val="en-GB"/>
              </w:rPr>
            </w:pPr>
            <w:ins w:id="4811"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ins w:id="4812" w:author="Jens-Rainer Ohm" w:date="2022-07-13T10:00:00Z"/>
                <w:b/>
                <w:bCs/>
                <w:lang w:val="en-GB"/>
              </w:rPr>
            </w:pPr>
            <w:ins w:id="4813"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ins w:id="4814" w:author="Jens-Rainer Ohm" w:date="2022-07-13T10:00:00Z"/>
                <w:b/>
                <w:bCs/>
                <w:lang w:val="en-GB"/>
              </w:rPr>
            </w:pPr>
            <w:ins w:id="4815"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ins w:id="4816" w:author="Jens-Rainer Ohm" w:date="2022-07-13T10:00:00Z"/>
                <w:b/>
                <w:bCs/>
                <w:lang w:val="en-GB"/>
              </w:rPr>
            </w:pPr>
            <w:ins w:id="4817"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ins w:id="4818" w:author="Jens-Rainer Ohm" w:date="2022-07-13T10:00:00Z"/>
                <w:b/>
                <w:bCs/>
                <w:lang w:val="en-GB"/>
              </w:rPr>
            </w:pPr>
            <w:ins w:id="4819" w:author="Jens-Rainer Ohm" w:date="2022-07-13T10:00:00Z">
              <w:r w:rsidRPr="008A2A60">
                <w:rPr>
                  <w:b/>
                  <w:bCs/>
                  <w:lang w:val="en-GB"/>
                </w:rPr>
                <w:t> </w:t>
              </w:r>
            </w:ins>
          </w:p>
        </w:tc>
      </w:tr>
      <w:tr w:rsidR="008A2A60" w:rsidRPr="008A2A60" w14:paraId="2BC5D25D" w14:textId="77777777" w:rsidTr="008A2A60">
        <w:trPr>
          <w:trHeight w:val="255"/>
          <w:ins w:id="4820"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ins w:id="4821" w:author="Jens-Rainer Ohm" w:date="2022-07-13T10:00:00Z"/>
                <w:lang w:val="en-GB"/>
              </w:rPr>
            </w:pPr>
            <w:ins w:id="4822"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ins w:id="4823" w:author="Jens-Rainer Ohm" w:date="2022-07-13T10:00:00Z"/>
                <w:lang w:val="en-GB"/>
              </w:rPr>
            </w:pPr>
            <w:proofErr w:type="spellStart"/>
            <w:ins w:id="4824" w:author="Jens-Rainer Ohm" w:date="2022-07-13T10:00:00Z">
              <w:r w:rsidRPr="008A2A60">
                <w:rPr>
                  <w:lang w:val="en-GB"/>
                </w:rPr>
                <w:t>psnrG</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ins w:id="4825" w:author="Jens-Rainer Ohm" w:date="2022-07-13T10:00:00Z"/>
                <w:lang w:val="en-GB"/>
              </w:rPr>
            </w:pPr>
            <w:proofErr w:type="spellStart"/>
            <w:ins w:id="4826" w:author="Jens-Rainer Ohm" w:date="2022-07-13T10:00:00Z">
              <w:r w:rsidRPr="008A2A60">
                <w:rPr>
                  <w:lang w:val="en-GB"/>
                </w:rPr>
                <w:t>psnrB</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ins w:id="4827" w:author="Jens-Rainer Ohm" w:date="2022-07-13T10:00:00Z"/>
                <w:lang w:val="en-GB"/>
              </w:rPr>
            </w:pPr>
            <w:proofErr w:type="spellStart"/>
            <w:ins w:id="4828" w:author="Jens-Rainer Ohm" w:date="2022-07-13T10:00:00Z">
              <w:r w:rsidRPr="008A2A60">
                <w:rPr>
                  <w:lang w:val="en-GB"/>
                </w:rPr>
                <w:t>psnrR</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ins w:id="4829" w:author="Jens-Rainer Ohm" w:date="2022-07-13T10:00:00Z"/>
                <w:lang w:val="en-GB"/>
              </w:rPr>
            </w:pPr>
            <w:proofErr w:type="spellStart"/>
            <w:ins w:id="4830"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ins w:id="4831" w:author="Jens-Rainer Ohm" w:date="2022-07-13T10:00:00Z"/>
                <w:lang w:val="en-GB"/>
              </w:rPr>
            </w:pPr>
            <w:proofErr w:type="spellStart"/>
            <w:ins w:id="4832" w:author="Jens-Rainer Ohm" w:date="2022-07-13T10:00:00Z">
              <w:r w:rsidRPr="008A2A60">
                <w:rPr>
                  <w:lang w:val="en-GB"/>
                </w:rPr>
                <w:t>DecT</w:t>
              </w:r>
              <w:proofErr w:type="spellEnd"/>
            </w:ins>
          </w:p>
        </w:tc>
      </w:tr>
      <w:tr w:rsidR="008A2A60" w:rsidRPr="008A2A60" w14:paraId="072CB26A" w14:textId="77777777" w:rsidTr="008A2A60">
        <w:trPr>
          <w:trHeight w:val="255"/>
          <w:ins w:id="4833" w:author="Jens-Rainer Ohm" w:date="2022-07-13T10:00:00Z"/>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ins w:id="4834" w:author="Jens-Rainer Ohm" w:date="2022-07-13T10:00:00Z"/>
                <w:lang w:val="en-GB"/>
              </w:rPr>
            </w:pPr>
            <w:ins w:id="4835" w:author="Jens-Rainer Ohm" w:date="2022-07-13T10:00:00Z">
              <w:r w:rsidRPr="008A2A60">
                <w:rPr>
                  <w:lang w:val="en-GB"/>
                </w:rPr>
                <w:t>SVT16</w:t>
              </w:r>
            </w:ins>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ins w:id="4836" w:author="Jens-Rainer Ohm" w:date="2022-07-13T10:00:00Z"/>
                <w:lang w:val="en-GB"/>
              </w:rPr>
            </w:pPr>
            <w:ins w:id="4837"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ins w:id="4838" w:author="Jens-Rainer Ohm" w:date="2022-07-13T10:00:00Z"/>
                <w:lang w:val="en-GB"/>
              </w:rPr>
            </w:pPr>
            <w:ins w:id="4839"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ins w:id="4840" w:author="Jens-Rainer Ohm" w:date="2022-07-13T10:00:00Z"/>
                <w:lang w:val="en-GB"/>
              </w:rPr>
            </w:pPr>
            <w:ins w:id="4841"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ins w:id="4842" w:author="Jens-Rainer Ohm" w:date="2022-07-13T10:00:00Z"/>
                <w:lang w:val="en-GB"/>
              </w:rPr>
            </w:pPr>
            <w:ins w:id="4843" w:author="Jens-Rainer Ohm" w:date="2022-07-13T10:00:00Z">
              <w:r w:rsidRPr="008A2A60">
                <w:rPr>
                  <w:lang w:val="en-GB"/>
                </w:rPr>
                <w:t>100%</w:t>
              </w:r>
            </w:ins>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ins w:id="4844" w:author="Jens-Rainer Ohm" w:date="2022-07-13T10:00:00Z"/>
                <w:lang w:val="en-GB"/>
              </w:rPr>
            </w:pPr>
            <w:ins w:id="4845" w:author="Jens-Rainer Ohm" w:date="2022-07-13T10:00:00Z">
              <w:r w:rsidRPr="008A2A60">
                <w:rPr>
                  <w:lang w:val="en-GB"/>
                </w:rPr>
                <w:t>100%</w:t>
              </w:r>
            </w:ins>
          </w:p>
        </w:tc>
      </w:tr>
      <w:tr w:rsidR="008A2A60" w:rsidRPr="008A2A60" w14:paraId="5F4C6167" w14:textId="77777777" w:rsidTr="008A2A60">
        <w:trPr>
          <w:trHeight w:val="255"/>
          <w:ins w:id="4846"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ins w:id="4847" w:author="Jens-Rainer Ohm" w:date="2022-07-13T10:00:00Z"/>
                <w:lang w:val="en-GB"/>
              </w:rPr>
            </w:pPr>
            <w:ins w:id="4848" w:author="Jens-Rainer Ohm" w:date="2022-07-13T10:00:00Z">
              <w:r w:rsidRPr="008A2A60">
                <w:rPr>
                  <w:lang w:val="en-GB"/>
                </w:rPr>
                <w:lastRenderedPageBreak/>
                <w:t>SVT12</w:t>
              </w:r>
            </w:ins>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ins w:id="4849" w:author="Jens-Rainer Ohm" w:date="2022-07-13T10:00:00Z"/>
                <w:lang w:val="en-GB"/>
              </w:rPr>
            </w:pPr>
            <w:ins w:id="4850"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ins w:id="4851" w:author="Jens-Rainer Ohm" w:date="2022-07-13T10:00:00Z"/>
                <w:lang w:val="en-GB"/>
              </w:rPr>
            </w:pPr>
            <w:ins w:id="4852"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ins w:id="4853" w:author="Jens-Rainer Ohm" w:date="2022-07-13T10:00:00Z"/>
                <w:lang w:val="en-GB"/>
              </w:rPr>
            </w:pPr>
            <w:ins w:id="4854"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ins w:id="4855" w:author="Jens-Rainer Ohm" w:date="2022-07-13T10:00:00Z"/>
                <w:lang w:val="en-GB"/>
              </w:rPr>
            </w:pPr>
            <w:ins w:id="4856" w:author="Jens-Rainer Ohm" w:date="2022-07-13T10:00:00Z">
              <w:r w:rsidRPr="008A2A60">
                <w:rPr>
                  <w:lang w:val="en-GB"/>
                </w:rPr>
                <w:t>100%</w:t>
              </w:r>
            </w:ins>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ins w:id="4857" w:author="Jens-Rainer Ohm" w:date="2022-07-13T10:00:00Z"/>
                <w:lang w:val="en-GB"/>
              </w:rPr>
            </w:pPr>
            <w:ins w:id="4858" w:author="Jens-Rainer Ohm" w:date="2022-07-13T10:00:00Z">
              <w:r w:rsidRPr="008A2A60">
                <w:rPr>
                  <w:lang w:val="en-GB"/>
                </w:rPr>
                <w:t>100%</w:t>
              </w:r>
            </w:ins>
          </w:p>
        </w:tc>
      </w:tr>
      <w:tr w:rsidR="008A2A60" w:rsidRPr="008A2A60" w14:paraId="09004B2F" w14:textId="77777777" w:rsidTr="008A2A60">
        <w:trPr>
          <w:trHeight w:val="255"/>
          <w:ins w:id="4859" w:author="Jens-Rainer Ohm" w:date="2022-07-13T10:00:00Z"/>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ins w:id="4860" w:author="Jens-Rainer Ohm" w:date="2022-07-13T10:00:00Z"/>
                <w:b/>
                <w:bCs/>
                <w:lang w:val="en-GB"/>
              </w:rPr>
            </w:pPr>
            <w:ins w:id="4861" w:author="Jens-Rainer Ohm" w:date="2022-07-13T10:00:00Z">
              <w:r w:rsidRPr="008A2A60">
                <w:rPr>
                  <w:b/>
                  <w:bCs/>
                  <w:lang w:val="en-GB"/>
                </w:rPr>
                <w:t xml:space="preserve">Overall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ins w:id="4862" w:author="Jens-Rainer Ohm" w:date="2022-07-13T10:00:00Z"/>
                <w:lang w:val="en-GB"/>
              </w:rPr>
            </w:pPr>
            <w:ins w:id="4863"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ins w:id="4864" w:author="Jens-Rainer Ohm" w:date="2022-07-13T10:00:00Z"/>
                <w:lang w:val="en-GB"/>
              </w:rPr>
            </w:pPr>
            <w:ins w:id="4865" w:author="Jens-Rainer Ohm" w:date="2022-07-13T10:00:00Z">
              <w:r w:rsidRPr="008A2A60">
                <w:rPr>
                  <w:lang w:val="en-GB"/>
                </w:rPr>
                <w:t>0.00%</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ins w:id="4866" w:author="Jens-Rainer Ohm" w:date="2022-07-13T10:00:00Z"/>
                <w:lang w:val="en-GB"/>
              </w:rPr>
            </w:pPr>
            <w:ins w:id="4867"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ins w:id="4868" w:author="Jens-Rainer Ohm" w:date="2022-07-13T10:00:00Z"/>
                <w:lang w:val="en-GB"/>
              </w:rPr>
            </w:pPr>
            <w:ins w:id="4869" w:author="Jens-Rainer Ohm" w:date="2022-07-13T10:00:00Z">
              <w:r w:rsidRPr="008A2A60">
                <w:rPr>
                  <w:lang w:val="en-GB"/>
                </w:rPr>
                <w:t>1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ins w:id="4870" w:author="Jens-Rainer Ohm" w:date="2022-07-13T10:00:00Z"/>
                <w:lang w:val="en-GB"/>
              </w:rPr>
            </w:pPr>
            <w:ins w:id="4871" w:author="Jens-Rainer Ohm" w:date="2022-07-13T10:00:00Z">
              <w:r w:rsidRPr="008A2A60">
                <w:rPr>
                  <w:lang w:val="en-GB"/>
                </w:rPr>
                <w:t>100%</w:t>
              </w:r>
            </w:ins>
          </w:p>
        </w:tc>
      </w:tr>
    </w:tbl>
    <w:p w14:paraId="6B50EDAA" w14:textId="77777777" w:rsidR="008A2A60" w:rsidRPr="008A2A60" w:rsidRDefault="008A2A60" w:rsidP="008A2A60">
      <w:pPr>
        <w:rPr>
          <w:ins w:id="4872" w:author="Jens-Rainer Ohm" w:date="2022-07-13T10:00:00Z"/>
          <w:lang w:val="en-CA"/>
        </w:rPr>
      </w:pPr>
    </w:p>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ins w:id="4873" w:author="Jens-Rainer Ohm" w:date="2022-07-13T10:00:00Z"/>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ins w:id="4874" w:author="Jens-Rainer Ohm" w:date="2022-07-13T10:00:00Z"/>
                <w:b/>
                <w:bCs/>
                <w:lang w:val="en-GB"/>
              </w:rPr>
            </w:pPr>
            <w:ins w:id="4875" w:author="Jens-Rainer Ohm" w:date="2022-07-13T10:00:00Z">
              <w:r w:rsidRPr="008A2A60">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ins w:id="4876" w:author="Jens-Rainer Ohm" w:date="2022-07-13T10:00:00Z"/>
                <w:b/>
                <w:bCs/>
                <w:lang w:val="en-GB"/>
              </w:rPr>
            </w:pPr>
            <w:ins w:id="4877"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ins w:id="4878" w:author="Jens-Rainer Ohm" w:date="2022-07-13T10:00:00Z"/>
                <w:lang w:val="en-GB"/>
              </w:rPr>
            </w:pPr>
            <w:ins w:id="4879"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ins w:id="4880" w:author="Jens-Rainer Ohm" w:date="2022-07-13T10:00:00Z"/>
                <w:b/>
                <w:bCs/>
                <w:lang w:val="en-GB"/>
              </w:rPr>
            </w:pPr>
            <w:ins w:id="4881" w:author="Jens-Rainer Ohm" w:date="2022-07-13T10:00:00Z">
              <w:r w:rsidRPr="008A2A60">
                <w:rPr>
                  <w:b/>
                  <w:bCs/>
                  <w:lang w:val="en-GB"/>
                </w:rPr>
                <w:t>LDB</w:t>
              </w:r>
            </w:ins>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ins w:id="4882" w:author="Jens-Rainer Ohm" w:date="2022-07-13T10:00:00Z"/>
                <w:lang w:val="en-GB"/>
              </w:rPr>
            </w:pPr>
            <w:ins w:id="4883"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ins w:id="4884" w:author="Jens-Rainer Ohm" w:date="2022-07-13T10:00:00Z"/>
                <w:lang w:val="en-GB"/>
              </w:rPr>
            </w:pPr>
            <w:ins w:id="4885" w:author="Jens-Rainer Ohm" w:date="2022-07-13T10:00:00Z">
              <w:r w:rsidRPr="008A2A60">
                <w:rPr>
                  <w:lang w:val="en-GB"/>
                </w:rPr>
                <w:t> </w:t>
              </w:r>
            </w:ins>
          </w:p>
        </w:tc>
      </w:tr>
      <w:tr w:rsidR="008A2A60" w:rsidRPr="008A2A60" w14:paraId="34F4539B" w14:textId="77777777" w:rsidTr="008A2A60">
        <w:trPr>
          <w:trHeight w:val="255"/>
          <w:ins w:id="4886"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ins w:id="4887" w:author="Jens-Rainer Ohm" w:date="2022-07-13T10:00:00Z"/>
                <w:lang w:val="en-GB"/>
              </w:rPr>
            </w:pPr>
            <w:ins w:id="4888"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ins w:id="4889" w:author="Jens-Rainer Ohm" w:date="2022-07-13T10:00:00Z"/>
                <w:b/>
                <w:bCs/>
                <w:lang w:val="en-GB"/>
              </w:rPr>
            </w:pPr>
            <w:ins w:id="4890"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ins w:id="4891" w:author="Jens-Rainer Ohm" w:date="2022-07-13T10:00:00Z"/>
                <w:b/>
                <w:bCs/>
                <w:lang w:val="en-GB"/>
              </w:rPr>
            </w:pPr>
            <w:ins w:id="4892"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ins w:id="4893" w:author="Jens-Rainer Ohm" w:date="2022-07-13T10:00:00Z"/>
                <w:b/>
                <w:bCs/>
                <w:lang w:val="en-GB"/>
              </w:rPr>
            </w:pPr>
            <w:ins w:id="4894"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ins w:id="4895" w:author="Jens-Rainer Ohm" w:date="2022-07-13T10:00:00Z"/>
                <w:b/>
                <w:bCs/>
                <w:lang w:val="en-GB"/>
              </w:rPr>
            </w:pPr>
            <w:ins w:id="4896"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ins w:id="4897" w:author="Jens-Rainer Ohm" w:date="2022-07-13T10:00:00Z"/>
                <w:b/>
                <w:bCs/>
                <w:lang w:val="en-GB"/>
              </w:rPr>
            </w:pPr>
            <w:ins w:id="4898" w:author="Jens-Rainer Ohm" w:date="2022-07-13T10:00:00Z">
              <w:r w:rsidRPr="008A2A60">
                <w:rPr>
                  <w:b/>
                  <w:bCs/>
                  <w:lang w:val="en-GB"/>
                </w:rPr>
                <w:t> </w:t>
              </w:r>
            </w:ins>
          </w:p>
        </w:tc>
      </w:tr>
      <w:tr w:rsidR="008A2A60" w:rsidRPr="008A2A60" w14:paraId="78740404" w14:textId="77777777" w:rsidTr="008A2A60">
        <w:trPr>
          <w:trHeight w:val="255"/>
          <w:ins w:id="4899"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ins w:id="4900" w:author="Jens-Rainer Ohm" w:date="2022-07-13T10:00:00Z"/>
                <w:lang w:val="en-GB"/>
              </w:rPr>
            </w:pPr>
            <w:ins w:id="4901"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ins w:id="4902" w:author="Jens-Rainer Ohm" w:date="2022-07-13T10:00:00Z"/>
                <w:lang w:val="en-GB"/>
              </w:rPr>
            </w:pPr>
            <w:proofErr w:type="spellStart"/>
            <w:ins w:id="4903" w:author="Jens-Rainer Ohm" w:date="2022-07-13T10:00:00Z">
              <w:r w:rsidRPr="008A2A60">
                <w:rPr>
                  <w:lang w:val="en-GB"/>
                </w:rPr>
                <w:t>psnrG</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ins w:id="4904" w:author="Jens-Rainer Ohm" w:date="2022-07-13T10:00:00Z"/>
                <w:lang w:val="en-GB"/>
              </w:rPr>
            </w:pPr>
            <w:proofErr w:type="spellStart"/>
            <w:ins w:id="4905" w:author="Jens-Rainer Ohm" w:date="2022-07-13T10:00:00Z">
              <w:r w:rsidRPr="008A2A60">
                <w:rPr>
                  <w:lang w:val="en-GB"/>
                </w:rPr>
                <w:t>psnrB</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ins w:id="4906" w:author="Jens-Rainer Ohm" w:date="2022-07-13T10:00:00Z"/>
                <w:lang w:val="en-GB"/>
              </w:rPr>
            </w:pPr>
            <w:proofErr w:type="spellStart"/>
            <w:ins w:id="4907" w:author="Jens-Rainer Ohm" w:date="2022-07-13T10:00:00Z">
              <w:r w:rsidRPr="008A2A60">
                <w:rPr>
                  <w:lang w:val="en-GB"/>
                </w:rPr>
                <w:t>psnrR</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ins w:id="4908" w:author="Jens-Rainer Ohm" w:date="2022-07-13T10:00:00Z"/>
                <w:lang w:val="en-GB"/>
              </w:rPr>
            </w:pPr>
            <w:proofErr w:type="spellStart"/>
            <w:ins w:id="4909"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ins w:id="4910" w:author="Jens-Rainer Ohm" w:date="2022-07-13T10:00:00Z"/>
                <w:lang w:val="en-GB"/>
              </w:rPr>
            </w:pPr>
            <w:proofErr w:type="spellStart"/>
            <w:ins w:id="4911" w:author="Jens-Rainer Ohm" w:date="2022-07-13T10:00:00Z">
              <w:r w:rsidRPr="008A2A60">
                <w:rPr>
                  <w:lang w:val="en-GB"/>
                </w:rPr>
                <w:t>DecT</w:t>
              </w:r>
              <w:proofErr w:type="spellEnd"/>
            </w:ins>
          </w:p>
        </w:tc>
      </w:tr>
      <w:tr w:rsidR="008A2A60" w:rsidRPr="008A2A60" w14:paraId="68597A88" w14:textId="77777777" w:rsidTr="008A2A60">
        <w:trPr>
          <w:trHeight w:val="255"/>
          <w:ins w:id="4912" w:author="Jens-Rainer Ohm" w:date="2022-07-13T10:00:00Z"/>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ins w:id="4913" w:author="Jens-Rainer Ohm" w:date="2022-07-13T10:00:00Z"/>
                <w:lang w:val="en-GB"/>
              </w:rPr>
            </w:pPr>
            <w:ins w:id="4914" w:author="Jens-Rainer Ohm" w:date="2022-07-13T10:00:00Z">
              <w:r w:rsidRPr="008A2A60">
                <w:rPr>
                  <w:lang w:val="en-GB"/>
                </w:rPr>
                <w:t>SVT16</w:t>
              </w:r>
            </w:ins>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ins w:id="4915" w:author="Jens-Rainer Ohm" w:date="2022-07-13T10:00:00Z"/>
                <w:lang w:val="en-GB"/>
              </w:rPr>
            </w:pPr>
            <w:ins w:id="4916" w:author="Jens-Rainer Ohm" w:date="2022-07-13T10:00:00Z">
              <w:r w:rsidRPr="008A2A60">
                <w:rPr>
                  <w:lang w:val="en-GB"/>
                </w:rPr>
                <w:t>0.06%</w:t>
              </w:r>
            </w:ins>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ins w:id="4917" w:author="Jens-Rainer Ohm" w:date="2022-07-13T10:00:00Z"/>
                <w:lang w:val="en-GB"/>
              </w:rPr>
            </w:pPr>
            <w:ins w:id="4918" w:author="Jens-Rainer Ohm" w:date="2022-07-13T10:00:00Z">
              <w:r w:rsidRPr="008A2A60">
                <w:rPr>
                  <w:lang w:val="en-GB"/>
                </w:rPr>
                <w:t>-0.10%</w:t>
              </w:r>
            </w:ins>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ins w:id="4919" w:author="Jens-Rainer Ohm" w:date="2022-07-13T10:00:00Z"/>
                <w:lang w:val="en-GB"/>
              </w:rPr>
            </w:pPr>
            <w:ins w:id="4920" w:author="Jens-Rainer Ohm" w:date="2022-07-13T10:00:00Z">
              <w:r w:rsidRPr="008A2A60">
                <w:rPr>
                  <w:lang w:val="en-GB"/>
                </w:rPr>
                <w:t>-0.10%</w:t>
              </w:r>
            </w:ins>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ins w:id="4921" w:author="Jens-Rainer Ohm" w:date="2022-07-13T10:00:00Z"/>
                <w:lang w:val="en-GB"/>
              </w:rPr>
            </w:pPr>
            <w:ins w:id="4922" w:author="Jens-Rainer Ohm" w:date="2022-07-13T10:00:00Z">
              <w:r w:rsidRPr="008A2A60">
                <w:rPr>
                  <w:lang w:val="en-GB"/>
                </w:rPr>
                <w:t>105%</w:t>
              </w:r>
            </w:ins>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ins w:id="4923" w:author="Jens-Rainer Ohm" w:date="2022-07-13T10:00:00Z"/>
                <w:lang w:val="en-GB"/>
              </w:rPr>
            </w:pPr>
            <w:ins w:id="4924" w:author="Jens-Rainer Ohm" w:date="2022-07-13T10:00:00Z">
              <w:r w:rsidRPr="008A2A60">
                <w:rPr>
                  <w:lang w:val="en-GB"/>
                </w:rPr>
                <w:t>100%</w:t>
              </w:r>
            </w:ins>
          </w:p>
        </w:tc>
      </w:tr>
      <w:tr w:rsidR="008A2A60" w:rsidRPr="008A2A60" w14:paraId="2FB9C1FD" w14:textId="77777777" w:rsidTr="008A2A60">
        <w:trPr>
          <w:trHeight w:val="255"/>
          <w:ins w:id="4925"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ins w:id="4926" w:author="Jens-Rainer Ohm" w:date="2022-07-13T10:00:00Z"/>
                <w:lang w:val="en-GB"/>
              </w:rPr>
            </w:pPr>
            <w:ins w:id="4927" w:author="Jens-Rainer Ohm" w:date="2022-07-13T10:00:00Z">
              <w:r w:rsidRPr="008A2A60">
                <w:rPr>
                  <w:lang w:val="en-GB"/>
                </w:rPr>
                <w:t>SVT12</w:t>
              </w:r>
            </w:ins>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ins w:id="4928" w:author="Jens-Rainer Ohm" w:date="2022-07-13T10:00:00Z"/>
                <w:lang w:val="en-GB"/>
              </w:rPr>
            </w:pPr>
            <w:ins w:id="4929" w:author="Jens-Rainer Ohm" w:date="2022-07-13T10:00:00Z">
              <w:r w:rsidRPr="008A2A60">
                <w:rPr>
                  <w:lang w:val="en-GB"/>
                </w:rPr>
                <w:t>-0.03%</w:t>
              </w:r>
            </w:ins>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ins w:id="4930" w:author="Jens-Rainer Ohm" w:date="2022-07-13T10:00:00Z"/>
                <w:lang w:val="en-GB"/>
              </w:rPr>
            </w:pPr>
            <w:ins w:id="4931" w:author="Jens-Rainer Ohm" w:date="2022-07-13T10:00:00Z">
              <w:r w:rsidRPr="008A2A60">
                <w:rPr>
                  <w:lang w:val="en-GB"/>
                </w:rPr>
                <w:t>0.01%</w:t>
              </w:r>
            </w:ins>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ins w:id="4932" w:author="Jens-Rainer Ohm" w:date="2022-07-13T10:00:00Z"/>
                <w:lang w:val="en-GB"/>
              </w:rPr>
            </w:pPr>
            <w:ins w:id="4933" w:author="Jens-Rainer Ohm" w:date="2022-07-13T10:00:00Z">
              <w:r w:rsidRPr="008A2A60">
                <w:rPr>
                  <w:lang w:val="en-GB"/>
                </w:rPr>
                <w:t>0.02%</w:t>
              </w:r>
            </w:ins>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ins w:id="4934" w:author="Jens-Rainer Ohm" w:date="2022-07-13T10:00:00Z"/>
                <w:lang w:val="en-GB"/>
              </w:rPr>
            </w:pPr>
            <w:ins w:id="4935" w:author="Jens-Rainer Ohm" w:date="2022-07-13T10:00:00Z">
              <w:r w:rsidRPr="008A2A60">
                <w:rPr>
                  <w:lang w:val="en-GB"/>
                </w:rPr>
                <w:t>102%</w:t>
              </w:r>
            </w:ins>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ins w:id="4936" w:author="Jens-Rainer Ohm" w:date="2022-07-13T10:00:00Z"/>
                <w:lang w:val="en-GB"/>
              </w:rPr>
            </w:pPr>
            <w:ins w:id="4937" w:author="Jens-Rainer Ohm" w:date="2022-07-13T10:00:00Z">
              <w:r w:rsidRPr="008A2A60">
                <w:rPr>
                  <w:lang w:val="en-GB"/>
                </w:rPr>
                <w:t>99%</w:t>
              </w:r>
            </w:ins>
          </w:p>
        </w:tc>
      </w:tr>
      <w:tr w:rsidR="008A2A60" w:rsidRPr="008A2A60" w14:paraId="15F1765D" w14:textId="77777777" w:rsidTr="008A2A60">
        <w:trPr>
          <w:trHeight w:val="255"/>
          <w:ins w:id="4938" w:author="Jens-Rainer Ohm" w:date="2022-07-13T10:00:00Z"/>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ins w:id="4939" w:author="Jens-Rainer Ohm" w:date="2022-07-13T10:00:00Z"/>
                <w:b/>
                <w:bCs/>
                <w:lang w:val="en-GB"/>
              </w:rPr>
            </w:pPr>
            <w:ins w:id="4940" w:author="Jens-Rainer Ohm" w:date="2022-07-13T10:00:00Z">
              <w:r w:rsidRPr="008A2A60">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ins w:id="4941" w:author="Jens-Rainer Ohm" w:date="2022-07-13T10:00:00Z"/>
                <w:lang w:val="en-GB"/>
              </w:rPr>
            </w:pPr>
            <w:ins w:id="4942" w:author="Jens-Rainer Ohm" w:date="2022-07-13T10:00:00Z">
              <w:r w:rsidRPr="008A2A60">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ins w:id="4943" w:author="Jens-Rainer Ohm" w:date="2022-07-13T10:00:00Z"/>
                <w:lang w:val="en-GB"/>
              </w:rPr>
            </w:pPr>
            <w:ins w:id="4944" w:author="Jens-Rainer Ohm" w:date="2022-07-13T10:00:00Z">
              <w:r w:rsidRPr="008A2A60">
                <w:rPr>
                  <w:lang w:val="en-GB"/>
                </w:rPr>
                <w:t>-0.04%</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ins w:id="4945" w:author="Jens-Rainer Ohm" w:date="2022-07-13T10:00:00Z"/>
                <w:lang w:val="en-GB"/>
              </w:rPr>
            </w:pPr>
            <w:ins w:id="4946" w:author="Jens-Rainer Ohm" w:date="2022-07-13T10:00:00Z">
              <w:r w:rsidRPr="008A2A60">
                <w:rPr>
                  <w:lang w:val="en-GB"/>
                </w:rPr>
                <w:t>-0.04%</w:t>
              </w:r>
            </w:ins>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ins w:id="4947" w:author="Jens-Rainer Ohm" w:date="2022-07-13T10:00:00Z"/>
                <w:lang w:val="en-GB"/>
              </w:rPr>
            </w:pPr>
            <w:ins w:id="4948" w:author="Jens-Rainer Ohm" w:date="2022-07-13T10:00:00Z">
              <w:r w:rsidRPr="008A2A60">
                <w:rPr>
                  <w:lang w:val="en-GB"/>
                </w:rPr>
                <w:t>103%</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ins w:id="4949" w:author="Jens-Rainer Ohm" w:date="2022-07-13T10:00:00Z"/>
                <w:lang w:val="en-GB"/>
              </w:rPr>
            </w:pPr>
            <w:ins w:id="4950" w:author="Jens-Rainer Ohm" w:date="2022-07-13T10:00:00Z">
              <w:r w:rsidRPr="008A2A60">
                <w:rPr>
                  <w:lang w:val="en-GB"/>
                </w:rPr>
                <w:t>100%</w:t>
              </w:r>
            </w:ins>
          </w:p>
        </w:tc>
      </w:tr>
    </w:tbl>
    <w:p w14:paraId="6B569989" w14:textId="77777777" w:rsidR="008A2A60" w:rsidRPr="008A2A60" w:rsidRDefault="008A2A60" w:rsidP="008A2A60">
      <w:pPr>
        <w:rPr>
          <w:ins w:id="4951" w:author="Jens-Rainer Ohm" w:date="2022-07-13T10:00:00Z"/>
          <w:lang w:val="en-CA"/>
        </w:rPr>
      </w:pPr>
    </w:p>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ins w:id="4952" w:author="Jens-Rainer Ohm" w:date="2022-07-13T10:00:00Z"/>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ins w:id="4953" w:author="Jens-Rainer Ohm" w:date="2022-07-13T10:00:00Z"/>
                <w:b/>
                <w:bCs/>
                <w:lang w:val="en-GB"/>
              </w:rPr>
            </w:pPr>
            <w:ins w:id="4954" w:author="Jens-Rainer Ohm" w:date="2022-07-13T10:00:00Z">
              <w:r w:rsidRPr="008A2A60">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ins w:id="4955" w:author="Jens-Rainer Ohm" w:date="2022-07-13T10:00:00Z"/>
                <w:b/>
                <w:bCs/>
                <w:lang w:val="en-GB"/>
              </w:rPr>
            </w:pPr>
            <w:ins w:id="4956" w:author="Jens-Rainer Ohm" w:date="2022-07-13T10:00:00Z">
              <w:r w:rsidRPr="008A2A60">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ins w:id="4957" w:author="Jens-Rainer Ohm" w:date="2022-07-13T10:00:00Z"/>
                <w:lang w:val="en-GB"/>
              </w:rPr>
            </w:pPr>
            <w:ins w:id="4958" w:author="Jens-Rainer Ohm" w:date="2022-07-13T10:00:00Z">
              <w:r w:rsidRPr="008A2A60">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ins w:id="4959" w:author="Jens-Rainer Ohm" w:date="2022-07-13T10:00:00Z"/>
                <w:b/>
                <w:bCs/>
                <w:lang w:val="en-GB"/>
              </w:rPr>
            </w:pPr>
            <w:ins w:id="4960" w:author="Jens-Rainer Ohm" w:date="2022-07-13T10:00:00Z">
              <w:r w:rsidRPr="008A2A60">
                <w:rPr>
                  <w:b/>
                  <w:bCs/>
                  <w:lang w:val="en-GB"/>
                </w:rPr>
                <w:t>RA</w:t>
              </w:r>
            </w:ins>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ins w:id="4961" w:author="Jens-Rainer Ohm" w:date="2022-07-13T10:00:00Z"/>
                <w:lang w:val="en-GB"/>
              </w:rPr>
            </w:pPr>
            <w:ins w:id="4962" w:author="Jens-Rainer Ohm" w:date="2022-07-13T10:00:00Z">
              <w:r w:rsidRPr="008A2A60">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ins w:id="4963" w:author="Jens-Rainer Ohm" w:date="2022-07-13T10:00:00Z"/>
                <w:lang w:val="en-GB"/>
              </w:rPr>
            </w:pPr>
            <w:ins w:id="4964" w:author="Jens-Rainer Ohm" w:date="2022-07-13T10:00:00Z">
              <w:r w:rsidRPr="008A2A60">
                <w:rPr>
                  <w:lang w:val="en-GB"/>
                </w:rPr>
                <w:t> </w:t>
              </w:r>
            </w:ins>
          </w:p>
        </w:tc>
      </w:tr>
      <w:tr w:rsidR="008A2A60" w:rsidRPr="008A2A60" w14:paraId="5610DDA5" w14:textId="77777777" w:rsidTr="008A2A60">
        <w:trPr>
          <w:trHeight w:val="255"/>
          <w:ins w:id="4965"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ins w:id="4966" w:author="Jens-Rainer Ohm" w:date="2022-07-13T10:00:00Z"/>
                <w:lang w:val="en-GB"/>
              </w:rPr>
            </w:pPr>
            <w:ins w:id="4967" w:author="Jens-Rainer Ohm" w:date="2022-07-13T10:00:00Z">
              <w:r w:rsidRPr="008A2A60">
                <w:rPr>
                  <w:lang w:val="en-GB"/>
                </w:rPr>
                <w:t> </w:t>
              </w:r>
            </w:ins>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ins w:id="4968" w:author="Jens-Rainer Ohm" w:date="2022-07-13T10:00:00Z"/>
                <w:b/>
                <w:bCs/>
                <w:lang w:val="en-GB"/>
              </w:rPr>
            </w:pPr>
            <w:ins w:id="4969" w:author="Jens-Rainer Ohm" w:date="2022-07-13T10:00:00Z">
              <w:r w:rsidRPr="008A2A60">
                <w:rPr>
                  <w:b/>
                  <w:bCs/>
                  <w:lang w:val="en-GB"/>
                </w:rPr>
                <w:t> </w:t>
              </w:r>
            </w:ins>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ins w:id="4970" w:author="Jens-Rainer Ohm" w:date="2022-07-13T10:00:00Z"/>
                <w:b/>
                <w:bCs/>
                <w:lang w:val="en-GB"/>
              </w:rPr>
            </w:pPr>
            <w:ins w:id="4971" w:author="Jens-Rainer Ohm" w:date="2022-07-13T10:00:00Z">
              <w:r w:rsidRPr="008A2A60">
                <w:rPr>
                  <w:b/>
                  <w:bCs/>
                  <w:lang w:val="en-GB"/>
                </w:rPr>
                <w:t> </w:t>
              </w:r>
            </w:ins>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ins w:id="4972" w:author="Jens-Rainer Ohm" w:date="2022-07-13T10:00:00Z"/>
                <w:b/>
                <w:bCs/>
                <w:lang w:val="en-GB"/>
              </w:rPr>
            </w:pPr>
            <w:ins w:id="4973" w:author="Jens-Rainer Ohm" w:date="2022-07-13T10:00:00Z">
              <w:r w:rsidRPr="008A2A60">
                <w:rPr>
                  <w:b/>
                  <w:bCs/>
                  <w:lang w:val="en-GB"/>
                </w:rPr>
                <w:t>Over VTM16.0</w:t>
              </w:r>
            </w:ins>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ins w:id="4974" w:author="Jens-Rainer Ohm" w:date="2022-07-13T10:00:00Z"/>
                <w:b/>
                <w:bCs/>
                <w:lang w:val="en-GB"/>
              </w:rPr>
            </w:pPr>
            <w:ins w:id="4975" w:author="Jens-Rainer Ohm" w:date="2022-07-13T10:00:00Z">
              <w:r w:rsidRPr="008A2A60">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ins w:id="4976" w:author="Jens-Rainer Ohm" w:date="2022-07-13T10:00:00Z"/>
                <w:b/>
                <w:bCs/>
                <w:lang w:val="en-GB"/>
              </w:rPr>
            </w:pPr>
            <w:ins w:id="4977" w:author="Jens-Rainer Ohm" w:date="2022-07-13T10:00:00Z">
              <w:r w:rsidRPr="008A2A60">
                <w:rPr>
                  <w:b/>
                  <w:bCs/>
                  <w:lang w:val="en-GB"/>
                </w:rPr>
                <w:t> </w:t>
              </w:r>
            </w:ins>
          </w:p>
        </w:tc>
      </w:tr>
      <w:tr w:rsidR="008A2A60" w:rsidRPr="008A2A60" w14:paraId="298A8563" w14:textId="77777777" w:rsidTr="008A2A60">
        <w:trPr>
          <w:trHeight w:val="255"/>
          <w:ins w:id="4978"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ins w:id="4979" w:author="Jens-Rainer Ohm" w:date="2022-07-13T10:00:00Z"/>
                <w:lang w:val="en-GB"/>
              </w:rPr>
            </w:pPr>
            <w:ins w:id="4980" w:author="Jens-Rainer Ohm" w:date="2022-07-13T10:00:00Z">
              <w:r w:rsidRPr="008A2A60">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ins w:id="4981" w:author="Jens-Rainer Ohm" w:date="2022-07-13T10:00:00Z"/>
                <w:lang w:val="en-GB"/>
              </w:rPr>
            </w:pPr>
            <w:proofErr w:type="spellStart"/>
            <w:ins w:id="4982" w:author="Jens-Rainer Ohm" w:date="2022-07-13T10:00:00Z">
              <w:r w:rsidRPr="008A2A60">
                <w:rPr>
                  <w:lang w:val="en-GB"/>
                </w:rPr>
                <w:t>psnrG</w:t>
              </w:r>
              <w:proofErr w:type="spellEnd"/>
            </w:ins>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ins w:id="4983" w:author="Jens-Rainer Ohm" w:date="2022-07-13T10:00:00Z"/>
                <w:lang w:val="en-GB"/>
              </w:rPr>
            </w:pPr>
            <w:proofErr w:type="spellStart"/>
            <w:ins w:id="4984" w:author="Jens-Rainer Ohm" w:date="2022-07-13T10:00:00Z">
              <w:r w:rsidRPr="008A2A60">
                <w:rPr>
                  <w:lang w:val="en-GB"/>
                </w:rPr>
                <w:t>psnrB</w:t>
              </w:r>
              <w:proofErr w:type="spellEnd"/>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ins w:id="4985" w:author="Jens-Rainer Ohm" w:date="2022-07-13T10:00:00Z"/>
                <w:lang w:val="en-GB"/>
              </w:rPr>
            </w:pPr>
            <w:proofErr w:type="spellStart"/>
            <w:ins w:id="4986" w:author="Jens-Rainer Ohm" w:date="2022-07-13T10:00:00Z">
              <w:r w:rsidRPr="008A2A60">
                <w:rPr>
                  <w:lang w:val="en-GB"/>
                </w:rPr>
                <w:t>psnrR</w:t>
              </w:r>
              <w:proofErr w:type="spellEnd"/>
            </w:ins>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ins w:id="4987" w:author="Jens-Rainer Ohm" w:date="2022-07-13T10:00:00Z"/>
                <w:lang w:val="en-GB"/>
              </w:rPr>
            </w:pPr>
            <w:proofErr w:type="spellStart"/>
            <w:ins w:id="4988" w:author="Jens-Rainer Ohm" w:date="2022-07-13T10:00:00Z">
              <w:r w:rsidRPr="008A2A60">
                <w:rPr>
                  <w:lang w:val="en-GB"/>
                </w:rPr>
                <w:t>EncT</w:t>
              </w:r>
              <w:proofErr w:type="spellEnd"/>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ins w:id="4989" w:author="Jens-Rainer Ohm" w:date="2022-07-13T10:00:00Z"/>
                <w:lang w:val="en-GB"/>
              </w:rPr>
            </w:pPr>
            <w:proofErr w:type="spellStart"/>
            <w:ins w:id="4990" w:author="Jens-Rainer Ohm" w:date="2022-07-13T10:00:00Z">
              <w:r w:rsidRPr="008A2A60">
                <w:rPr>
                  <w:lang w:val="en-GB"/>
                </w:rPr>
                <w:t>DecT</w:t>
              </w:r>
              <w:proofErr w:type="spellEnd"/>
            </w:ins>
          </w:p>
        </w:tc>
      </w:tr>
      <w:tr w:rsidR="008A2A60" w:rsidRPr="008A2A60" w14:paraId="7A653028" w14:textId="77777777" w:rsidTr="008A2A60">
        <w:trPr>
          <w:trHeight w:val="255"/>
          <w:ins w:id="4991" w:author="Jens-Rainer Ohm" w:date="2022-07-13T10:00:00Z"/>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ins w:id="4992" w:author="Jens-Rainer Ohm" w:date="2022-07-13T10:00:00Z"/>
                <w:lang w:val="en-GB"/>
              </w:rPr>
            </w:pPr>
            <w:ins w:id="4993" w:author="Jens-Rainer Ohm" w:date="2022-07-13T10:00:00Z">
              <w:r w:rsidRPr="008A2A60">
                <w:rPr>
                  <w:lang w:val="en-GB"/>
                </w:rPr>
                <w:t>SVT16</w:t>
              </w:r>
            </w:ins>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ins w:id="4994" w:author="Jens-Rainer Ohm" w:date="2022-07-13T10:00:00Z"/>
                <w:lang w:val="en-GB"/>
              </w:rPr>
            </w:pPr>
            <w:ins w:id="4995"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ins w:id="4996" w:author="Jens-Rainer Ohm" w:date="2022-07-13T10:00:00Z"/>
                <w:lang w:val="en-GB"/>
              </w:rPr>
            </w:pPr>
            <w:ins w:id="4997" w:author="Jens-Rainer Ohm" w:date="2022-07-13T10:00:00Z">
              <w:r w:rsidRPr="008A2A60">
                <w:rPr>
                  <w:lang w:val="en-GB"/>
                </w:rPr>
                <w:t>0.00%</w:t>
              </w:r>
            </w:ins>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ins w:id="4998" w:author="Jens-Rainer Ohm" w:date="2022-07-13T10:00:00Z"/>
                <w:lang w:val="en-GB"/>
              </w:rPr>
            </w:pPr>
            <w:ins w:id="4999" w:author="Jens-Rainer Ohm" w:date="2022-07-13T10:00:00Z">
              <w:r w:rsidRPr="008A2A60">
                <w:rPr>
                  <w:lang w:val="en-GB"/>
                </w:rPr>
                <w:t>0.00%</w:t>
              </w:r>
            </w:ins>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ins w:id="5000" w:author="Jens-Rainer Ohm" w:date="2022-07-13T10:00:00Z"/>
                <w:lang w:val="en-GB"/>
              </w:rPr>
            </w:pPr>
            <w:ins w:id="5001" w:author="Jens-Rainer Ohm" w:date="2022-07-13T10:00:00Z">
              <w:r w:rsidRPr="008A2A60">
                <w:rPr>
                  <w:lang w:val="en-GB"/>
                </w:rPr>
                <w:t>103%</w:t>
              </w:r>
            </w:ins>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ins w:id="5002" w:author="Jens-Rainer Ohm" w:date="2022-07-13T10:00:00Z"/>
                <w:lang w:val="en-GB"/>
              </w:rPr>
            </w:pPr>
            <w:ins w:id="5003" w:author="Jens-Rainer Ohm" w:date="2022-07-13T10:00:00Z">
              <w:r w:rsidRPr="008A2A60">
                <w:rPr>
                  <w:lang w:val="en-GB"/>
                </w:rPr>
                <w:t>102%</w:t>
              </w:r>
            </w:ins>
          </w:p>
        </w:tc>
      </w:tr>
      <w:tr w:rsidR="008A2A60" w:rsidRPr="008A2A60" w14:paraId="274C4F4A" w14:textId="77777777" w:rsidTr="008A2A60">
        <w:trPr>
          <w:trHeight w:val="255"/>
          <w:ins w:id="5004" w:author="Jens-Rainer Ohm" w:date="2022-07-13T10:00:00Z"/>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ins w:id="5005" w:author="Jens-Rainer Ohm" w:date="2022-07-13T10:00:00Z"/>
                <w:lang w:val="en-GB"/>
              </w:rPr>
            </w:pPr>
            <w:ins w:id="5006" w:author="Jens-Rainer Ohm" w:date="2022-07-13T10:00:00Z">
              <w:r w:rsidRPr="008A2A60">
                <w:rPr>
                  <w:lang w:val="en-GB"/>
                </w:rPr>
                <w:t>SVT12</w:t>
              </w:r>
            </w:ins>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ins w:id="5007" w:author="Jens-Rainer Ohm" w:date="2022-07-13T10:00:00Z"/>
                <w:lang w:val="en-GB"/>
              </w:rPr>
            </w:pPr>
            <w:ins w:id="5008" w:author="Jens-Rainer Ohm" w:date="2022-07-13T10:00:00Z">
              <w:r w:rsidRPr="008A2A60">
                <w:rPr>
                  <w:lang w:val="en-GB"/>
                </w:rPr>
                <w:t>0.02%</w:t>
              </w:r>
            </w:ins>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ins w:id="5009" w:author="Jens-Rainer Ohm" w:date="2022-07-13T10:00:00Z"/>
                <w:lang w:val="en-GB"/>
              </w:rPr>
            </w:pPr>
            <w:ins w:id="5010" w:author="Jens-Rainer Ohm" w:date="2022-07-13T10:00:00Z">
              <w:r w:rsidRPr="008A2A60">
                <w:rPr>
                  <w:lang w:val="en-GB"/>
                </w:rPr>
                <w:t>0.01%</w:t>
              </w:r>
            </w:ins>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ins w:id="5011" w:author="Jens-Rainer Ohm" w:date="2022-07-13T10:00:00Z"/>
                <w:lang w:val="en-GB"/>
              </w:rPr>
            </w:pPr>
            <w:ins w:id="5012" w:author="Jens-Rainer Ohm" w:date="2022-07-13T10:00:00Z">
              <w:r w:rsidRPr="008A2A60">
                <w:rPr>
                  <w:lang w:val="en-GB"/>
                </w:rPr>
                <w:t>0.01%</w:t>
              </w:r>
            </w:ins>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ins w:id="5013" w:author="Jens-Rainer Ohm" w:date="2022-07-13T10:00:00Z"/>
                <w:lang w:val="en-GB"/>
              </w:rPr>
            </w:pPr>
            <w:ins w:id="5014" w:author="Jens-Rainer Ohm" w:date="2022-07-13T10:00:00Z">
              <w:r w:rsidRPr="008A2A60">
                <w:rPr>
                  <w:lang w:val="en-GB"/>
                </w:rPr>
                <w:t>101%</w:t>
              </w:r>
            </w:ins>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ins w:id="5015" w:author="Jens-Rainer Ohm" w:date="2022-07-13T10:00:00Z"/>
                <w:lang w:val="en-GB"/>
              </w:rPr>
            </w:pPr>
            <w:ins w:id="5016" w:author="Jens-Rainer Ohm" w:date="2022-07-13T10:00:00Z">
              <w:r w:rsidRPr="008A2A60">
                <w:rPr>
                  <w:lang w:val="en-GB"/>
                </w:rPr>
                <w:t>101%</w:t>
              </w:r>
            </w:ins>
          </w:p>
        </w:tc>
      </w:tr>
      <w:tr w:rsidR="008A2A60" w:rsidRPr="008A2A60" w14:paraId="7BB23179" w14:textId="77777777" w:rsidTr="008A2A60">
        <w:trPr>
          <w:trHeight w:val="255"/>
          <w:ins w:id="5017" w:author="Jens-Rainer Ohm" w:date="2022-07-13T10:00:00Z"/>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ins w:id="5018" w:author="Jens-Rainer Ohm" w:date="2022-07-13T10:00:00Z"/>
                <w:b/>
                <w:bCs/>
                <w:lang w:val="en-GB"/>
              </w:rPr>
            </w:pPr>
            <w:ins w:id="5019" w:author="Jens-Rainer Ohm" w:date="2022-07-13T10:00:00Z">
              <w:r w:rsidRPr="008A2A60">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ins w:id="5020" w:author="Jens-Rainer Ohm" w:date="2022-07-13T10:00:00Z"/>
                <w:lang w:val="en-GB"/>
              </w:rPr>
            </w:pPr>
            <w:ins w:id="5021" w:author="Jens-Rainer Ohm" w:date="2022-07-13T10:00:00Z">
              <w:r w:rsidRPr="008A2A60">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ins w:id="5022" w:author="Jens-Rainer Ohm" w:date="2022-07-13T10:00:00Z"/>
                <w:lang w:val="en-GB"/>
              </w:rPr>
            </w:pPr>
            <w:ins w:id="5023" w:author="Jens-Rainer Ohm" w:date="2022-07-13T10:00:00Z">
              <w:r w:rsidRPr="008A2A60">
                <w:rPr>
                  <w:lang w:val="en-GB"/>
                </w:rPr>
                <w:t>0.00%</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ins w:id="5024" w:author="Jens-Rainer Ohm" w:date="2022-07-13T10:00:00Z"/>
                <w:lang w:val="en-GB"/>
              </w:rPr>
            </w:pPr>
            <w:ins w:id="5025" w:author="Jens-Rainer Ohm" w:date="2022-07-13T10:00:00Z">
              <w:r w:rsidRPr="008A2A60">
                <w:rPr>
                  <w:lang w:val="en-GB"/>
                </w:rPr>
                <w:t>0.00%</w:t>
              </w:r>
            </w:ins>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ins w:id="5026" w:author="Jens-Rainer Ohm" w:date="2022-07-13T10:00:00Z"/>
                <w:lang w:val="en-GB"/>
              </w:rPr>
            </w:pPr>
            <w:ins w:id="5027" w:author="Jens-Rainer Ohm" w:date="2022-07-13T10:00:00Z">
              <w:r w:rsidRPr="008A2A60">
                <w:rPr>
                  <w:lang w:val="en-GB"/>
                </w:rPr>
                <w:t>102%</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ins w:id="5028" w:author="Jens-Rainer Ohm" w:date="2022-07-13T10:00:00Z"/>
                <w:lang w:val="en-GB"/>
              </w:rPr>
            </w:pPr>
            <w:ins w:id="5029" w:author="Jens-Rainer Ohm" w:date="2022-07-13T10:00:00Z">
              <w:r w:rsidRPr="008A2A60">
                <w:rPr>
                  <w:lang w:val="en-GB"/>
                </w:rPr>
                <w:t>102%</w:t>
              </w:r>
            </w:ins>
          </w:p>
        </w:tc>
      </w:tr>
    </w:tbl>
    <w:p w14:paraId="7E20FC6B" w14:textId="77777777" w:rsidR="008A2A60" w:rsidRPr="008A2A60" w:rsidRDefault="008A2A60" w:rsidP="008A2A60">
      <w:pPr>
        <w:rPr>
          <w:ins w:id="5030" w:author="Jens-Rainer Ohm" w:date="2022-07-13T10:00:00Z"/>
          <w:lang w:val="en-CA"/>
        </w:rPr>
      </w:pPr>
    </w:p>
    <w:p w14:paraId="528092AD" w14:textId="77777777" w:rsidR="008A2A60" w:rsidRPr="008A2A60" w:rsidRDefault="008A2A60" w:rsidP="008A2A60">
      <w:pPr>
        <w:numPr>
          <w:ilvl w:val="0"/>
          <w:numId w:val="1"/>
        </w:numPr>
        <w:rPr>
          <w:ins w:id="5031" w:author="Jens-Rainer Ohm" w:date="2022-07-13T10:00:00Z"/>
          <w:b/>
          <w:bCs/>
          <w:lang w:val="en-CA"/>
        </w:rPr>
      </w:pPr>
      <w:ins w:id="5032" w:author="Jens-Rainer Ohm" w:date="2022-07-13T10:00:00Z">
        <w:r w:rsidRPr="008A2A60">
          <w:rPr>
            <w:b/>
            <w:bCs/>
            <w:lang w:val="en-CA"/>
          </w:rPr>
          <w:t>Recommendations</w:t>
        </w:r>
      </w:ins>
    </w:p>
    <w:p w14:paraId="2987CFCA" w14:textId="77777777" w:rsidR="008A2A60" w:rsidRPr="008A2A60" w:rsidRDefault="008A2A60" w:rsidP="008A2A60">
      <w:pPr>
        <w:rPr>
          <w:ins w:id="5033" w:author="Jens-Rainer Ohm" w:date="2022-07-13T10:00:00Z"/>
        </w:rPr>
      </w:pPr>
      <w:ins w:id="5034" w:author="Jens-Rainer Ohm" w:date="2022-07-13T10:00:00Z">
        <w:r w:rsidRPr="008A2A60">
          <w:t>The AHG recommends the following:</w:t>
        </w:r>
      </w:ins>
    </w:p>
    <w:p w14:paraId="5A3B4329" w14:textId="77777777" w:rsidR="008A2A60" w:rsidRPr="008A2A60" w:rsidRDefault="008A2A60" w:rsidP="008A2A60">
      <w:pPr>
        <w:numPr>
          <w:ilvl w:val="0"/>
          <w:numId w:val="42"/>
        </w:numPr>
        <w:rPr>
          <w:ins w:id="5035" w:author="Jens-Rainer Ohm" w:date="2022-07-13T10:00:00Z"/>
        </w:rPr>
      </w:pPr>
      <w:ins w:id="5036" w:author="Jens-Rainer Ohm" w:date="2022-07-13T10:00:00Z">
        <w:r w:rsidRPr="008A2A60">
          <w:t>To continue high bit depth, high bit rate, and high frame rate studies to support conformance activities for the next meeting cycle.</w:t>
        </w:r>
      </w:ins>
    </w:p>
    <w:p w14:paraId="2E8C6060" w14:textId="77777777" w:rsidR="008A2A60" w:rsidRPr="008A2A60" w:rsidRDefault="008A2A60" w:rsidP="008A2A60">
      <w:pPr>
        <w:rPr>
          <w:ins w:id="5037" w:author="Jens-Rainer Ohm" w:date="2022-07-13T10:00:00Z"/>
          <w:lang w:val="en-CA"/>
        </w:rPr>
      </w:pPr>
    </w:p>
    <w:p w14:paraId="79248963" w14:textId="77777777" w:rsidR="00B044AC" w:rsidRPr="00CF512D" w:rsidRDefault="00B044AC" w:rsidP="00B044AC">
      <w:pPr>
        <w:rPr>
          <w:lang w:val="en-CA"/>
        </w:rPr>
      </w:pPr>
    </w:p>
    <w:p w14:paraId="3F72088B" w14:textId="7551393E" w:rsidR="00B044AC" w:rsidRPr="00CF512D" w:rsidRDefault="000D0716" w:rsidP="00B044AC">
      <w:pPr>
        <w:pStyle w:val="berschrift9"/>
        <w:rPr>
          <w:lang w:val="en-CA"/>
        </w:rPr>
      </w:pPr>
      <w:hyperlink r:id="rId46" w:history="1">
        <w:r w:rsidR="00B044AC" w:rsidRPr="00CF512D">
          <w:rPr>
            <w:color w:val="0000FF"/>
            <w:u w:val="single"/>
            <w:lang w:val="en-CA"/>
          </w:rPr>
          <w:t>JVET-A</w:t>
        </w:r>
        <w:r w:rsidR="00B044AC" w:rsidRPr="00CF512D">
          <w:rPr>
            <w:color w:val="0000FF"/>
            <w:u w:val="single"/>
            <w:lang w:val="en-CA"/>
          </w:rPr>
          <w:t>A</w:t>
        </w:r>
        <w:r w:rsidR="00B044AC" w:rsidRPr="00CF512D">
          <w:rPr>
            <w:color w:val="0000FF"/>
            <w:u w:val="single"/>
            <w:lang w:val="en-CA"/>
          </w:rPr>
          <w:t>0009</w:t>
        </w:r>
      </w:hyperlink>
      <w:r w:rsidR="00B044AC" w:rsidRPr="00CF512D">
        <w:rPr>
          <w:lang w:val="en-CA"/>
        </w:rPr>
        <w:t xml:space="preserve"> JVET AHG report: SEI message studies (AHG9) [S. McCarthy, Y.-K. Wang, T. </w:t>
      </w:r>
      <w:proofErr w:type="spellStart"/>
      <w:r w:rsidR="00B044AC" w:rsidRPr="00CF512D">
        <w:rPr>
          <w:lang w:val="en-CA"/>
        </w:rPr>
        <w:t>Chujoh</w:t>
      </w:r>
      <w:proofErr w:type="spellEnd"/>
      <w:r w:rsidR="00B044AC" w:rsidRPr="00CF512D">
        <w:rPr>
          <w:lang w:val="en-CA"/>
        </w:rPr>
        <w:t>, S. Deshpande, C. Fogg, P. de Lagrange, G. J. Sullivan, A. Tourapis, S. Wenger (AHG chairs)]</w:t>
      </w:r>
    </w:p>
    <w:p w14:paraId="67DF8A39" w14:textId="77777777" w:rsidR="008A2A60" w:rsidRPr="008A2A60" w:rsidRDefault="008A2A60" w:rsidP="008A2A60">
      <w:pPr>
        <w:numPr>
          <w:ilvl w:val="0"/>
          <w:numId w:val="38"/>
        </w:numPr>
        <w:rPr>
          <w:ins w:id="5038" w:author="Jens-Rainer Ohm" w:date="2022-07-13T10:06:00Z"/>
          <w:b/>
          <w:bCs/>
          <w:lang w:val="en-CA"/>
        </w:rPr>
      </w:pPr>
      <w:ins w:id="5039" w:author="Jens-Rainer Ohm" w:date="2022-07-13T10:06:00Z">
        <w:r w:rsidRPr="008A2A60">
          <w:rPr>
            <w:b/>
            <w:bCs/>
            <w:lang w:val="en-CA"/>
          </w:rPr>
          <w:t>Related contributions</w:t>
        </w:r>
      </w:ins>
    </w:p>
    <w:p w14:paraId="05C69323" w14:textId="77777777" w:rsidR="008A2A60" w:rsidRPr="008A2A60" w:rsidRDefault="008A2A60" w:rsidP="008A2A60">
      <w:pPr>
        <w:rPr>
          <w:ins w:id="5040" w:author="Jens-Rainer Ohm" w:date="2022-07-13T10:06:00Z"/>
        </w:rPr>
      </w:pPr>
      <w:ins w:id="5041" w:author="Jens-Rainer Ohm" w:date="2022-07-13T10:06:00Z">
        <w:r w:rsidRPr="008A2A60">
          <w:t>A total of 14 contributions are identified relating to the mandates of AHG9. Some contributions relate to more than one mandate. “AHG9” is part of the title of one contribution, JVET-AA0099, which appears to relate to non-SEI high level syntax.</w:t>
        </w:r>
      </w:ins>
    </w:p>
    <w:p w14:paraId="2E0764CE" w14:textId="77777777" w:rsidR="008A2A60" w:rsidRPr="008A2A60" w:rsidRDefault="008A2A60" w:rsidP="008A2A60">
      <w:pPr>
        <w:rPr>
          <w:ins w:id="5042" w:author="Jens-Rainer Ohm" w:date="2022-07-13T10:06:00Z"/>
        </w:rPr>
      </w:pPr>
      <w:ins w:id="5043" w:author="Jens-Rainer Ohm" w:date="2022-07-13T10:06:00Z">
        <w:r w:rsidRPr="008A2A60">
          <w:t xml:space="preserve">The number of contributions relating to each mandate is as follows </w:t>
        </w:r>
      </w:ins>
    </w:p>
    <w:p w14:paraId="6CB30A6D" w14:textId="77777777" w:rsidR="008A2A60" w:rsidRPr="008A2A60" w:rsidRDefault="008A2A60" w:rsidP="008A2A60">
      <w:pPr>
        <w:numPr>
          <w:ilvl w:val="0"/>
          <w:numId w:val="43"/>
        </w:numPr>
        <w:rPr>
          <w:ins w:id="5044" w:author="Jens-Rainer Ohm" w:date="2022-07-13T10:06:00Z"/>
        </w:rPr>
      </w:pPr>
      <w:ins w:id="5045" w:author="Jens-Rainer Ohm" w:date="2022-07-13T10:06:00Z">
        <w:r w:rsidRPr="008A2A60">
          <w:t>11 contributions relate to the mandate to study the SEI messages in VSEI, VVC, HEVC, and AVC;</w:t>
        </w:r>
      </w:ins>
    </w:p>
    <w:p w14:paraId="2BA3DE67" w14:textId="77777777" w:rsidR="008A2A60" w:rsidRPr="008A2A60" w:rsidRDefault="008A2A60" w:rsidP="008A2A60">
      <w:pPr>
        <w:numPr>
          <w:ilvl w:val="1"/>
          <w:numId w:val="43"/>
        </w:numPr>
        <w:rPr>
          <w:ins w:id="5046" w:author="Jens-Rainer Ohm" w:date="2022-07-13T10:06:00Z"/>
        </w:rPr>
      </w:pPr>
      <w:ins w:id="5047" w:author="Jens-Rainer Ohm" w:date="2022-07-13T10:06:00Z">
        <w:r w:rsidRPr="008A2A60">
          <w:t>8 contributions relate to the neural-network post-filter SEI messages</w:t>
        </w:r>
      </w:ins>
    </w:p>
    <w:p w14:paraId="4897D0FC" w14:textId="77777777" w:rsidR="008A2A60" w:rsidRPr="008A2A60" w:rsidRDefault="008A2A60" w:rsidP="008A2A60">
      <w:pPr>
        <w:numPr>
          <w:ilvl w:val="1"/>
          <w:numId w:val="43"/>
        </w:numPr>
        <w:rPr>
          <w:ins w:id="5048" w:author="Jens-Rainer Ohm" w:date="2022-07-13T10:06:00Z"/>
        </w:rPr>
      </w:pPr>
      <w:ins w:id="5049" w:author="Jens-Rainer Ohm" w:date="2022-07-13T10:06:00Z">
        <w:r w:rsidRPr="008A2A60">
          <w:t>1 contribution relates to the film grain characteristics SEI message</w:t>
        </w:r>
      </w:ins>
    </w:p>
    <w:p w14:paraId="03393CE6" w14:textId="77777777" w:rsidR="008A2A60" w:rsidRPr="008A2A60" w:rsidRDefault="008A2A60" w:rsidP="008A2A60">
      <w:pPr>
        <w:numPr>
          <w:ilvl w:val="1"/>
          <w:numId w:val="43"/>
        </w:numPr>
        <w:rPr>
          <w:ins w:id="5050" w:author="Jens-Rainer Ohm" w:date="2022-07-13T10:06:00Z"/>
        </w:rPr>
      </w:pPr>
      <w:ins w:id="5051" w:author="Jens-Rainer Ohm" w:date="2022-07-13T10:06:00Z">
        <w:r w:rsidRPr="008A2A60">
          <w:t>1 contribution relates to the decoded picture hash SEI message</w:t>
        </w:r>
      </w:ins>
    </w:p>
    <w:p w14:paraId="45E205DE" w14:textId="77777777" w:rsidR="008A2A60" w:rsidRPr="008A2A60" w:rsidRDefault="008A2A60" w:rsidP="008A2A60">
      <w:pPr>
        <w:numPr>
          <w:ilvl w:val="1"/>
          <w:numId w:val="43"/>
        </w:numPr>
        <w:rPr>
          <w:ins w:id="5052" w:author="Jens-Rainer Ohm" w:date="2022-07-13T10:06:00Z"/>
        </w:rPr>
      </w:pPr>
      <w:ins w:id="5053" w:author="Jens-Rainer Ohm" w:date="2022-07-13T10:06:00Z">
        <w:r w:rsidRPr="008A2A60">
          <w:t>1 contribution relates to the alpha channel information SEI message</w:t>
        </w:r>
      </w:ins>
    </w:p>
    <w:p w14:paraId="0B07E5FA" w14:textId="77777777" w:rsidR="008A2A60" w:rsidRPr="008A2A60" w:rsidRDefault="008A2A60" w:rsidP="008A2A60">
      <w:pPr>
        <w:numPr>
          <w:ilvl w:val="0"/>
          <w:numId w:val="43"/>
        </w:numPr>
        <w:rPr>
          <w:ins w:id="5054" w:author="Jens-Rainer Ohm" w:date="2022-07-13T10:06:00Z"/>
        </w:rPr>
      </w:pPr>
      <w:ins w:id="5055" w:author="Jens-Rainer Ohm" w:date="2022-07-13T10:06:00Z">
        <w:r w:rsidRPr="008A2A60">
          <w:t>1 contribution relates to the mandate to collect software and showcase information for SEI messages, including encoder and decoder implementations and bitstreams for demonstration and testing;</w:t>
        </w:r>
      </w:ins>
    </w:p>
    <w:p w14:paraId="490E6782" w14:textId="77777777" w:rsidR="008A2A60" w:rsidRPr="008A2A60" w:rsidRDefault="008A2A60" w:rsidP="008A2A60">
      <w:pPr>
        <w:numPr>
          <w:ilvl w:val="0"/>
          <w:numId w:val="43"/>
        </w:numPr>
        <w:rPr>
          <w:ins w:id="5056" w:author="Jens-Rainer Ohm" w:date="2022-07-13T10:06:00Z"/>
        </w:rPr>
      </w:pPr>
      <w:ins w:id="5057" w:author="Jens-Rainer Ohm" w:date="2022-07-13T10:06:00Z">
        <w:r w:rsidRPr="008A2A60">
          <w:t>4 contributions relate to the mandate to identify potential needs for additional SEI messages;</w:t>
        </w:r>
      </w:ins>
    </w:p>
    <w:p w14:paraId="48A5CF33" w14:textId="77777777" w:rsidR="008A2A60" w:rsidRPr="008A2A60" w:rsidRDefault="008A2A60" w:rsidP="008A2A60">
      <w:pPr>
        <w:numPr>
          <w:ilvl w:val="0"/>
          <w:numId w:val="43"/>
        </w:numPr>
        <w:rPr>
          <w:ins w:id="5058" w:author="Jens-Rainer Ohm" w:date="2022-07-13T10:06:00Z"/>
        </w:rPr>
      </w:pPr>
      <w:ins w:id="5059" w:author="Jens-Rainer Ohm" w:date="2022-07-13T10:06:00Z">
        <w:r w:rsidRPr="008A2A60">
          <w:lastRenderedPageBreak/>
          <w:t>1 contribution relates to the mandate t</w:t>
        </w:r>
        <w:bookmarkStart w:id="5060" w:name="_Hlk108381259"/>
        <w:r w:rsidRPr="008A2A60">
          <w:t>o investigate the possible need of mandatory post processing in the context of SEI messages</w:t>
        </w:r>
        <w:bookmarkEnd w:id="5060"/>
        <w:r w:rsidRPr="008A2A60">
          <w:t xml:space="preserve">; and </w:t>
        </w:r>
      </w:ins>
    </w:p>
    <w:p w14:paraId="1C0AC3BA" w14:textId="77777777" w:rsidR="008A2A60" w:rsidRPr="008A2A60" w:rsidRDefault="008A2A60" w:rsidP="008A2A60">
      <w:pPr>
        <w:numPr>
          <w:ilvl w:val="0"/>
          <w:numId w:val="43"/>
        </w:numPr>
        <w:rPr>
          <w:ins w:id="5061" w:author="Jens-Rainer Ohm" w:date="2022-07-13T10:06:00Z"/>
        </w:rPr>
      </w:pPr>
      <w:ins w:id="5062" w:author="Jens-Rainer Ohm" w:date="2022-07-13T10:06:00Z">
        <w:r w:rsidRPr="008A2A60">
          <w:t>0 contributions relate to the mandate to study SEI messages defined in HEVC and AVC for potential use in the VVC context.</w:t>
        </w:r>
      </w:ins>
    </w:p>
    <w:p w14:paraId="64037522" w14:textId="77777777" w:rsidR="008A2A60" w:rsidRPr="008A2A60" w:rsidRDefault="008A2A60" w:rsidP="008A2A60">
      <w:pPr>
        <w:rPr>
          <w:ins w:id="5063" w:author="Jens-Rainer Ohm" w:date="2022-07-13T10:06:00Z"/>
          <w:lang w:val="en-CA"/>
        </w:rPr>
      </w:pPr>
      <w:ins w:id="5064" w:author="Jens-Rainer Ohm" w:date="2022-07-13T10:06:00Z">
        <w:r w:rsidRPr="008A2A60">
          <w:t>The following is a list of contributions related to the mandates of AHG9.</w:t>
        </w:r>
      </w:ins>
    </w:p>
    <w:p w14:paraId="73B18CE3" w14:textId="77777777" w:rsidR="008A2A60" w:rsidRPr="008A2A60" w:rsidRDefault="008A2A60" w:rsidP="008A2A60">
      <w:pPr>
        <w:numPr>
          <w:ilvl w:val="1"/>
          <w:numId w:val="38"/>
        </w:numPr>
        <w:rPr>
          <w:ins w:id="5065" w:author="Jens-Rainer Ohm" w:date="2022-07-13T10:06:00Z"/>
          <w:b/>
          <w:bCs/>
          <w:i/>
          <w:iCs/>
        </w:rPr>
      </w:pPr>
      <w:ins w:id="5066" w:author="Jens-Rainer Ohm" w:date="2022-07-13T10:06:00Z">
        <w:r w:rsidRPr="008A2A60">
          <w:rPr>
            <w:b/>
            <w:bCs/>
            <w:i/>
            <w:iCs/>
          </w:rPr>
          <w:t xml:space="preserve">Study </w:t>
        </w:r>
        <w:bookmarkStart w:id="5067" w:name="_Hlk100918192"/>
        <w:r w:rsidRPr="008A2A60">
          <w:rPr>
            <w:b/>
            <w:bCs/>
            <w:i/>
            <w:iCs/>
          </w:rPr>
          <w:t>the SEI messages in VSEI, VVC, HEVC and AVC</w:t>
        </w:r>
        <w:bookmarkEnd w:id="5067"/>
      </w:ins>
    </w:p>
    <w:p w14:paraId="7D76E41C" w14:textId="77777777" w:rsidR="008A2A60" w:rsidRPr="008A2A60" w:rsidRDefault="008A2A60" w:rsidP="008A2A60">
      <w:pPr>
        <w:numPr>
          <w:ilvl w:val="2"/>
          <w:numId w:val="38"/>
        </w:numPr>
        <w:rPr>
          <w:ins w:id="5068" w:author="Jens-Rainer Ohm" w:date="2022-07-13T10:06:00Z"/>
          <w:b/>
          <w:bCs/>
        </w:rPr>
      </w:pPr>
      <w:ins w:id="5069" w:author="Jens-Rainer Ohm" w:date="2022-07-13T10:06:00Z">
        <w:r w:rsidRPr="008A2A60">
          <w:rPr>
            <w:b/>
            <w:bCs/>
          </w:rPr>
          <w:t>Neural-network post filter characteristics and activation SEI messages</w:t>
        </w:r>
      </w:ins>
    </w:p>
    <w:p w14:paraId="551A0BEB" w14:textId="77777777" w:rsidR="008A2A60" w:rsidRPr="008A2A60" w:rsidRDefault="008A2A60" w:rsidP="008A2A60">
      <w:pPr>
        <w:rPr>
          <w:ins w:id="5070" w:author="Jens-Rainer Ohm" w:date="2022-07-13T10:06:00Z"/>
        </w:rPr>
      </w:pPr>
      <w:ins w:id="5071" w:author="Jens-Rainer Ohm" w:date="2022-07-13T10:06:00Z">
        <w:r w:rsidRPr="008A2A60">
          <w:fldChar w:fldCharType="begin"/>
        </w:r>
        <w:r w:rsidRPr="008A2A60">
          <w:instrText xml:space="preserve"> HYPERLINK "https://jvet-experts.org/doc_end_user/current_document.php?id=11730" </w:instrText>
        </w:r>
        <w:r w:rsidRPr="008A2A60">
          <w:fldChar w:fldCharType="separate"/>
        </w:r>
        <w:r w:rsidRPr="008A2A60">
          <w:rPr>
            <w:rStyle w:val="Hyperlink"/>
          </w:rPr>
          <w:t>JVET-AA0054</w:t>
        </w:r>
        <w:r w:rsidRPr="008A2A60">
          <w:rPr>
            <w:lang w:val="en-CA"/>
          </w:rPr>
          <w:fldChar w:fldCharType="end"/>
        </w:r>
        <w:r w:rsidRPr="008A2A60">
          <w:t xml:space="preserve"> </w:t>
        </w:r>
        <w:r w:rsidRPr="008A2A60">
          <w:tab/>
          <w:t>AHG9: On Neural-network Post-filter Characteristics SEI Message [S. Deshpande (Sharp)]</w:t>
        </w:r>
      </w:ins>
    </w:p>
    <w:p w14:paraId="6348190D" w14:textId="77777777" w:rsidR="008A2A60" w:rsidRPr="008A2A60" w:rsidRDefault="008A2A60" w:rsidP="008A2A60">
      <w:pPr>
        <w:rPr>
          <w:ins w:id="5072" w:author="Jens-Rainer Ohm" w:date="2022-07-13T10:06:00Z"/>
        </w:rPr>
      </w:pPr>
      <w:ins w:id="5073" w:author="Jens-Rainer Ohm" w:date="2022-07-13T10:06:00Z">
        <w:r w:rsidRPr="008A2A60">
          <w:fldChar w:fldCharType="begin"/>
        </w:r>
        <w:r w:rsidRPr="008A2A60">
          <w:instrText xml:space="preserve"> HYPERLINK "https://jvet-experts.org/doc_end_user/current_document.php?id=11731" </w:instrText>
        </w:r>
        <w:r w:rsidRPr="008A2A60">
          <w:fldChar w:fldCharType="separate"/>
        </w:r>
        <w:r w:rsidRPr="008A2A60">
          <w:rPr>
            <w:rStyle w:val="Hyperlink"/>
          </w:rPr>
          <w:t>JVET-AA0055</w:t>
        </w:r>
        <w:r w:rsidRPr="008A2A60">
          <w:rPr>
            <w:lang w:val="en-CA"/>
          </w:rPr>
          <w:fldChar w:fldCharType="end"/>
        </w:r>
        <w:r w:rsidRPr="008A2A60">
          <w:t xml:space="preserve"> AHG9: Comments on Neural-network Post-filter Characteristics SEI Message [S. Deshpande, A. </w:t>
        </w:r>
        <w:proofErr w:type="spellStart"/>
        <w:r w:rsidRPr="008A2A60">
          <w:t>Sidiya</w:t>
        </w:r>
        <w:proofErr w:type="spellEnd"/>
        <w:r w:rsidRPr="008A2A60">
          <w:t xml:space="preserve"> (Sharp)]</w:t>
        </w:r>
      </w:ins>
    </w:p>
    <w:p w14:paraId="5FF5EA07" w14:textId="77777777" w:rsidR="008A2A60" w:rsidRPr="008A2A60" w:rsidRDefault="008A2A60" w:rsidP="008A2A60">
      <w:pPr>
        <w:rPr>
          <w:ins w:id="5074" w:author="Jens-Rainer Ohm" w:date="2022-07-13T10:06:00Z"/>
        </w:rPr>
      </w:pPr>
      <w:ins w:id="5075" w:author="Jens-Rainer Ohm" w:date="2022-07-13T10:06:00Z">
        <w:r w:rsidRPr="008A2A60">
          <w:fldChar w:fldCharType="begin"/>
        </w:r>
        <w:r w:rsidRPr="008A2A60">
          <w:instrText xml:space="preserve"> HYPERLINK "https://jvet-experts.org/doc_end_user/current_document.php?id=11732" </w:instrText>
        </w:r>
        <w:r w:rsidRPr="008A2A60">
          <w:fldChar w:fldCharType="separate"/>
        </w:r>
        <w:r w:rsidRPr="008A2A60">
          <w:rPr>
            <w:rStyle w:val="Hyperlink"/>
          </w:rPr>
          <w:t>JVET-AA0056</w:t>
        </w:r>
        <w:r w:rsidRPr="008A2A60">
          <w:rPr>
            <w:lang w:val="en-CA"/>
          </w:rPr>
          <w:fldChar w:fldCharType="end"/>
        </w:r>
        <w:r w:rsidRPr="008A2A60">
          <w:t xml:space="preserve"> AHG9: On syntax gating in the neural-network post-filter characteristics SEI message [M. M. </w:t>
        </w:r>
        <w:proofErr w:type="spellStart"/>
        <w:r w:rsidRPr="008A2A60">
          <w:t>Hannuksela</w:t>
        </w:r>
        <w:proofErr w:type="spellEnd"/>
        <w:r w:rsidRPr="008A2A60">
          <w:t xml:space="preserve">, F. </w:t>
        </w:r>
        <w:proofErr w:type="spellStart"/>
        <w:r w:rsidRPr="008A2A60">
          <w:t>Cricri</w:t>
        </w:r>
        <w:proofErr w:type="spellEnd"/>
        <w:r w:rsidRPr="008A2A60">
          <w:t xml:space="preserve">, M. Santamaria (Nokia), T. </w:t>
        </w:r>
        <w:proofErr w:type="spellStart"/>
        <w:r w:rsidRPr="008A2A60">
          <w:t>Chujoh</w:t>
        </w:r>
        <w:proofErr w:type="spellEnd"/>
        <w:r w:rsidRPr="008A2A60">
          <w:t xml:space="preserve">, Y. </w:t>
        </w:r>
        <w:proofErr w:type="spellStart"/>
        <w:r w:rsidRPr="008A2A60">
          <w:t>Yasugi</w:t>
        </w:r>
        <w:proofErr w:type="spellEnd"/>
        <w:r w:rsidRPr="008A2A60">
          <w:t xml:space="preserve">, T. </w:t>
        </w:r>
        <w:proofErr w:type="spellStart"/>
        <w:r w:rsidRPr="008A2A60">
          <w:t>Ikai</w:t>
        </w:r>
        <w:proofErr w:type="spellEnd"/>
        <w:r w:rsidRPr="008A2A60">
          <w:t xml:space="preserve"> (Sharp), S. McCarthy, A. Arora, T. Shao, P. Yin, T. Lu, F. Pu, W. Husak (Dolby)]</w:t>
        </w:r>
      </w:ins>
    </w:p>
    <w:p w14:paraId="781FF45E" w14:textId="77777777" w:rsidR="008A2A60" w:rsidRPr="008A2A60" w:rsidRDefault="008A2A60" w:rsidP="008A2A60">
      <w:pPr>
        <w:rPr>
          <w:ins w:id="5076" w:author="Jens-Rainer Ohm" w:date="2022-07-13T10:06:00Z"/>
        </w:rPr>
      </w:pPr>
      <w:ins w:id="5077" w:author="Jens-Rainer Ohm" w:date="2022-07-13T10:06:00Z">
        <w:r w:rsidRPr="008A2A60">
          <w:fldChar w:fldCharType="begin"/>
        </w:r>
        <w:r w:rsidRPr="008A2A60">
          <w:instrText xml:space="preserve"> HYPERLINK "https://jvet-experts.org/doc_end_user/current_document.php?id=11743" </w:instrText>
        </w:r>
        <w:r w:rsidRPr="008A2A60">
          <w:fldChar w:fldCharType="separate"/>
        </w:r>
        <w:r w:rsidRPr="008A2A60">
          <w:rPr>
            <w:rStyle w:val="Hyperlink"/>
          </w:rPr>
          <w:t>JVET-AA0067</w:t>
        </w:r>
        <w:r w:rsidRPr="008A2A60">
          <w:rPr>
            <w:lang w:val="en-CA"/>
          </w:rPr>
          <w:fldChar w:fldCharType="end"/>
        </w:r>
        <w:r w:rsidRPr="008A2A60">
          <w:t xml:space="preserve"> AHG9: Some specification improvements for neural-network post-filter characteristics SEI message [T. </w:t>
        </w:r>
        <w:proofErr w:type="spellStart"/>
        <w:r w:rsidRPr="008A2A60">
          <w:t>Chujoh</w:t>
        </w:r>
        <w:proofErr w:type="spellEnd"/>
        <w:r w:rsidRPr="008A2A60">
          <w:t xml:space="preserve">, Y. </w:t>
        </w:r>
        <w:proofErr w:type="spellStart"/>
        <w:r w:rsidRPr="008A2A60">
          <w:t>Yasugi</w:t>
        </w:r>
        <w:proofErr w:type="spellEnd"/>
        <w:r w:rsidRPr="008A2A60">
          <w:t xml:space="preserve">, T. </w:t>
        </w:r>
        <w:proofErr w:type="spellStart"/>
        <w:r w:rsidRPr="008A2A60">
          <w:t>Ikai</w:t>
        </w:r>
        <w:proofErr w:type="spellEnd"/>
        <w:r w:rsidRPr="008A2A60">
          <w:t xml:space="preserve"> (Sharp), M. </w:t>
        </w:r>
        <w:proofErr w:type="spellStart"/>
        <w:r w:rsidRPr="008A2A60">
          <w:t>Hannuksela</w:t>
        </w:r>
        <w:proofErr w:type="spellEnd"/>
        <w:r w:rsidRPr="008A2A60">
          <w:t xml:space="preserve">, F. </w:t>
        </w:r>
        <w:proofErr w:type="spellStart"/>
        <w:r w:rsidRPr="008A2A60">
          <w:t>Cricri</w:t>
        </w:r>
        <w:proofErr w:type="spellEnd"/>
        <w:r w:rsidRPr="008A2A60">
          <w:t xml:space="preserve"> (Nokia), S. McCarthy, A. Arora, T. Shao, P. Yin, T. Lu, F. Pu, W. Husak (Dolby)]</w:t>
        </w:r>
      </w:ins>
    </w:p>
    <w:p w14:paraId="7CEEB494" w14:textId="77777777" w:rsidR="008A2A60" w:rsidRPr="008A2A60" w:rsidRDefault="008A2A60" w:rsidP="008A2A60">
      <w:pPr>
        <w:rPr>
          <w:ins w:id="5078" w:author="Jens-Rainer Ohm" w:date="2022-07-13T10:06:00Z"/>
        </w:rPr>
      </w:pPr>
      <w:ins w:id="5079" w:author="Jens-Rainer Ohm" w:date="2022-07-13T10:06:00Z">
        <w:r w:rsidRPr="008A2A60">
          <w:fldChar w:fldCharType="begin"/>
        </w:r>
        <w:r w:rsidRPr="008A2A60">
          <w:instrText xml:space="preserve"> HYPERLINK "https://jvet-experts.org/doc_end_user/current_document.php?id=11759" </w:instrText>
        </w:r>
        <w:r w:rsidRPr="008A2A60">
          <w:fldChar w:fldCharType="separate"/>
        </w:r>
        <w:r w:rsidRPr="008A2A60">
          <w:rPr>
            <w:rStyle w:val="Hyperlink"/>
          </w:rPr>
          <w:t>JVET-AA0083</w:t>
        </w:r>
        <w:r w:rsidRPr="008A2A60">
          <w:rPr>
            <w:lang w:val="en-CA"/>
          </w:rPr>
          <w:fldChar w:fldCharType="end"/>
        </w:r>
        <w:r w:rsidRPr="008A2A60">
          <w:t xml:space="preserve"> AHG9: NNR post-filter SEI message extension for flexible decoding capabilities [F. Galpin, T. Dumas, P. </w:t>
        </w:r>
        <w:proofErr w:type="spellStart"/>
        <w:r w:rsidRPr="008A2A60">
          <w:t>Bordes</w:t>
        </w:r>
        <w:proofErr w:type="spellEnd"/>
        <w:r w:rsidRPr="008A2A60">
          <w:t>, E. François (</w:t>
        </w:r>
        <w:proofErr w:type="spellStart"/>
        <w:r w:rsidRPr="008A2A60">
          <w:t>InterDigital</w:t>
        </w:r>
        <w:proofErr w:type="spellEnd"/>
        <w:r w:rsidRPr="008A2A60">
          <w:t>)]</w:t>
        </w:r>
      </w:ins>
    </w:p>
    <w:p w14:paraId="6C928A79" w14:textId="77777777" w:rsidR="008A2A60" w:rsidRPr="008A2A60" w:rsidRDefault="008A2A60" w:rsidP="008A2A60">
      <w:pPr>
        <w:rPr>
          <w:ins w:id="5080" w:author="Jens-Rainer Ohm" w:date="2022-07-13T10:06:00Z"/>
        </w:rPr>
      </w:pPr>
      <w:ins w:id="5081" w:author="Jens-Rainer Ohm" w:date="2022-07-13T10:06:00Z">
        <w:r w:rsidRPr="008A2A60">
          <w:t xml:space="preserve">(JVET-AA0083 also relates to the mandate to collect software and showcase </w:t>
        </w:r>
        <w:proofErr w:type="gramStart"/>
        <w:r w:rsidRPr="008A2A60">
          <w:t>information )</w:t>
        </w:r>
        <w:proofErr w:type="gramEnd"/>
      </w:ins>
    </w:p>
    <w:p w14:paraId="4CD735C6" w14:textId="77777777" w:rsidR="008A2A60" w:rsidRPr="008A2A60" w:rsidRDefault="008A2A60" w:rsidP="008A2A60">
      <w:pPr>
        <w:rPr>
          <w:ins w:id="5082" w:author="Jens-Rainer Ohm" w:date="2022-07-13T10:06:00Z"/>
        </w:rPr>
      </w:pPr>
      <w:ins w:id="5083" w:author="Jens-Rainer Ohm" w:date="2022-07-13T10:06:00Z">
        <w:r w:rsidRPr="008A2A60">
          <w:fldChar w:fldCharType="begin"/>
        </w:r>
        <w:r w:rsidRPr="008A2A60">
          <w:instrText xml:space="preserve"> HYPERLINK "https://jvet-experts.org/doc_end_user/current_document.php?id=11776" </w:instrText>
        </w:r>
        <w:r w:rsidRPr="008A2A60">
          <w:fldChar w:fldCharType="separate"/>
        </w:r>
        <w:r w:rsidRPr="008A2A60">
          <w:rPr>
            <w:rStyle w:val="Hyperlink"/>
          </w:rPr>
          <w:t>JVET-AA0100</w:t>
        </w:r>
        <w:r w:rsidRPr="008A2A60">
          <w:rPr>
            <w:lang w:val="en-CA"/>
          </w:rPr>
          <w:fldChar w:fldCharType="end"/>
        </w:r>
        <w:r w:rsidRPr="008A2A60">
          <w:t xml:space="preserve"> AHG9: On auxiliary input and separate </w:t>
        </w:r>
        <w:proofErr w:type="spellStart"/>
        <w:r w:rsidRPr="008A2A60">
          <w:t>colour</w:t>
        </w:r>
        <w:proofErr w:type="spellEnd"/>
        <w:r w:rsidRPr="008A2A60">
          <w:t xml:space="preserve"> description in the neural-network post-filter characteristics SEI message [T. Shao, A. Arora, P. Yin, S. McCarthy, T. Lu, F. Pu, W. Husak (Dolby), M. M. </w:t>
        </w:r>
        <w:proofErr w:type="spellStart"/>
        <w:r w:rsidRPr="008A2A60">
          <w:t>Hannuksela</w:t>
        </w:r>
        <w:proofErr w:type="spellEnd"/>
        <w:r w:rsidRPr="008A2A60">
          <w:t xml:space="preserve">, F. </w:t>
        </w:r>
        <w:proofErr w:type="spellStart"/>
        <w:r w:rsidRPr="008A2A60">
          <w:t>Cricri</w:t>
        </w:r>
        <w:proofErr w:type="spellEnd"/>
        <w:r w:rsidRPr="008A2A60">
          <w:t xml:space="preserve">, M. Santamaria Gomez (Nokia), T. </w:t>
        </w:r>
        <w:proofErr w:type="spellStart"/>
        <w:r w:rsidRPr="008A2A60">
          <w:t>Chujoh</w:t>
        </w:r>
        <w:proofErr w:type="spellEnd"/>
        <w:r w:rsidRPr="008A2A60">
          <w:t xml:space="preserve">, Y. </w:t>
        </w:r>
        <w:proofErr w:type="spellStart"/>
        <w:r w:rsidRPr="008A2A60">
          <w:t>Yasugi</w:t>
        </w:r>
        <w:proofErr w:type="spellEnd"/>
        <w:r w:rsidRPr="008A2A60">
          <w:t xml:space="preserve">, T. </w:t>
        </w:r>
        <w:proofErr w:type="spellStart"/>
        <w:r w:rsidRPr="008A2A60">
          <w:t>Ikai</w:t>
        </w:r>
        <w:proofErr w:type="spellEnd"/>
        <w:r w:rsidRPr="008A2A60">
          <w:t xml:space="preserve"> (Sharp)]</w:t>
        </w:r>
      </w:ins>
    </w:p>
    <w:p w14:paraId="7736C378" w14:textId="77777777" w:rsidR="008A2A60" w:rsidRPr="008A2A60" w:rsidRDefault="008A2A60" w:rsidP="008A2A60">
      <w:pPr>
        <w:rPr>
          <w:ins w:id="5084" w:author="Jens-Rainer Ohm" w:date="2022-07-13T10:06:00Z"/>
        </w:rPr>
      </w:pPr>
      <w:ins w:id="5085" w:author="Jens-Rainer Ohm" w:date="2022-07-13T10:06:00Z">
        <w:r w:rsidRPr="008A2A60">
          <w:fldChar w:fldCharType="begin"/>
        </w:r>
        <w:r w:rsidRPr="008A2A60">
          <w:instrText xml:space="preserve"> HYPERLINK "https://jvet-experts.org/doc_end_user/current_document.php?id=11777" </w:instrText>
        </w:r>
        <w:r w:rsidRPr="008A2A60">
          <w:fldChar w:fldCharType="separate"/>
        </w:r>
        <w:r w:rsidRPr="008A2A60">
          <w:rPr>
            <w:rStyle w:val="Hyperlink"/>
          </w:rPr>
          <w:t>JVET-AA0101</w:t>
        </w:r>
        <w:r w:rsidRPr="008A2A60">
          <w:rPr>
            <w:lang w:val="en-CA"/>
          </w:rPr>
          <w:fldChar w:fldCharType="end"/>
        </w:r>
        <w:r w:rsidRPr="008A2A60">
          <w:t xml:space="preserve"> AHG9: On processing order in the neural-network post-filter activation SEI message [T. Shao, A. Arora, P. Yin, S. McCarthy, T. Lu, F. Pu, W. Husak (Dolby)]</w:t>
        </w:r>
      </w:ins>
    </w:p>
    <w:p w14:paraId="0AF5CAEF" w14:textId="77777777" w:rsidR="008A2A60" w:rsidRPr="008A2A60" w:rsidRDefault="008A2A60" w:rsidP="008A2A60">
      <w:pPr>
        <w:rPr>
          <w:ins w:id="5086" w:author="Jens-Rainer Ohm" w:date="2022-07-13T10:06:00Z"/>
        </w:rPr>
      </w:pPr>
      <w:ins w:id="5087" w:author="Jens-Rainer Ohm" w:date="2022-07-13T10:06:00Z">
        <w:r w:rsidRPr="008A2A60">
          <w:fldChar w:fldCharType="begin"/>
        </w:r>
        <w:r w:rsidRPr="008A2A60">
          <w:instrText xml:space="preserve"> HYPERLINK "https://jvet-experts.org/doc_end_user/current_document.php?id=11821" </w:instrText>
        </w:r>
        <w:r w:rsidRPr="008A2A60">
          <w:fldChar w:fldCharType="separate"/>
        </w:r>
        <w:r w:rsidRPr="008A2A60">
          <w:rPr>
            <w:rStyle w:val="Hyperlink"/>
          </w:rPr>
          <w:t>JVET-AA0145</w:t>
        </w:r>
        <w:r w:rsidRPr="008A2A60">
          <w:rPr>
            <w:lang w:val="en-CA"/>
          </w:rPr>
          <w:fldChar w:fldCharType="end"/>
        </w:r>
        <w:r w:rsidRPr="008A2A60">
          <w:t xml:space="preserve"> AHG9: On decoupling neural-network post-filter activation SEI message [H.-B. Teo, J. Gao, C.-S. Lim, K. Abe, V. </w:t>
        </w:r>
        <w:proofErr w:type="spellStart"/>
        <w:r w:rsidRPr="008A2A60">
          <w:t>Drugeon</w:t>
        </w:r>
        <w:proofErr w:type="spellEnd"/>
        <w:r w:rsidRPr="008A2A60">
          <w:t xml:space="preserve"> (Panasonic)]</w:t>
        </w:r>
      </w:ins>
    </w:p>
    <w:p w14:paraId="1276DB83" w14:textId="77777777" w:rsidR="008A2A60" w:rsidRPr="008A2A60" w:rsidRDefault="008A2A60" w:rsidP="008A2A60">
      <w:pPr>
        <w:numPr>
          <w:ilvl w:val="2"/>
          <w:numId w:val="38"/>
        </w:numPr>
        <w:rPr>
          <w:ins w:id="5088" w:author="Jens-Rainer Ohm" w:date="2022-07-13T10:06:00Z"/>
          <w:b/>
          <w:bCs/>
        </w:rPr>
      </w:pPr>
      <w:ins w:id="5089" w:author="Jens-Rainer Ohm" w:date="2022-07-13T10:06:00Z">
        <w:r w:rsidRPr="008A2A60">
          <w:rPr>
            <w:b/>
            <w:bCs/>
          </w:rPr>
          <w:t>Film grain characteristics SEI message</w:t>
        </w:r>
      </w:ins>
    </w:p>
    <w:bookmarkStart w:id="5090" w:name="_Hlk108382179"/>
    <w:p w14:paraId="74CFFC44" w14:textId="77777777" w:rsidR="008A2A60" w:rsidRPr="008A2A60" w:rsidRDefault="008A2A60" w:rsidP="008A2A60">
      <w:pPr>
        <w:rPr>
          <w:ins w:id="5091" w:author="Jens-Rainer Ohm" w:date="2022-07-13T10:06:00Z"/>
        </w:rPr>
      </w:pPr>
      <w:ins w:id="5092" w:author="Jens-Rainer Ohm" w:date="2022-07-13T10:06:00Z">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rPr>
            <w:lang w:val="en-CA"/>
          </w:rPr>
          <w:fldChar w:fldCharType="end"/>
        </w:r>
        <w:r w:rsidRPr="008A2A60">
          <w:t xml:space="preserve"> </w:t>
        </w:r>
        <w:r w:rsidRPr="008A2A60">
          <w:tab/>
          <w:t xml:space="preserve">AHG13: On VSEI film grain profiles [Y. He, M. Karczewicz (Qualcomm), M. </w:t>
        </w:r>
        <w:proofErr w:type="spellStart"/>
        <w:r w:rsidRPr="008A2A60">
          <w:t>Radosavljević</w:t>
        </w:r>
        <w:proofErr w:type="spellEnd"/>
        <w:r w:rsidRPr="008A2A60">
          <w:t xml:space="preserve"> (Xiaomi)]</w:t>
        </w:r>
      </w:ins>
    </w:p>
    <w:p w14:paraId="6A0DA813" w14:textId="77777777" w:rsidR="008A2A60" w:rsidRPr="008A2A60" w:rsidRDefault="008A2A60" w:rsidP="008A2A60">
      <w:pPr>
        <w:rPr>
          <w:ins w:id="5093" w:author="Jens-Rainer Ohm" w:date="2022-07-13T10:06:00Z"/>
        </w:rPr>
      </w:pPr>
      <w:bookmarkStart w:id="5094" w:name="_Hlk108383710"/>
      <w:ins w:id="5095" w:author="Jens-Rainer Ohm" w:date="2022-07-13T10:06:00Z">
        <w:r w:rsidRPr="008A2A60">
          <w:t>(JVET-AA0052 also relates to the mandate to investigate the possible need of mandatory post processing in the context of SEI messages)</w:t>
        </w:r>
      </w:ins>
    </w:p>
    <w:bookmarkEnd w:id="5090"/>
    <w:bookmarkEnd w:id="5094"/>
    <w:p w14:paraId="28F5C5FB" w14:textId="77777777" w:rsidR="008A2A60" w:rsidRPr="008A2A60" w:rsidRDefault="008A2A60" w:rsidP="008A2A60">
      <w:pPr>
        <w:numPr>
          <w:ilvl w:val="2"/>
          <w:numId w:val="38"/>
        </w:numPr>
        <w:rPr>
          <w:ins w:id="5096" w:author="Jens-Rainer Ohm" w:date="2022-07-13T10:06:00Z"/>
          <w:b/>
          <w:bCs/>
        </w:rPr>
      </w:pPr>
      <w:ins w:id="5097" w:author="Jens-Rainer Ohm" w:date="2022-07-13T10:06:00Z">
        <w:r w:rsidRPr="008A2A60">
          <w:rPr>
            <w:b/>
            <w:bCs/>
          </w:rPr>
          <w:t>Decoded picture hash SEI message</w:t>
        </w:r>
      </w:ins>
    </w:p>
    <w:p w14:paraId="77B9094B" w14:textId="77777777" w:rsidR="008A2A60" w:rsidRPr="008A2A60" w:rsidRDefault="008A2A60" w:rsidP="008A2A60">
      <w:pPr>
        <w:rPr>
          <w:ins w:id="5098" w:author="Jens-Rainer Ohm" w:date="2022-07-13T10:06:00Z"/>
        </w:rPr>
      </w:pPr>
      <w:ins w:id="5099" w:author="Jens-Rainer Ohm" w:date="2022-07-13T10:06:00Z">
        <w:r w:rsidRPr="008A2A60">
          <w:fldChar w:fldCharType="begin"/>
        </w:r>
        <w:r w:rsidRPr="008A2A60">
          <w:instrText xml:space="preserve"> HYPERLINK "https://jvet-experts.org/doc_end_user/current_document.php?id=11755" </w:instrText>
        </w:r>
        <w:r w:rsidRPr="008A2A60">
          <w:fldChar w:fldCharType="separate"/>
        </w:r>
        <w:r w:rsidRPr="008A2A60">
          <w:rPr>
            <w:rStyle w:val="Hyperlink"/>
          </w:rPr>
          <w:t>JVET-AA0079</w:t>
        </w:r>
        <w:r w:rsidRPr="008A2A60">
          <w:rPr>
            <w:lang w:val="en-CA"/>
          </w:rPr>
          <w:fldChar w:fldCharType="end"/>
        </w:r>
        <w:r w:rsidRPr="008A2A60">
          <w:t xml:space="preserve"> AHG9: Decoded picture hash SEI message extension [P. </w:t>
        </w:r>
        <w:proofErr w:type="spellStart"/>
        <w:r w:rsidRPr="008A2A60">
          <w:t>Bordes</w:t>
        </w:r>
        <w:proofErr w:type="spellEnd"/>
        <w:r w:rsidRPr="008A2A60">
          <w:t xml:space="preserve">, F. Galpin, P. </w:t>
        </w:r>
        <w:proofErr w:type="spellStart"/>
        <w:r w:rsidRPr="008A2A60">
          <w:t>DeLagrange</w:t>
        </w:r>
        <w:proofErr w:type="spellEnd"/>
        <w:r w:rsidRPr="008A2A60">
          <w:t>, E. Francois (</w:t>
        </w:r>
        <w:proofErr w:type="spellStart"/>
        <w:r w:rsidRPr="008A2A60">
          <w:t>InterDigital</w:t>
        </w:r>
        <w:proofErr w:type="spellEnd"/>
        <w:r w:rsidRPr="008A2A60">
          <w:t>)]</w:t>
        </w:r>
      </w:ins>
    </w:p>
    <w:p w14:paraId="10A67DA8" w14:textId="77777777" w:rsidR="008A2A60" w:rsidRPr="008A2A60" w:rsidRDefault="008A2A60" w:rsidP="008A2A60">
      <w:pPr>
        <w:numPr>
          <w:ilvl w:val="2"/>
          <w:numId w:val="38"/>
        </w:numPr>
        <w:rPr>
          <w:ins w:id="5100" w:author="Jens-Rainer Ohm" w:date="2022-07-13T10:06:00Z"/>
          <w:b/>
          <w:bCs/>
        </w:rPr>
      </w:pPr>
      <w:ins w:id="5101" w:author="Jens-Rainer Ohm" w:date="2022-07-13T10:06:00Z">
        <w:r w:rsidRPr="008A2A60">
          <w:rPr>
            <w:b/>
            <w:bCs/>
          </w:rPr>
          <w:t>Alpha channel information SEI message</w:t>
        </w:r>
      </w:ins>
    </w:p>
    <w:p w14:paraId="5E2F4FCD" w14:textId="77777777" w:rsidR="008A2A60" w:rsidRPr="008A2A60" w:rsidRDefault="008A2A60" w:rsidP="008A2A60">
      <w:pPr>
        <w:rPr>
          <w:ins w:id="5102" w:author="Jens-Rainer Ohm" w:date="2022-07-13T10:06:00Z"/>
          <w:lang w:val="en-CA"/>
        </w:rPr>
      </w:pPr>
      <w:ins w:id="5103" w:author="Jens-Rainer Ohm" w:date="2022-07-13T10:06:00Z">
        <w:r w:rsidRPr="008A2A60">
          <w:fldChar w:fldCharType="begin"/>
        </w:r>
        <w:r w:rsidRPr="008A2A60">
          <w:instrText xml:space="preserve"> HYPERLINK "https://jvet-experts.org/doc_end_user/current_document.php?id=11781" </w:instrText>
        </w:r>
        <w:r w:rsidRPr="008A2A60">
          <w:fldChar w:fldCharType="separate"/>
        </w:r>
        <w:r w:rsidRPr="008A2A60">
          <w:rPr>
            <w:rStyle w:val="Hyperlink"/>
          </w:rPr>
          <w:t>JVET-AA0105</w:t>
        </w:r>
        <w:r w:rsidRPr="008A2A60">
          <w:rPr>
            <w:lang w:val="en-CA"/>
          </w:rPr>
          <w:fldChar w:fldCharType="end"/>
        </w:r>
        <w:r w:rsidRPr="008A2A60">
          <w:rPr>
            <w:lang w:val="en-CA"/>
          </w:rPr>
          <w:t xml:space="preserve"> AHG9: Metadata for display on transparent screens based on ACI SEI messages [E. Thomas, P. Andrivon, F. Le </w:t>
        </w:r>
        <w:proofErr w:type="spellStart"/>
        <w:r w:rsidRPr="008A2A60">
          <w:rPr>
            <w:lang w:val="en-CA"/>
          </w:rPr>
          <w:t>Léannec</w:t>
        </w:r>
        <w:proofErr w:type="spellEnd"/>
        <w:r w:rsidRPr="008A2A60">
          <w:rPr>
            <w:lang w:val="en-CA"/>
          </w:rPr>
          <w:t xml:space="preserve">, M. </w:t>
        </w:r>
        <w:proofErr w:type="spellStart"/>
        <w:r w:rsidRPr="008A2A60">
          <w:rPr>
            <w:lang w:val="en-CA"/>
          </w:rPr>
          <w:t>Radosavljević</w:t>
        </w:r>
        <w:proofErr w:type="spellEnd"/>
        <w:r w:rsidRPr="008A2A60">
          <w:rPr>
            <w:lang w:val="en-CA"/>
          </w:rPr>
          <w:t>, M.-L. Champel (Xiaomi)]</w:t>
        </w:r>
      </w:ins>
    </w:p>
    <w:p w14:paraId="58154709" w14:textId="77777777" w:rsidR="008A2A60" w:rsidRPr="008A2A60" w:rsidRDefault="008A2A60" w:rsidP="008A2A60">
      <w:pPr>
        <w:rPr>
          <w:ins w:id="5104" w:author="Jens-Rainer Ohm" w:date="2022-07-13T10:06:00Z"/>
        </w:rPr>
      </w:pPr>
      <w:ins w:id="5105" w:author="Jens-Rainer Ohm" w:date="2022-07-13T10:06:00Z">
        <w:r w:rsidRPr="008A2A60">
          <w:t>(JVET-AA0105 also relates to the mandate to identify potential needs for additional SEI messages)</w:t>
        </w:r>
      </w:ins>
    </w:p>
    <w:p w14:paraId="4352FCC3" w14:textId="77777777" w:rsidR="008A2A60" w:rsidRPr="008A2A60" w:rsidRDefault="008A2A60" w:rsidP="008A2A60">
      <w:pPr>
        <w:numPr>
          <w:ilvl w:val="1"/>
          <w:numId w:val="38"/>
        </w:numPr>
        <w:rPr>
          <w:ins w:id="5106" w:author="Jens-Rainer Ohm" w:date="2022-07-13T10:06:00Z"/>
          <w:b/>
          <w:bCs/>
          <w:i/>
          <w:iCs/>
        </w:rPr>
      </w:pPr>
      <w:ins w:id="5107" w:author="Jens-Rainer Ohm" w:date="2022-07-13T10:06:00Z">
        <w:r w:rsidRPr="008A2A60">
          <w:rPr>
            <w:b/>
            <w:bCs/>
            <w:i/>
            <w:iCs/>
          </w:rPr>
          <w:t>Collect software and showcase information for SEI messages, including encoder and decoder implementations and bitstreams for demonstration and testing</w:t>
        </w:r>
      </w:ins>
    </w:p>
    <w:p w14:paraId="61B78C2B" w14:textId="77777777" w:rsidR="008A2A60" w:rsidRPr="008A2A60" w:rsidRDefault="008A2A60" w:rsidP="008A2A60">
      <w:pPr>
        <w:rPr>
          <w:ins w:id="5108" w:author="Jens-Rainer Ohm" w:date="2022-07-13T10:06:00Z"/>
        </w:rPr>
      </w:pPr>
      <w:ins w:id="5109" w:author="Jens-Rainer Ohm" w:date="2022-07-13T10:06:00Z">
        <w:r w:rsidRPr="008A2A60">
          <w:fldChar w:fldCharType="begin"/>
        </w:r>
        <w:r w:rsidRPr="008A2A60">
          <w:instrText xml:space="preserve"> HYPERLINK "https://jvet-experts.org/doc_end_user/current_document.php?id=11759" </w:instrText>
        </w:r>
        <w:r w:rsidRPr="008A2A60">
          <w:fldChar w:fldCharType="separate"/>
        </w:r>
        <w:r w:rsidRPr="008A2A60">
          <w:rPr>
            <w:rStyle w:val="Hyperlink"/>
          </w:rPr>
          <w:t>JVET-AA0083</w:t>
        </w:r>
        <w:r w:rsidRPr="008A2A60">
          <w:rPr>
            <w:lang w:val="en-CA"/>
          </w:rPr>
          <w:fldChar w:fldCharType="end"/>
        </w:r>
        <w:r w:rsidRPr="008A2A60">
          <w:t xml:space="preserve"> AHG9: NNR post-filter SEI message extension for flexible decoding capabilities [F. Galpin, T. Dumas, P. </w:t>
        </w:r>
        <w:proofErr w:type="spellStart"/>
        <w:r w:rsidRPr="008A2A60">
          <w:t>Bordes</w:t>
        </w:r>
        <w:proofErr w:type="spellEnd"/>
        <w:r w:rsidRPr="008A2A60">
          <w:t>, E. François (</w:t>
        </w:r>
        <w:proofErr w:type="spellStart"/>
        <w:r w:rsidRPr="008A2A60">
          <w:t>InterDigital</w:t>
        </w:r>
        <w:proofErr w:type="spellEnd"/>
        <w:r w:rsidRPr="008A2A60">
          <w:t>)]</w:t>
        </w:r>
      </w:ins>
    </w:p>
    <w:p w14:paraId="59894AD3" w14:textId="77777777" w:rsidR="008A2A60" w:rsidRPr="008A2A60" w:rsidRDefault="008A2A60" w:rsidP="008A2A60">
      <w:pPr>
        <w:rPr>
          <w:ins w:id="5110" w:author="Jens-Rainer Ohm" w:date="2022-07-13T10:06:00Z"/>
        </w:rPr>
      </w:pPr>
      <w:ins w:id="5111" w:author="Jens-Rainer Ohm" w:date="2022-07-13T10:06:00Z">
        <w:r w:rsidRPr="008A2A60">
          <w:t xml:space="preserve">(JVET-AA0083 also relates to the mandate to </w:t>
        </w:r>
        <w:bookmarkStart w:id="5112" w:name="_Hlk108382198"/>
        <w:r w:rsidRPr="008A2A60">
          <w:t>study the SEI messages in VSEI, VVC, HEVC, and AVC</w:t>
        </w:r>
        <w:bookmarkEnd w:id="5112"/>
        <w:r w:rsidRPr="008A2A60">
          <w:t>)</w:t>
        </w:r>
      </w:ins>
    </w:p>
    <w:p w14:paraId="03086E80" w14:textId="77777777" w:rsidR="008A2A60" w:rsidRPr="008A2A60" w:rsidRDefault="008A2A60" w:rsidP="008A2A60">
      <w:pPr>
        <w:numPr>
          <w:ilvl w:val="1"/>
          <w:numId w:val="38"/>
        </w:numPr>
        <w:rPr>
          <w:ins w:id="5113" w:author="Jens-Rainer Ohm" w:date="2022-07-13T10:06:00Z"/>
          <w:b/>
          <w:bCs/>
          <w:i/>
          <w:iCs/>
        </w:rPr>
      </w:pPr>
      <w:ins w:id="5114" w:author="Jens-Rainer Ohm" w:date="2022-07-13T10:06:00Z">
        <w:r w:rsidRPr="008A2A60">
          <w:rPr>
            <w:b/>
            <w:bCs/>
            <w:i/>
            <w:iCs/>
          </w:rPr>
          <w:t>Identify potential needs for additional SEI messages</w:t>
        </w:r>
      </w:ins>
    </w:p>
    <w:p w14:paraId="7583E2EA" w14:textId="77777777" w:rsidR="008A2A60" w:rsidRPr="008A2A60" w:rsidRDefault="008A2A60" w:rsidP="008A2A60">
      <w:pPr>
        <w:rPr>
          <w:ins w:id="5115" w:author="Jens-Rainer Ohm" w:date="2022-07-13T10:06:00Z"/>
          <w:lang w:val="en-CA"/>
        </w:rPr>
      </w:pPr>
      <w:ins w:id="5116" w:author="Jens-Rainer Ohm" w:date="2022-07-13T10:06:00Z">
        <w:r w:rsidRPr="008A2A60">
          <w:fldChar w:fldCharType="begin"/>
        </w:r>
        <w:r w:rsidRPr="008A2A60">
          <w:instrText xml:space="preserve"> HYPERLINK "https://jvet-experts.org/doc_end_user/current_document.php?id=11767" </w:instrText>
        </w:r>
        <w:r w:rsidRPr="008A2A60">
          <w:fldChar w:fldCharType="separate"/>
        </w:r>
        <w:r w:rsidRPr="008A2A60">
          <w:rPr>
            <w:rStyle w:val="Hyperlink"/>
          </w:rPr>
          <w:t>JVET-AA0091</w:t>
        </w:r>
        <w:r w:rsidRPr="008A2A60">
          <w:rPr>
            <w:lang w:val="en-CA"/>
          </w:rPr>
          <w:fldChar w:fldCharType="end"/>
        </w:r>
        <w:r w:rsidRPr="008A2A60">
          <w:t xml:space="preserve"> AHG9: Resolution Change Information SEI message [V. </w:t>
        </w:r>
        <w:proofErr w:type="spellStart"/>
        <w:r w:rsidRPr="008A2A60">
          <w:t>Drugeon</w:t>
        </w:r>
        <w:proofErr w:type="spellEnd"/>
        <w:r w:rsidRPr="008A2A60">
          <w:t>, K. Abe, T. Toma (Panasonic)</w:t>
        </w:r>
        <w:r w:rsidRPr="008A2A60">
          <w:rPr>
            <w:lang w:val="en-CA"/>
          </w:rPr>
          <w:t>]</w:t>
        </w:r>
      </w:ins>
    </w:p>
    <w:p w14:paraId="5FA5109C" w14:textId="77777777" w:rsidR="008A2A60" w:rsidRPr="008A2A60" w:rsidRDefault="008A2A60" w:rsidP="008A2A60">
      <w:pPr>
        <w:rPr>
          <w:ins w:id="5117" w:author="Jens-Rainer Ohm" w:date="2022-07-13T10:06:00Z"/>
          <w:lang w:val="en-CA"/>
        </w:rPr>
      </w:pPr>
      <w:ins w:id="5118" w:author="Jens-Rainer Ohm" w:date="2022-07-13T10:06:00Z">
        <w:r w:rsidRPr="008A2A60">
          <w:lastRenderedPageBreak/>
          <w:fldChar w:fldCharType="begin"/>
        </w:r>
        <w:r w:rsidRPr="008A2A60">
          <w:instrText xml:space="preserve"> HYPERLINK "https://jvet-experts.org/doc_end_user/current_document.php?id=11778" </w:instrText>
        </w:r>
        <w:r w:rsidRPr="008A2A60">
          <w:fldChar w:fldCharType="separate"/>
        </w:r>
        <w:r w:rsidRPr="008A2A60">
          <w:rPr>
            <w:rStyle w:val="Hyperlink"/>
          </w:rPr>
          <w:t>JVET-AA0102</w:t>
        </w:r>
        <w:r w:rsidRPr="008A2A60">
          <w:rPr>
            <w:lang w:val="en-CA"/>
          </w:rPr>
          <w:fldChar w:fldCharType="end"/>
        </w:r>
        <w:r w:rsidRPr="008A2A60">
          <w:rPr>
            <w:lang w:val="en-CA"/>
          </w:rPr>
          <w:t xml:space="preserve"> AHG9: SEI processing order SEI message [P. Yin, S. McCarthy, W. Husak, K. Konstantinos, T. Lu, F. Pu, A. Arora, T. Shao (Dolby)]</w:t>
        </w:r>
      </w:ins>
    </w:p>
    <w:p w14:paraId="5A7B2D47" w14:textId="77777777" w:rsidR="008A2A60" w:rsidRPr="008A2A60" w:rsidRDefault="008A2A60" w:rsidP="008A2A60">
      <w:pPr>
        <w:rPr>
          <w:ins w:id="5119" w:author="Jens-Rainer Ohm" w:date="2022-07-13T10:06:00Z"/>
          <w:lang w:val="en-CA"/>
        </w:rPr>
      </w:pPr>
      <w:ins w:id="5120" w:author="Jens-Rainer Ohm" w:date="2022-07-13T10:06:00Z">
        <w:r w:rsidRPr="008A2A60">
          <w:fldChar w:fldCharType="begin"/>
        </w:r>
        <w:r w:rsidRPr="008A2A60">
          <w:instrText xml:space="preserve"> HYPERLINK "https://jvet-experts.org/doc_end_user/current_document.php?id=11781" </w:instrText>
        </w:r>
        <w:r w:rsidRPr="008A2A60">
          <w:fldChar w:fldCharType="separate"/>
        </w:r>
        <w:r w:rsidRPr="008A2A60">
          <w:rPr>
            <w:rStyle w:val="Hyperlink"/>
          </w:rPr>
          <w:t>JVET-AA0105</w:t>
        </w:r>
        <w:r w:rsidRPr="008A2A60">
          <w:rPr>
            <w:lang w:val="en-CA"/>
          </w:rPr>
          <w:fldChar w:fldCharType="end"/>
        </w:r>
        <w:r w:rsidRPr="008A2A60">
          <w:rPr>
            <w:lang w:val="en-CA"/>
          </w:rPr>
          <w:t xml:space="preserve"> AHG9: Metadata for display on transparent screens based on ACI SEI messages [E. Thomas, P. Andrivon, F. Le </w:t>
        </w:r>
        <w:proofErr w:type="spellStart"/>
        <w:r w:rsidRPr="008A2A60">
          <w:rPr>
            <w:lang w:val="en-CA"/>
          </w:rPr>
          <w:t>Léannec</w:t>
        </w:r>
        <w:proofErr w:type="spellEnd"/>
        <w:r w:rsidRPr="008A2A60">
          <w:rPr>
            <w:lang w:val="en-CA"/>
          </w:rPr>
          <w:t xml:space="preserve">, M. </w:t>
        </w:r>
        <w:proofErr w:type="spellStart"/>
        <w:r w:rsidRPr="008A2A60">
          <w:rPr>
            <w:lang w:val="en-CA"/>
          </w:rPr>
          <w:t>Radosavljević</w:t>
        </w:r>
        <w:proofErr w:type="spellEnd"/>
        <w:r w:rsidRPr="008A2A60">
          <w:rPr>
            <w:lang w:val="en-CA"/>
          </w:rPr>
          <w:t>, M.-L. Champel (Xiaomi)]</w:t>
        </w:r>
      </w:ins>
    </w:p>
    <w:p w14:paraId="4284D941" w14:textId="77777777" w:rsidR="008A2A60" w:rsidRPr="008A2A60" w:rsidRDefault="008A2A60" w:rsidP="008A2A60">
      <w:pPr>
        <w:rPr>
          <w:ins w:id="5121" w:author="Jens-Rainer Ohm" w:date="2022-07-13T10:06:00Z"/>
          <w:lang w:val="en-CA"/>
        </w:rPr>
      </w:pPr>
      <w:ins w:id="5122" w:author="Jens-Rainer Ohm" w:date="2022-07-13T10:06:00Z">
        <w:r w:rsidRPr="008A2A60">
          <w:t>(JVET-AA0052 also relates to the mandate to study the SEI messages in VSEI, VVC, HEVC, and AVC)</w:t>
        </w:r>
      </w:ins>
    </w:p>
    <w:p w14:paraId="7D8F71FE" w14:textId="77777777" w:rsidR="008A2A60" w:rsidRPr="008A2A60" w:rsidRDefault="008A2A60" w:rsidP="008A2A60">
      <w:pPr>
        <w:rPr>
          <w:ins w:id="5123" w:author="Jens-Rainer Ohm" w:date="2022-07-13T10:06:00Z"/>
          <w:lang w:val="en-CA"/>
        </w:rPr>
      </w:pPr>
      <w:ins w:id="5124" w:author="Jens-Rainer Ohm" w:date="2022-07-13T10:06:00Z">
        <w:r w:rsidRPr="008A2A60">
          <w:fldChar w:fldCharType="begin"/>
        </w:r>
        <w:r w:rsidRPr="008A2A60">
          <w:instrText xml:space="preserve"> HYPERLINK "https://jvet-experts.org/doc_end_user/current_document.php?id=11786" </w:instrText>
        </w:r>
        <w:r w:rsidRPr="008A2A60">
          <w:fldChar w:fldCharType="separate"/>
        </w:r>
        <w:r w:rsidRPr="008A2A60">
          <w:rPr>
            <w:rStyle w:val="Hyperlink"/>
          </w:rPr>
          <w:t>JVET-AA0110</w:t>
        </w:r>
        <w:r w:rsidRPr="008A2A60">
          <w:rPr>
            <w:lang w:val="en-CA"/>
          </w:rPr>
          <w:fldChar w:fldCharType="end"/>
        </w:r>
        <w:r w:rsidRPr="008A2A60">
          <w:rPr>
            <w:lang w:val="en-CA"/>
          </w:rPr>
          <w:t xml:space="preserve"> AHG9: SEI message with sample phase indication for consistent rendering [J. Samuelsson-Allendes, S. Deshpande (Sharp)]</w:t>
        </w:r>
      </w:ins>
    </w:p>
    <w:p w14:paraId="0315263F" w14:textId="77777777" w:rsidR="008A2A60" w:rsidRPr="008A2A60" w:rsidRDefault="008A2A60" w:rsidP="008A2A60">
      <w:pPr>
        <w:numPr>
          <w:ilvl w:val="1"/>
          <w:numId w:val="38"/>
        </w:numPr>
        <w:rPr>
          <w:ins w:id="5125" w:author="Jens-Rainer Ohm" w:date="2022-07-13T10:06:00Z"/>
          <w:b/>
          <w:bCs/>
          <w:i/>
          <w:iCs/>
        </w:rPr>
      </w:pPr>
      <w:ins w:id="5126" w:author="Jens-Rainer Ohm" w:date="2022-07-13T10:06:00Z">
        <w:r w:rsidRPr="008A2A60">
          <w:rPr>
            <w:b/>
            <w:bCs/>
            <w:i/>
            <w:iCs/>
          </w:rPr>
          <w:t>Investigate the possible need of mandatory post processing in the context of SEI messages</w:t>
        </w:r>
      </w:ins>
    </w:p>
    <w:p w14:paraId="5D68F3DC" w14:textId="77777777" w:rsidR="008A2A60" w:rsidRPr="008A2A60" w:rsidRDefault="008A2A60" w:rsidP="008A2A60">
      <w:pPr>
        <w:rPr>
          <w:ins w:id="5127" w:author="Jens-Rainer Ohm" w:date="2022-07-13T10:06:00Z"/>
        </w:rPr>
      </w:pPr>
      <w:ins w:id="5128" w:author="Jens-Rainer Ohm" w:date="2022-07-13T10:06:00Z">
        <w:r w:rsidRPr="008A2A60">
          <w:fldChar w:fldCharType="begin"/>
        </w:r>
        <w:r w:rsidRPr="008A2A60">
          <w:instrText xml:space="preserve"> HYPERLINK "https://jvet-experts.org/doc_end_user/current_document.php?id=11728" </w:instrText>
        </w:r>
        <w:r w:rsidRPr="008A2A60">
          <w:fldChar w:fldCharType="separate"/>
        </w:r>
        <w:r w:rsidRPr="008A2A60">
          <w:rPr>
            <w:rStyle w:val="Hyperlink"/>
          </w:rPr>
          <w:t>JVET-AA0052</w:t>
        </w:r>
        <w:r w:rsidRPr="008A2A60">
          <w:rPr>
            <w:lang w:val="en-CA"/>
          </w:rPr>
          <w:fldChar w:fldCharType="end"/>
        </w:r>
        <w:r w:rsidRPr="008A2A60">
          <w:t xml:space="preserve"> </w:t>
        </w:r>
        <w:r w:rsidRPr="008A2A60">
          <w:tab/>
          <w:t xml:space="preserve">AHG13: On VSEI film grain profiles [Y. He, M. Karczewicz (Qualcomm), M. </w:t>
        </w:r>
        <w:proofErr w:type="spellStart"/>
        <w:r w:rsidRPr="008A2A60">
          <w:t>Radosavljević</w:t>
        </w:r>
        <w:proofErr w:type="spellEnd"/>
        <w:r w:rsidRPr="008A2A60">
          <w:t xml:space="preserve"> (Xiaomi)]</w:t>
        </w:r>
      </w:ins>
    </w:p>
    <w:p w14:paraId="1E6028E0" w14:textId="77777777" w:rsidR="008A2A60" w:rsidRPr="008A2A60" w:rsidRDefault="008A2A60" w:rsidP="008A2A60">
      <w:pPr>
        <w:rPr>
          <w:ins w:id="5129" w:author="Jens-Rainer Ohm" w:date="2022-07-13T10:06:00Z"/>
        </w:rPr>
      </w:pPr>
      <w:ins w:id="5130" w:author="Jens-Rainer Ohm" w:date="2022-07-13T10:06:00Z">
        <w:r w:rsidRPr="008A2A60">
          <w:t>(JVET-AA0052 also relates to the mandate to study the SEI messages in VSEI, VVC, HEVC, and AVC)</w:t>
        </w:r>
      </w:ins>
    </w:p>
    <w:p w14:paraId="6A0CDDB5" w14:textId="77777777" w:rsidR="008A2A60" w:rsidRPr="008A2A60" w:rsidRDefault="008A2A60" w:rsidP="008A2A60">
      <w:pPr>
        <w:numPr>
          <w:ilvl w:val="1"/>
          <w:numId w:val="38"/>
        </w:numPr>
        <w:rPr>
          <w:ins w:id="5131" w:author="Jens-Rainer Ohm" w:date="2022-07-13T10:06:00Z"/>
          <w:b/>
          <w:bCs/>
          <w:i/>
          <w:iCs/>
        </w:rPr>
      </w:pPr>
      <w:ins w:id="5132" w:author="Jens-Rainer Ohm" w:date="2022-07-13T10:06:00Z">
        <w:r w:rsidRPr="008A2A60">
          <w:rPr>
            <w:b/>
            <w:bCs/>
            <w:i/>
            <w:iCs/>
          </w:rPr>
          <w:t>Non-SEI HLS</w:t>
        </w:r>
      </w:ins>
    </w:p>
    <w:p w14:paraId="0AA25BC6" w14:textId="77777777" w:rsidR="008A2A60" w:rsidRPr="008A2A60" w:rsidRDefault="008A2A60" w:rsidP="008A2A60">
      <w:pPr>
        <w:rPr>
          <w:ins w:id="5133" w:author="Jens-Rainer Ohm" w:date="2022-07-13T10:06:00Z"/>
        </w:rPr>
      </w:pPr>
      <w:ins w:id="5134" w:author="Jens-Rainer Ohm" w:date="2022-07-13T10:06:00Z">
        <w:r w:rsidRPr="008A2A60">
          <w:fldChar w:fldCharType="begin"/>
        </w:r>
        <w:r w:rsidRPr="008A2A60">
          <w:instrText xml:space="preserve"> HYPERLINK "https://jvet-experts.org/doc_end_user/current_document.php?id=11775" </w:instrText>
        </w:r>
        <w:r w:rsidRPr="008A2A60">
          <w:fldChar w:fldCharType="separate"/>
        </w:r>
        <w:r w:rsidRPr="008A2A60">
          <w:rPr>
            <w:rStyle w:val="Hyperlink"/>
          </w:rPr>
          <w:t>JVET-AA0099</w:t>
        </w:r>
        <w:r w:rsidRPr="008A2A60">
          <w:rPr>
            <w:lang w:val="en-CA"/>
          </w:rPr>
          <w:fldChar w:fldCharType="end"/>
        </w:r>
        <w:r w:rsidRPr="008A2A60">
          <w:t xml:space="preserve"> AHG9: On subpictures order [Hendry, S. Kim, S. Lee (LGE)]</w:t>
        </w:r>
      </w:ins>
    </w:p>
    <w:p w14:paraId="11A76771" w14:textId="77777777" w:rsidR="008A2A60" w:rsidRPr="008A2A60" w:rsidRDefault="008A2A60" w:rsidP="00025743">
      <w:pPr>
        <w:numPr>
          <w:ilvl w:val="1"/>
          <w:numId w:val="38"/>
        </w:numPr>
        <w:rPr>
          <w:ins w:id="5135" w:author="Jens-Rainer Ohm" w:date="2022-07-13T10:06:00Z"/>
          <w:b/>
          <w:bCs/>
          <w:lang w:val="en-CA"/>
        </w:rPr>
        <w:pPrChange w:id="5136" w:author="Jens-Rainer Ohm" w:date="2022-07-13T10:10:00Z">
          <w:pPr>
            <w:numPr>
              <w:numId w:val="1"/>
            </w:numPr>
            <w:ind w:left="432" w:hanging="432"/>
          </w:pPr>
        </w:pPrChange>
      </w:pPr>
      <w:ins w:id="5137" w:author="Jens-Rainer Ohm" w:date="2022-07-13T10:06:00Z">
        <w:r w:rsidRPr="00025743">
          <w:rPr>
            <w:b/>
            <w:bCs/>
            <w:i/>
            <w:iCs/>
            <w:lang w:val="en-US"/>
            <w:rPrChange w:id="5138" w:author="Jens-Rainer Ohm" w:date="2022-07-13T10:10:00Z">
              <w:rPr>
                <w:b/>
                <w:bCs/>
                <w:lang w:val="en-CA"/>
              </w:rPr>
            </w:rPrChange>
          </w:rPr>
          <w:t>Activities</w:t>
        </w:r>
      </w:ins>
    </w:p>
    <w:p w14:paraId="5E38097B" w14:textId="77777777" w:rsidR="008A2A60" w:rsidRPr="008A2A60" w:rsidRDefault="008A2A60" w:rsidP="008A2A60">
      <w:pPr>
        <w:rPr>
          <w:ins w:id="5139" w:author="Jens-Rainer Ohm" w:date="2022-07-13T10:06:00Z"/>
          <w:lang w:val="en-CA"/>
        </w:rPr>
      </w:pPr>
      <w:ins w:id="5140" w:author="Jens-Rainer Ohm" w:date="2022-07-13T10:06:00Z">
        <w:r w:rsidRPr="008A2A60">
          <w:t>The regular JVET e-mail reflector was used for discussions (</w:t>
        </w:r>
        <w:r w:rsidRPr="008A2A60">
          <w:fldChar w:fldCharType="begin"/>
        </w:r>
        <w:r w:rsidRPr="008A2A60">
          <w:instrText xml:space="preserve"> HYPERLINK "mailto:jvet@lists.rwth-aachen.de" </w:instrText>
        </w:r>
        <w:r w:rsidRPr="008A2A60">
          <w:fldChar w:fldCharType="separate"/>
        </w:r>
        <w:r w:rsidRPr="008A2A60">
          <w:rPr>
            <w:rStyle w:val="Hyperlink"/>
          </w:rPr>
          <w:t>jvet@lists.rwth-aachen.de</w:t>
        </w:r>
        <w:r w:rsidRPr="008A2A60">
          <w:rPr>
            <w:lang w:val="en-CA"/>
          </w:rPr>
          <w:fldChar w:fldCharType="end"/>
        </w:r>
        <w:r w:rsidRPr="008A2A60">
          <w:t>) with [AHG9]</w:t>
        </w:r>
        <w:r w:rsidRPr="008A2A60">
          <w:rPr>
            <w:lang w:val="en-CA"/>
          </w:rPr>
          <w:t xml:space="preserve"> in message headers. There were no emails sent </w:t>
        </w:r>
        <w:r w:rsidRPr="008A2A60">
          <w:t>to the JVET reflector during the AHG period</w:t>
        </w:r>
        <w:r w:rsidRPr="008A2A60">
          <w:rPr>
            <w:lang w:val="en-CA"/>
          </w:rPr>
          <w:t>.</w:t>
        </w:r>
      </w:ins>
    </w:p>
    <w:p w14:paraId="26D08CB3" w14:textId="77777777" w:rsidR="008A2A60" w:rsidRPr="008A2A60" w:rsidRDefault="008A2A60" w:rsidP="00025743">
      <w:pPr>
        <w:numPr>
          <w:ilvl w:val="1"/>
          <w:numId w:val="38"/>
        </w:numPr>
        <w:rPr>
          <w:ins w:id="5141" w:author="Jens-Rainer Ohm" w:date="2022-07-13T10:06:00Z"/>
          <w:b/>
          <w:bCs/>
          <w:lang w:val="en-CA"/>
        </w:rPr>
        <w:pPrChange w:id="5142" w:author="Jens-Rainer Ohm" w:date="2022-07-13T10:10:00Z">
          <w:pPr>
            <w:numPr>
              <w:numId w:val="1"/>
            </w:numPr>
            <w:ind w:left="432" w:hanging="432"/>
          </w:pPr>
        </w:pPrChange>
      </w:pPr>
      <w:ins w:id="5143" w:author="Jens-Rainer Ohm" w:date="2022-07-13T10:06:00Z">
        <w:r w:rsidRPr="00025743">
          <w:rPr>
            <w:b/>
            <w:bCs/>
            <w:i/>
            <w:iCs/>
            <w:lang w:val="en-US"/>
            <w:rPrChange w:id="5144" w:author="Jens-Rainer Ohm" w:date="2022-07-13T10:10:00Z">
              <w:rPr>
                <w:b/>
                <w:bCs/>
                <w:lang w:val="en-CA"/>
              </w:rPr>
            </w:rPrChange>
          </w:rPr>
          <w:t>Recommendations</w:t>
        </w:r>
      </w:ins>
    </w:p>
    <w:p w14:paraId="29B280C7" w14:textId="77777777" w:rsidR="008A2A60" w:rsidRPr="008A2A60" w:rsidRDefault="008A2A60" w:rsidP="008A2A60">
      <w:pPr>
        <w:rPr>
          <w:ins w:id="5145" w:author="Jens-Rainer Ohm" w:date="2022-07-13T10:06:00Z"/>
        </w:rPr>
      </w:pPr>
      <w:ins w:id="5146" w:author="Jens-Rainer Ohm" w:date="2022-07-13T10:06:00Z">
        <w:r w:rsidRPr="008A2A60">
          <w:t>The AHG recommends to:</w:t>
        </w:r>
      </w:ins>
    </w:p>
    <w:p w14:paraId="40030C4A" w14:textId="77777777" w:rsidR="008A2A60" w:rsidRPr="008A2A60" w:rsidRDefault="008A2A60" w:rsidP="008A2A60">
      <w:pPr>
        <w:numPr>
          <w:ilvl w:val="0"/>
          <w:numId w:val="42"/>
        </w:numPr>
        <w:rPr>
          <w:ins w:id="5147" w:author="Jens-Rainer Ohm" w:date="2022-07-13T10:06:00Z"/>
        </w:rPr>
      </w:pPr>
      <w:ins w:id="5148" w:author="Jens-Rainer Ohm" w:date="2022-07-13T10:06:00Z">
        <w:r w:rsidRPr="008A2A60">
          <w:t>Review all related contributions; and</w:t>
        </w:r>
      </w:ins>
    </w:p>
    <w:p w14:paraId="4FFB3CFC" w14:textId="77777777" w:rsidR="008A2A60" w:rsidRPr="008A2A60" w:rsidRDefault="008A2A60" w:rsidP="008A2A60">
      <w:pPr>
        <w:numPr>
          <w:ilvl w:val="0"/>
          <w:numId w:val="42"/>
        </w:numPr>
        <w:rPr>
          <w:ins w:id="5149" w:author="Jens-Rainer Ohm" w:date="2022-07-13T10:06:00Z"/>
        </w:rPr>
      </w:pPr>
      <w:ins w:id="5150" w:author="Jens-Rainer Ohm" w:date="2022-07-13T10:06:00Z">
        <w:r w:rsidRPr="008A2A60">
          <w:t>Continue SEI messages studies.</w:t>
        </w:r>
      </w:ins>
    </w:p>
    <w:p w14:paraId="480E02A6" w14:textId="77777777" w:rsidR="00B044AC" w:rsidRPr="00CF512D" w:rsidRDefault="00B044AC" w:rsidP="00B044AC">
      <w:pPr>
        <w:rPr>
          <w:lang w:val="en-CA"/>
        </w:rPr>
      </w:pPr>
    </w:p>
    <w:p w14:paraId="14BE816F" w14:textId="26EC4081" w:rsidR="00B044AC" w:rsidRPr="00CF512D" w:rsidRDefault="000D0716" w:rsidP="00B044AC">
      <w:pPr>
        <w:pStyle w:val="berschrift9"/>
        <w:rPr>
          <w:lang w:val="en-CA"/>
        </w:rPr>
      </w:pPr>
      <w:hyperlink r:id="rId47" w:history="1">
        <w:r w:rsidR="00B044AC" w:rsidRPr="00CF512D">
          <w:rPr>
            <w:color w:val="0000FF"/>
            <w:u w:val="single"/>
            <w:lang w:val="en-CA"/>
          </w:rPr>
          <w:t>JVET-A</w:t>
        </w:r>
        <w:r w:rsidR="00B044AC" w:rsidRPr="00CF512D">
          <w:rPr>
            <w:color w:val="0000FF"/>
            <w:u w:val="single"/>
            <w:lang w:val="en-CA"/>
          </w:rPr>
          <w:t>A</w:t>
        </w:r>
        <w:r w:rsidR="00B044AC" w:rsidRPr="00CF512D">
          <w:rPr>
            <w:color w:val="0000FF"/>
            <w:u w:val="single"/>
            <w:lang w:val="en-CA"/>
          </w:rPr>
          <w:t>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025743">
      <w:pPr>
        <w:numPr>
          <w:ilvl w:val="1"/>
          <w:numId w:val="38"/>
        </w:numPr>
        <w:rPr>
          <w:ins w:id="5151" w:author="Jens-Rainer Ohm" w:date="2022-07-13T10:10:00Z"/>
          <w:b/>
          <w:bCs/>
        </w:rPr>
        <w:pPrChange w:id="5152" w:author="Jens-Rainer Ohm" w:date="2022-07-13T10:13:00Z">
          <w:pPr>
            <w:numPr>
              <w:numId w:val="1"/>
            </w:numPr>
            <w:ind w:left="432" w:hanging="432"/>
          </w:pPr>
        </w:pPrChange>
      </w:pPr>
      <w:ins w:id="5153" w:author="Jens-Rainer Ohm" w:date="2022-07-13T10:10:00Z">
        <w:r w:rsidRPr="00025743">
          <w:rPr>
            <w:b/>
            <w:bCs/>
          </w:rPr>
          <w:t xml:space="preserve">Related </w:t>
        </w:r>
        <w:r w:rsidRPr="00025743">
          <w:rPr>
            <w:b/>
            <w:bCs/>
            <w:i/>
            <w:iCs/>
            <w:rPrChange w:id="5154" w:author="Jens-Rainer Ohm" w:date="2022-07-13T10:13:00Z">
              <w:rPr>
                <w:b/>
                <w:bCs/>
              </w:rPr>
            </w:rPrChange>
          </w:rPr>
          <w:t>contributions</w:t>
        </w:r>
      </w:ins>
    </w:p>
    <w:p w14:paraId="28589C65" w14:textId="77777777" w:rsidR="00025743" w:rsidRPr="00025743" w:rsidRDefault="00025743" w:rsidP="00025743">
      <w:pPr>
        <w:rPr>
          <w:ins w:id="5155" w:author="Jens-Rainer Ohm" w:date="2022-07-13T10:10:00Z"/>
        </w:rPr>
      </w:pPr>
      <w:ins w:id="5156" w:author="Jens-Rainer Ohm" w:date="2022-07-13T10:10:00Z">
        <w:r w:rsidRPr="00025743">
          <w:t>A total of 4 contributions, not including cross-checks, are identified relating to AHG10, and summarized in the following sections.</w:t>
        </w:r>
      </w:ins>
    </w:p>
    <w:p w14:paraId="6A748E9A" w14:textId="77777777" w:rsidR="00025743" w:rsidRPr="00025743" w:rsidRDefault="00025743" w:rsidP="00025743">
      <w:pPr>
        <w:numPr>
          <w:ilvl w:val="1"/>
          <w:numId w:val="38"/>
        </w:numPr>
        <w:rPr>
          <w:ins w:id="5157" w:author="Jens-Rainer Ohm" w:date="2022-07-13T10:10:00Z"/>
          <w:b/>
          <w:bCs/>
          <w:i/>
          <w:iCs/>
        </w:rPr>
        <w:pPrChange w:id="5158" w:author="Jens-Rainer Ohm" w:date="2022-07-13T10:14:00Z">
          <w:pPr>
            <w:numPr>
              <w:ilvl w:val="1"/>
              <w:numId w:val="1"/>
            </w:numPr>
            <w:ind w:left="1569" w:hanging="576"/>
          </w:pPr>
        </w:pPrChange>
      </w:pPr>
      <w:bookmarkStart w:id="5159" w:name="_Hlk92740951"/>
      <w:ins w:id="5160" w:author="Jens-Rainer Ohm" w:date="2022-07-13T10:10:00Z">
        <w:r w:rsidRPr="00025743">
          <w:rPr>
            <w:b/>
            <w:bCs/>
            <w:i/>
            <w:iCs/>
            <w:lang w:val="en-CA"/>
          </w:rPr>
          <w:t xml:space="preserve">Neural </w:t>
        </w:r>
        <w:r w:rsidRPr="00025743">
          <w:rPr>
            <w:b/>
            <w:bCs/>
            <w:i/>
            <w:iCs/>
            <w:lang w:val="en-US"/>
            <w:rPrChange w:id="5161" w:author="Jens-Rainer Ohm" w:date="2022-07-13T10:14:00Z">
              <w:rPr>
                <w:b/>
                <w:bCs/>
                <w:i/>
                <w:iCs/>
                <w:lang w:val="en-CA"/>
              </w:rPr>
            </w:rPrChange>
          </w:rPr>
          <w:t>network</w:t>
        </w:r>
        <w:r w:rsidRPr="00025743">
          <w:rPr>
            <w:b/>
            <w:bCs/>
            <w:i/>
            <w:iCs/>
            <w:lang w:val="en-CA"/>
          </w:rPr>
          <w:t>-based encoding optimization technologies</w:t>
        </w:r>
      </w:ins>
    </w:p>
    <w:p w14:paraId="148FA7D4" w14:textId="77777777" w:rsidR="00025743" w:rsidRPr="00025743" w:rsidRDefault="00025743" w:rsidP="00025743">
      <w:pPr>
        <w:numPr>
          <w:ilvl w:val="1"/>
          <w:numId w:val="38"/>
        </w:numPr>
        <w:rPr>
          <w:ins w:id="5162" w:author="Jens-Rainer Ohm" w:date="2022-07-13T10:10:00Z"/>
          <w:b/>
          <w:bCs/>
        </w:rPr>
        <w:pPrChange w:id="5163" w:author="Jens-Rainer Ohm" w:date="2022-07-13T10:14:00Z">
          <w:pPr>
            <w:numPr>
              <w:ilvl w:val="2"/>
              <w:numId w:val="1"/>
            </w:numPr>
            <w:ind w:left="1288" w:hanging="1288"/>
          </w:pPr>
        </w:pPrChange>
      </w:pPr>
      <w:ins w:id="5164" w:author="Jens-Rainer Ohm" w:date="2022-07-13T10:10:00Z">
        <w:r w:rsidRPr="00025743">
          <w:rPr>
            <w:b/>
            <w:bCs/>
          </w:rPr>
          <w:t>JVET-</w:t>
        </w:r>
        <w:bookmarkEnd w:id="5159"/>
        <w:r w:rsidRPr="00025743">
          <w:rPr>
            <w:b/>
            <w:bCs/>
            <w:i/>
            <w:iCs/>
            <w:rPrChange w:id="5165" w:author="Jens-Rainer Ohm" w:date="2022-07-13T10:14:00Z">
              <w:rPr>
                <w:b/>
                <w:bCs/>
              </w:rPr>
            </w:rPrChange>
          </w:rPr>
          <w:t>AA0113</w:t>
        </w:r>
        <w:r w:rsidRPr="00025743">
          <w:rPr>
            <w:b/>
            <w:bCs/>
          </w:rPr>
          <w:t xml:space="preserve"> – EE1-1.6-related: RDO Considering Deep In-Loop Filter with SADL</w:t>
        </w:r>
      </w:ins>
    </w:p>
    <w:p w14:paraId="6626297C" w14:textId="77777777" w:rsidR="00025743" w:rsidRPr="00025743" w:rsidRDefault="00025743" w:rsidP="00025743">
      <w:pPr>
        <w:rPr>
          <w:ins w:id="5166" w:author="Jens-Rainer Ohm" w:date="2022-07-13T10:10:00Z"/>
        </w:rPr>
      </w:pPr>
      <w:ins w:id="5167" w:author="Jens-Rainer Ohm" w:date="2022-07-13T10:10:00Z">
        <w:r w:rsidRPr="00025743">
          <w:t>This contribution proposes an encoder optimization technique to include in the RDO loop the EE1-1.6 deep learning-based in-loop filtering method combined with deblocking.</w:t>
        </w:r>
      </w:ins>
    </w:p>
    <w:p w14:paraId="61126019" w14:textId="77777777" w:rsidR="00025743" w:rsidRPr="00025743" w:rsidRDefault="00025743" w:rsidP="00025743">
      <w:pPr>
        <w:rPr>
          <w:ins w:id="5168" w:author="Jens-Rainer Ohm" w:date="2022-07-13T10:10:00Z"/>
        </w:rPr>
      </w:pPr>
      <w:ins w:id="5169" w:author="Jens-Rainer Ohm" w:date="2022-07-13T10:10:00Z">
        <w:r w:rsidRPr="00025743">
          <w:t>To reduce complexity, RDO relies on simplified CNNs (with no filter selection), trained for the purpose, and is not applied for blocks larger than 64.</w:t>
        </w:r>
      </w:ins>
    </w:p>
    <w:p w14:paraId="18FD880F" w14:textId="77777777" w:rsidR="00025743" w:rsidRPr="00025743" w:rsidRDefault="00025743" w:rsidP="00025743">
      <w:pPr>
        <w:rPr>
          <w:ins w:id="5170" w:author="Jens-Rainer Ohm" w:date="2022-07-13T10:10:00Z"/>
        </w:rPr>
      </w:pPr>
      <w:ins w:id="5171" w:author="Jens-Rainer Ohm" w:date="2022-07-13T10:10:00Z">
        <w:r w:rsidRPr="00025743">
          <w:t>Partial results (C and D classes) show gain around 0.5% with 10% encoding time increase.</w:t>
        </w:r>
      </w:ins>
    </w:p>
    <w:p w14:paraId="51596D48" w14:textId="77777777" w:rsidR="00025743" w:rsidRPr="00025743" w:rsidRDefault="00025743" w:rsidP="00025743">
      <w:pPr>
        <w:numPr>
          <w:ilvl w:val="1"/>
          <w:numId w:val="38"/>
        </w:numPr>
        <w:rPr>
          <w:ins w:id="5172" w:author="Jens-Rainer Ohm" w:date="2022-07-13T10:10:00Z"/>
          <w:b/>
          <w:bCs/>
        </w:rPr>
        <w:pPrChange w:id="5173" w:author="Jens-Rainer Ohm" w:date="2022-07-13T10:14:00Z">
          <w:pPr>
            <w:numPr>
              <w:ilvl w:val="2"/>
              <w:numId w:val="1"/>
            </w:numPr>
            <w:ind w:left="1288" w:hanging="1288"/>
          </w:pPr>
        </w:pPrChange>
      </w:pPr>
      <w:ins w:id="5174" w:author="Jens-Rainer Ohm" w:date="2022-07-13T10:10:00Z">
        <w:r w:rsidRPr="00025743">
          <w:rPr>
            <w:b/>
            <w:bCs/>
          </w:rPr>
          <w:t>JVET-</w:t>
        </w:r>
        <w:r w:rsidRPr="00025743">
          <w:rPr>
            <w:b/>
            <w:bCs/>
            <w:i/>
            <w:iCs/>
            <w:rPrChange w:id="5175" w:author="Jens-Rainer Ohm" w:date="2022-07-13T10:14:00Z">
              <w:rPr>
                <w:b/>
                <w:bCs/>
              </w:rPr>
            </w:rPrChange>
          </w:rPr>
          <w:t>AA0122</w:t>
        </w:r>
        <w:r w:rsidRPr="00025743">
          <w:rPr>
            <w:b/>
            <w:bCs/>
          </w:rPr>
          <w:t xml:space="preserve"> – EE1-1.3: On </w:t>
        </w:r>
        <w:proofErr w:type="spellStart"/>
        <w:r w:rsidRPr="00025743">
          <w:rPr>
            <w:b/>
            <w:bCs/>
          </w:rPr>
          <w:t>BaseQP</w:t>
        </w:r>
        <w:proofErr w:type="spellEnd"/>
        <w:r w:rsidRPr="00025743">
          <w:rPr>
            <w:b/>
            <w:bCs/>
          </w:rPr>
          <w:t xml:space="preserve"> adjustment in CNNLF</w:t>
        </w:r>
      </w:ins>
    </w:p>
    <w:p w14:paraId="6EC24815" w14:textId="77777777" w:rsidR="00025743" w:rsidRPr="00025743" w:rsidRDefault="00025743" w:rsidP="00025743">
      <w:pPr>
        <w:rPr>
          <w:ins w:id="5176" w:author="Jens-Rainer Ohm" w:date="2022-07-13T10:10:00Z"/>
        </w:rPr>
      </w:pPr>
      <w:ins w:id="5177" w:author="Jens-Rainer Ohm" w:date="2022-07-13T10:10:00Z">
        <w:r w:rsidRPr="00025743">
          <w:t>This contribution proposes a QP-RDO technique for EE1-1.4. Encoder tests -5, 0, +5 QP offsets for the EE1-1.4 NN-based loop filter. To reduce complexity, search can be restricted to one CTU out of 4, with the 3 neighbors reusing the same QP offset</w:t>
        </w:r>
      </w:ins>
    </w:p>
    <w:p w14:paraId="2E54412B" w14:textId="77777777" w:rsidR="00025743" w:rsidRPr="00025743" w:rsidRDefault="00025743" w:rsidP="00025743">
      <w:pPr>
        <w:rPr>
          <w:ins w:id="5178" w:author="Jens-Rainer Ohm" w:date="2022-07-13T10:10:00Z"/>
        </w:rPr>
      </w:pPr>
      <w:ins w:id="5179" w:author="Jens-Rainer Ohm" w:date="2022-07-13T10:10:00Z">
        <w:r w:rsidRPr="00025743">
          <w:t>Gain is around 0.3%, with ~5% encoding time increase.</w:t>
        </w:r>
      </w:ins>
    </w:p>
    <w:p w14:paraId="7154EC0E" w14:textId="77777777" w:rsidR="00025743" w:rsidRPr="00025743" w:rsidRDefault="00025743" w:rsidP="00025743">
      <w:pPr>
        <w:numPr>
          <w:ilvl w:val="1"/>
          <w:numId w:val="38"/>
        </w:numPr>
        <w:rPr>
          <w:ins w:id="5180" w:author="Jens-Rainer Ohm" w:date="2022-07-13T10:10:00Z"/>
          <w:b/>
          <w:bCs/>
          <w:i/>
          <w:iCs/>
        </w:rPr>
        <w:pPrChange w:id="5181" w:author="Jens-Rainer Ohm" w:date="2022-07-13T10:14:00Z">
          <w:pPr>
            <w:numPr>
              <w:ilvl w:val="1"/>
              <w:numId w:val="1"/>
            </w:numPr>
            <w:ind w:left="1569" w:hanging="576"/>
          </w:pPr>
        </w:pPrChange>
      </w:pPr>
      <w:ins w:id="5182" w:author="Jens-Rainer Ohm" w:date="2022-07-13T10:10:00Z">
        <w:r w:rsidRPr="00025743">
          <w:rPr>
            <w:b/>
            <w:bCs/>
            <w:i/>
            <w:iCs/>
            <w:lang w:val="en-CA"/>
          </w:rPr>
          <w:t xml:space="preserve">Encoding </w:t>
        </w:r>
        <w:r w:rsidRPr="00025743">
          <w:rPr>
            <w:b/>
            <w:bCs/>
            <w:i/>
            <w:iCs/>
            <w:lang w:val="en-US"/>
            <w:rPrChange w:id="5183" w:author="Jens-Rainer Ohm" w:date="2022-07-13T10:14:00Z">
              <w:rPr>
                <w:b/>
                <w:bCs/>
                <w:i/>
                <w:iCs/>
                <w:lang w:val="en-CA"/>
              </w:rPr>
            </w:rPrChange>
          </w:rPr>
          <w:t>techniques</w:t>
        </w:r>
        <w:r w:rsidRPr="00025743">
          <w:rPr>
            <w:b/>
            <w:bCs/>
            <w:i/>
            <w:iCs/>
            <w:lang w:val="en-CA"/>
          </w:rPr>
          <w:t xml:space="preserve"> of optimization for objective quality metrics</w:t>
        </w:r>
      </w:ins>
    </w:p>
    <w:p w14:paraId="61F0C254" w14:textId="77777777" w:rsidR="00025743" w:rsidRPr="00025743" w:rsidRDefault="00025743" w:rsidP="00025743">
      <w:pPr>
        <w:numPr>
          <w:ilvl w:val="1"/>
          <w:numId w:val="38"/>
        </w:numPr>
        <w:rPr>
          <w:ins w:id="5184" w:author="Jens-Rainer Ohm" w:date="2022-07-13T10:10:00Z"/>
          <w:b/>
          <w:bCs/>
        </w:rPr>
        <w:pPrChange w:id="5185" w:author="Jens-Rainer Ohm" w:date="2022-07-13T10:14:00Z">
          <w:pPr>
            <w:numPr>
              <w:ilvl w:val="2"/>
              <w:numId w:val="1"/>
            </w:numPr>
            <w:ind w:left="1288" w:hanging="1288"/>
          </w:pPr>
        </w:pPrChange>
      </w:pPr>
      <w:ins w:id="5186" w:author="Jens-Rainer Ohm" w:date="2022-07-13T10:10:00Z">
        <w:r w:rsidRPr="00025743">
          <w:rPr>
            <w:b/>
            <w:bCs/>
          </w:rPr>
          <w:t>JVET-</w:t>
        </w:r>
        <w:r w:rsidRPr="00025743">
          <w:rPr>
            <w:b/>
            <w:bCs/>
            <w:i/>
            <w:iCs/>
            <w:rPrChange w:id="5187" w:author="Jens-Rainer Ohm" w:date="2022-07-13T10:14:00Z">
              <w:rPr>
                <w:b/>
                <w:bCs/>
              </w:rPr>
            </w:rPrChange>
          </w:rPr>
          <w:t>AA0127</w:t>
        </w:r>
        <w:r w:rsidRPr="00025743">
          <w:rPr>
            <w:b/>
            <w:bCs/>
          </w:rPr>
          <w:t xml:space="preserve"> – EE2-1 related: Encoder optimization of EE2-1.2 and 1.3</w:t>
        </w:r>
      </w:ins>
    </w:p>
    <w:p w14:paraId="6C5C0A6C" w14:textId="77777777" w:rsidR="00025743" w:rsidRPr="00025743" w:rsidRDefault="00025743" w:rsidP="00025743">
      <w:pPr>
        <w:rPr>
          <w:ins w:id="5188" w:author="Jens-Rainer Ohm" w:date="2022-07-13T10:10:00Z"/>
        </w:rPr>
      </w:pPr>
      <w:ins w:id="5189" w:author="Jens-Rainer Ohm" w:date="2022-07-13T10:10:00Z">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ins>
    </w:p>
    <w:p w14:paraId="2208BF62" w14:textId="77777777" w:rsidR="00025743" w:rsidRPr="00025743" w:rsidRDefault="00025743" w:rsidP="00025743">
      <w:pPr>
        <w:rPr>
          <w:ins w:id="5190" w:author="Jens-Rainer Ohm" w:date="2022-07-13T10:10:00Z"/>
        </w:rPr>
      </w:pPr>
      <w:ins w:id="5191" w:author="Jens-Rainer Ohm" w:date="2022-07-13T10:10:00Z">
        <w:r w:rsidRPr="00025743">
          <w:lastRenderedPageBreak/>
          <w:t>Gains are mostly unchanged (0.8% RA), while the encoding time increase vs anchor is divided by 3.</w:t>
        </w:r>
      </w:ins>
    </w:p>
    <w:p w14:paraId="44A2C6AD" w14:textId="77777777" w:rsidR="00025743" w:rsidRPr="00025743" w:rsidRDefault="00025743" w:rsidP="00025743">
      <w:pPr>
        <w:numPr>
          <w:ilvl w:val="1"/>
          <w:numId w:val="38"/>
        </w:numPr>
        <w:rPr>
          <w:ins w:id="5192" w:author="Jens-Rainer Ohm" w:date="2022-07-13T10:10:00Z"/>
          <w:b/>
          <w:bCs/>
        </w:rPr>
        <w:pPrChange w:id="5193" w:author="Jens-Rainer Ohm" w:date="2022-07-13T10:14:00Z">
          <w:pPr>
            <w:numPr>
              <w:ilvl w:val="2"/>
              <w:numId w:val="1"/>
            </w:numPr>
            <w:ind w:left="1288" w:hanging="1288"/>
          </w:pPr>
        </w:pPrChange>
      </w:pPr>
      <w:ins w:id="5194" w:author="Jens-Rainer Ohm" w:date="2022-07-13T10:10:00Z">
        <w:r w:rsidRPr="00025743">
          <w:rPr>
            <w:b/>
            <w:bCs/>
          </w:rPr>
          <w:t>JVET-</w:t>
        </w:r>
        <w:r w:rsidRPr="00025743">
          <w:rPr>
            <w:b/>
            <w:bCs/>
            <w:i/>
            <w:iCs/>
            <w:rPrChange w:id="5195" w:author="Jens-Rainer Ohm" w:date="2022-07-13T10:14:00Z">
              <w:rPr>
                <w:b/>
                <w:bCs/>
              </w:rPr>
            </w:rPrChange>
          </w:rPr>
          <w:t>AA0129</w:t>
        </w:r>
        <w:r w:rsidRPr="00025743">
          <w:rPr>
            <w:b/>
            <w:bCs/>
          </w:rPr>
          <w:t xml:space="preserve"> – Non-EE2/AHG10: Improved inter hash RDO considering OBMC off in ECM5.0</w:t>
        </w:r>
      </w:ins>
    </w:p>
    <w:p w14:paraId="33ACBDE7" w14:textId="77777777" w:rsidR="00025743" w:rsidRPr="00025743" w:rsidRDefault="00025743" w:rsidP="00025743">
      <w:pPr>
        <w:rPr>
          <w:ins w:id="5196" w:author="Jens-Rainer Ohm" w:date="2022-07-13T10:10:00Z"/>
        </w:rPr>
      </w:pPr>
      <w:ins w:id="5197" w:author="Jens-Rainer Ohm" w:date="2022-07-13T10:10:00Z">
        <w:r w:rsidRPr="00025743">
          <w:t>This contribution focusses on screen content, and proposes to consider OBMC-off hash-based ME in RDO, in addition to OBMC-on hash-based ME; early skips are implemented to control complexity.</w:t>
        </w:r>
      </w:ins>
    </w:p>
    <w:p w14:paraId="04FE25B5" w14:textId="77777777" w:rsidR="00025743" w:rsidRPr="00025743" w:rsidRDefault="00025743" w:rsidP="00025743">
      <w:pPr>
        <w:rPr>
          <w:ins w:id="5198" w:author="Jens-Rainer Ohm" w:date="2022-07-13T10:10:00Z"/>
        </w:rPr>
      </w:pPr>
      <w:ins w:id="5199" w:author="Jens-Rainer Ohm" w:date="2022-07-13T10:10:00Z">
        <w:r w:rsidRPr="00025743">
          <w:t>Gains for TGM is around 1% (RA) and 1.5% (LD), while encoding time is not impacted.</w:t>
        </w:r>
      </w:ins>
    </w:p>
    <w:p w14:paraId="24F93B9D" w14:textId="77777777" w:rsidR="00025743" w:rsidRPr="00025743" w:rsidRDefault="00025743" w:rsidP="00025743">
      <w:pPr>
        <w:numPr>
          <w:ilvl w:val="1"/>
          <w:numId w:val="38"/>
        </w:numPr>
        <w:rPr>
          <w:ins w:id="5200" w:author="Jens-Rainer Ohm" w:date="2022-07-13T10:10:00Z"/>
          <w:b/>
          <w:bCs/>
        </w:rPr>
        <w:pPrChange w:id="5201" w:author="Jens-Rainer Ohm" w:date="2022-07-13T10:14:00Z">
          <w:pPr>
            <w:numPr>
              <w:numId w:val="1"/>
            </w:numPr>
            <w:ind w:left="432" w:hanging="432"/>
          </w:pPr>
        </w:pPrChange>
      </w:pPr>
      <w:ins w:id="5202" w:author="Jens-Rainer Ohm" w:date="2022-07-13T10:10:00Z">
        <w:r w:rsidRPr="00025743">
          <w:rPr>
            <w:b/>
            <w:bCs/>
            <w:i/>
            <w:iCs/>
            <w:rPrChange w:id="5203" w:author="Jens-Rainer Ohm" w:date="2022-07-13T10:14:00Z">
              <w:rPr>
                <w:b/>
                <w:bCs/>
              </w:rPr>
            </w:rPrChange>
          </w:rPr>
          <w:t>Recommendation</w:t>
        </w:r>
      </w:ins>
    </w:p>
    <w:p w14:paraId="0870CBFB" w14:textId="77777777" w:rsidR="00025743" w:rsidRPr="00025743" w:rsidRDefault="00025743" w:rsidP="00025743">
      <w:pPr>
        <w:rPr>
          <w:ins w:id="5204" w:author="Jens-Rainer Ohm" w:date="2022-07-13T10:10:00Z"/>
        </w:rPr>
      </w:pPr>
      <w:ins w:id="5205" w:author="Jens-Rainer Ohm" w:date="2022-07-13T10:10:00Z">
        <w:r w:rsidRPr="00025743">
          <w:t>The AHG recommends that the related input contributions are reviewed and to further continue the study of encoding algorithm optimizations in JVET.</w:t>
        </w:r>
      </w:ins>
    </w:p>
    <w:p w14:paraId="507360B1" w14:textId="77777777" w:rsidR="00B044AC" w:rsidRPr="00CF512D" w:rsidRDefault="00B044AC" w:rsidP="00B044AC">
      <w:pPr>
        <w:rPr>
          <w:lang w:val="en-CA"/>
        </w:rPr>
      </w:pPr>
    </w:p>
    <w:p w14:paraId="6B7836FE" w14:textId="06B4A452" w:rsidR="00B044AC" w:rsidRPr="00CF512D" w:rsidRDefault="000D0716" w:rsidP="00B044AC">
      <w:pPr>
        <w:pStyle w:val="berschrift9"/>
        <w:rPr>
          <w:lang w:val="en-CA"/>
        </w:rPr>
      </w:pPr>
      <w:hyperlink r:id="rId48" w:history="1">
        <w:r w:rsidR="00B044AC" w:rsidRPr="00CF512D">
          <w:rPr>
            <w:color w:val="0000FF"/>
            <w:u w:val="single"/>
            <w:lang w:val="en-CA"/>
          </w:rPr>
          <w:t>JVET-AA</w:t>
        </w:r>
        <w:r w:rsidR="00B044AC" w:rsidRPr="00CF512D">
          <w:rPr>
            <w:color w:val="0000FF"/>
            <w:u w:val="single"/>
            <w:lang w:val="en-CA"/>
          </w:rPr>
          <w:t>0</w:t>
        </w:r>
        <w:r w:rsidR="00B044AC" w:rsidRPr="00CF512D">
          <w:rPr>
            <w:color w:val="0000FF"/>
            <w:u w:val="single"/>
            <w:lang w:val="en-CA"/>
          </w:rPr>
          <w:t>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ins w:id="5206" w:author="Jens-Rainer Ohm" w:date="2022-07-13T10:13:00Z"/>
          <w:b/>
          <w:bCs/>
          <w:lang w:val="en-CA"/>
        </w:rPr>
      </w:pPr>
      <w:ins w:id="5207" w:author="Jens-Rainer Ohm" w:date="2022-07-13T10:13:00Z">
        <w:r w:rsidRPr="00025743">
          <w:rPr>
            <w:rFonts w:hint="eastAsia"/>
            <w:b/>
            <w:bCs/>
            <w:lang w:val="en-CA"/>
          </w:rPr>
          <w:t>Activities</w:t>
        </w:r>
      </w:ins>
    </w:p>
    <w:p w14:paraId="76B3A64C" w14:textId="77777777" w:rsidR="00025743" w:rsidRPr="00025743" w:rsidRDefault="00025743" w:rsidP="00025743">
      <w:pPr>
        <w:rPr>
          <w:ins w:id="5208" w:author="Jens-Rainer Ohm" w:date="2022-07-13T10:13:00Z"/>
          <w:lang w:val="en-CA"/>
        </w:rPr>
      </w:pPr>
      <w:ins w:id="5209" w:author="Jens-Rainer Ohm" w:date="2022-07-13T10:13:00Z">
        <w:r w:rsidRPr="00025743">
          <w:rPr>
            <w:lang w:val="en-CA"/>
          </w:rPr>
          <w:t xml:space="preserve">The AHG used the main JVET reflector, jvet@lists.rwth-aachen.de, for email. Eight emails were exchanged on the reflector related to the AHG mandates.  </w:t>
        </w:r>
      </w:ins>
    </w:p>
    <w:p w14:paraId="64FF994F" w14:textId="77777777" w:rsidR="00025743" w:rsidRPr="00025743" w:rsidRDefault="00025743" w:rsidP="00025743">
      <w:pPr>
        <w:numPr>
          <w:ilvl w:val="1"/>
          <w:numId w:val="38"/>
        </w:numPr>
        <w:rPr>
          <w:ins w:id="5210" w:author="Jens-Rainer Ohm" w:date="2022-07-13T10:13:00Z"/>
          <w:b/>
          <w:bCs/>
          <w:i/>
          <w:iCs/>
        </w:rPr>
      </w:pPr>
      <w:ins w:id="5211" w:author="Jens-Rainer Ohm" w:date="2022-07-13T10:13:00Z">
        <w:r w:rsidRPr="00025743">
          <w:rPr>
            <w:b/>
            <w:bCs/>
            <w:i/>
            <w:iCs/>
          </w:rPr>
          <w:t>EE Coordination</w:t>
        </w:r>
      </w:ins>
    </w:p>
    <w:p w14:paraId="3CA95486" w14:textId="77777777" w:rsidR="00025743" w:rsidRPr="00025743" w:rsidRDefault="00025743" w:rsidP="00025743">
      <w:pPr>
        <w:rPr>
          <w:ins w:id="5212" w:author="Jens-Rainer Ohm" w:date="2022-07-13T10:13:00Z"/>
        </w:rPr>
      </w:pPr>
      <w:ins w:id="5213" w:author="Jens-Rainer Ohm" w:date="2022-07-13T10:13:00Z">
        <w:r w:rsidRPr="00025743">
          <w:t xml:space="preserve">The AHG finalized, conducted and discussed the EE on NN based video coding.  The final version of the EE description was uploaded to the document repository on May 17, 2022. </w:t>
        </w:r>
      </w:ins>
    </w:p>
    <w:p w14:paraId="471C76F0" w14:textId="77777777" w:rsidR="00025743" w:rsidRPr="00025743" w:rsidRDefault="00025743" w:rsidP="00025743">
      <w:pPr>
        <w:rPr>
          <w:ins w:id="5214" w:author="Jens-Rainer Ohm" w:date="2022-07-13T10:13:00Z"/>
        </w:rPr>
      </w:pPr>
    </w:p>
    <w:p w14:paraId="2A0BC25C" w14:textId="77777777" w:rsidR="00025743" w:rsidRPr="00025743" w:rsidRDefault="00025743" w:rsidP="00025743">
      <w:pPr>
        <w:rPr>
          <w:ins w:id="5215" w:author="Jens-Rainer Ohm" w:date="2022-07-13T10:13:00Z"/>
        </w:rPr>
      </w:pPr>
      <w:ins w:id="5216" w:author="Jens-Rainer Ohm" w:date="2022-07-13T10:13:00Z">
        <w:r w:rsidRPr="00025743">
          <w:t>A summary report for the EE is available at this meeting as:</w:t>
        </w:r>
      </w:ins>
    </w:p>
    <w:p w14:paraId="202C0FDA" w14:textId="77777777" w:rsidR="00025743" w:rsidRPr="00025743" w:rsidRDefault="00025743" w:rsidP="00025743">
      <w:pPr>
        <w:rPr>
          <w:ins w:id="5217" w:author="Jens-Rainer Ohm" w:date="2022-07-13T10:13:00Z"/>
        </w:rPr>
      </w:pPr>
    </w:p>
    <w:tbl>
      <w:tblPr>
        <w:tblStyle w:val="Tabellenraster"/>
        <w:tblW w:w="0" w:type="auto"/>
        <w:tblLook w:val="04A0" w:firstRow="1" w:lastRow="0" w:firstColumn="1" w:lastColumn="0" w:noHBand="0" w:noVBand="1"/>
      </w:tblPr>
      <w:tblGrid>
        <w:gridCol w:w="1043"/>
        <w:gridCol w:w="2304"/>
        <w:gridCol w:w="6003"/>
      </w:tblGrid>
      <w:tr w:rsidR="00025743" w:rsidRPr="00025743" w14:paraId="1387905A" w14:textId="77777777" w:rsidTr="002F0556">
        <w:trPr>
          <w:ins w:id="5218" w:author="Jens-Rainer Ohm" w:date="2022-07-13T10:13:00Z"/>
        </w:trPr>
        <w:tc>
          <w:tcPr>
            <w:tcW w:w="806" w:type="dxa"/>
            <w:hideMark/>
          </w:tcPr>
          <w:p w14:paraId="5568DC29" w14:textId="77777777" w:rsidR="00025743" w:rsidRPr="00025743" w:rsidRDefault="00025743" w:rsidP="00025743">
            <w:pPr>
              <w:rPr>
                <w:ins w:id="5219" w:author="Jens-Rainer Ohm" w:date="2022-07-13T10:13:00Z"/>
              </w:rPr>
            </w:pPr>
            <w:ins w:id="5220" w:author="Jens-Rainer Ohm" w:date="2022-07-13T10:13:00Z">
              <w:r w:rsidRPr="00025743">
                <w:t>JVET-AA0023</w:t>
              </w:r>
            </w:ins>
          </w:p>
        </w:tc>
        <w:tc>
          <w:tcPr>
            <w:tcW w:w="2339" w:type="dxa"/>
            <w:hideMark/>
          </w:tcPr>
          <w:p w14:paraId="32D2F30D" w14:textId="77777777" w:rsidR="00025743" w:rsidRPr="00025743" w:rsidRDefault="00025743" w:rsidP="00025743">
            <w:pPr>
              <w:rPr>
                <w:ins w:id="5221" w:author="Jens-Rainer Ohm" w:date="2022-07-13T10:13:00Z"/>
              </w:rPr>
            </w:pPr>
            <w:ins w:id="5222" w:author="Jens-Rainer Ohm" w:date="2022-07-13T10:13:00Z">
              <w:r w:rsidRPr="00025743">
                <w:t>EE1: Summary of Exploration Experiments on Neural Network-based Video Coding</w:t>
              </w:r>
            </w:ins>
          </w:p>
        </w:tc>
        <w:tc>
          <w:tcPr>
            <w:tcW w:w="6205" w:type="dxa"/>
            <w:hideMark/>
          </w:tcPr>
          <w:p w14:paraId="61C3119D" w14:textId="77777777" w:rsidR="00025743" w:rsidRPr="00025743" w:rsidRDefault="00025743" w:rsidP="00025743">
            <w:pPr>
              <w:rPr>
                <w:ins w:id="5223" w:author="Jens-Rainer Ohm" w:date="2022-07-13T10:13:00Z"/>
              </w:rPr>
            </w:pPr>
            <w:ins w:id="5224" w:author="Jens-Rainer Ohm" w:date="2022-07-13T10:13:00Z">
              <w:r w:rsidRPr="00025743">
                <w:t>E. Alshina, W. Chen, F. Galpin, Y. Li, Z. Ma, H. Wang, L. Wang</w:t>
              </w:r>
            </w:ins>
          </w:p>
        </w:tc>
      </w:tr>
    </w:tbl>
    <w:p w14:paraId="52B977C7" w14:textId="77777777" w:rsidR="00025743" w:rsidRPr="00025743" w:rsidRDefault="00025743" w:rsidP="00025743">
      <w:pPr>
        <w:rPr>
          <w:ins w:id="5225" w:author="Jens-Rainer Ohm" w:date="2022-07-13T10:13:00Z"/>
        </w:rPr>
      </w:pPr>
    </w:p>
    <w:p w14:paraId="3034F824" w14:textId="77777777" w:rsidR="00025743" w:rsidRPr="00025743" w:rsidRDefault="00025743" w:rsidP="00025743">
      <w:pPr>
        <w:numPr>
          <w:ilvl w:val="1"/>
          <w:numId w:val="38"/>
        </w:numPr>
        <w:rPr>
          <w:ins w:id="5226" w:author="Jens-Rainer Ohm" w:date="2022-07-13T10:13:00Z"/>
          <w:b/>
          <w:bCs/>
          <w:i/>
          <w:iCs/>
          <w:lang w:val="en-CA"/>
        </w:rPr>
      </w:pPr>
      <w:ins w:id="5227" w:author="Jens-Rainer Ohm" w:date="2022-07-13T10:13:00Z">
        <w:r w:rsidRPr="00025743">
          <w:rPr>
            <w:b/>
            <w:bCs/>
            <w:i/>
            <w:iCs/>
            <w:lang w:val="en-CA"/>
          </w:rPr>
          <w:t>Anchor Encoding</w:t>
        </w:r>
      </w:ins>
    </w:p>
    <w:p w14:paraId="7B2057AA" w14:textId="77777777" w:rsidR="00025743" w:rsidRPr="00025743" w:rsidRDefault="00025743" w:rsidP="00025743">
      <w:pPr>
        <w:rPr>
          <w:ins w:id="5228" w:author="Jens-Rainer Ohm" w:date="2022-07-13T10:13:00Z"/>
          <w:lang w:val="en-CA"/>
        </w:rPr>
      </w:pPr>
      <w:ins w:id="5229" w:author="Jens-Rainer Ohm" w:date="2022-07-13T10:13:00Z">
        <w:r w:rsidRPr="00025743">
          <w:rPr>
            <w:lang w:val="en-CA"/>
          </w:rPr>
          <w:t>Anchors for the NN-based video coding activity were unchanged from those released on August 2, 2021.  The anchors were also made available on the Git repository used for the AHG activity: https://vcgit.hhi.fraunhofer.de/jvet-ahg-nnvc/nnvc-ctc/-/tree/master.</w:t>
        </w:r>
      </w:ins>
    </w:p>
    <w:p w14:paraId="22D005C0" w14:textId="77777777" w:rsidR="00025743" w:rsidRPr="00025743" w:rsidRDefault="00025743" w:rsidP="00025743">
      <w:pPr>
        <w:numPr>
          <w:ilvl w:val="1"/>
          <w:numId w:val="38"/>
        </w:numPr>
        <w:rPr>
          <w:ins w:id="5230" w:author="Jens-Rainer Ohm" w:date="2022-07-13T10:13:00Z"/>
          <w:b/>
          <w:bCs/>
          <w:i/>
          <w:iCs/>
        </w:rPr>
      </w:pPr>
      <w:ins w:id="5231" w:author="Jens-Rainer Ohm" w:date="2022-07-13T10:13:00Z">
        <w:r w:rsidRPr="00025743">
          <w:rPr>
            <w:b/>
            <w:bCs/>
            <w:i/>
            <w:iCs/>
          </w:rPr>
          <w:t>Study and Maintain SADL</w:t>
        </w:r>
      </w:ins>
    </w:p>
    <w:p w14:paraId="21796D4B" w14:textId="77777777" w:rsidR="00025743" w:rsidRPr="00025743" w:rsidRDefault="00025743" w:rsidP="00025743">
      <w:pPr>
        <w:rPr>
          <w:ins w:id="5232" w:author="Jens-Rainer Ohm" w:date="2022-07-13T10:13:00Z"/>
        </w:rPr>
      </w:pPr>
      <w:ins w:id="5233" w:author="Jens-Rainer Ohm" w:date="2022-07-13T10:13:00Z">
        <w:r w:rsidRPr="00025743">
          <w:t>The SADL library was updated during the AHG period.  Updates were announced on May 4, 2022; May 19, 2022; June 2, 2022; June 10, 2022; and July 12, 2022.  The software is available at https://vcgit.hhi.fraunhofer.de/jvet-ahg-nnvc/sadl.</w:t>
        </w:r>
      </w:ins>
    </w:p>
    <w:p w14:paraId="4A62A838" w14:textId="77777777" w:rsidR="00025743" w:rsidRPr="00025743" w:rsidRDefault="00025743" w:rsidP="00025743">
      <w:pPr>
        <w:rPr>
          <w:ins w:id="5234" w:author="Jens-Rainer Ohm" w:date="2022-07-13T10:13:00Z"/>
        </w:rPr>
      </w:pPr>
    </w:p>
    <w:p w14:paraId="45DC3B3E" w14:textId="77777777" w:rsidR="00025743" w:rsidRPr="00025743" w:rsidRDefault="00025743" w:rsidP="00025743">
      <w:pPr>
        <w:rPr>
          <w:ins w:id="5235" w:author="Jens-Rainer Ohm" w:date="2022-07-13T10:13:00Z"/>
        </w:rPr>
      </w:pPr>
      <w:ins w:id="5236" w:author="Jens-Rainer Ohm" w:date="2022-07-13T10:13:00Z">
        <w:r w:rsidRPr="00025743">
          <w:t>Change logs include:</w:t>
        </w:r>
      </w:ins>
    </w:p>
    <w:p w14:paraId="2CD99DA1" w14:textId="77777777" w:rsidR="00025743" w:rsidRPr="00025743" w:rsidRDefault="00025743" w:rsidP="00025743">
      <w:pPr>
        <w:rPr>
          <w:ins w:id="5237" w:author="Jens-Rainer Ohm" w:date="2022-07-13T10:13:00Z"/>
        </w:rPr>
      </w:pPr>
    </w:p>
    <w:p w14:paraId="3380F6BE" w14:textId="77777777" w:rsidR="00025743" w:rsidRPr="00025743" w:rsidRDefault="00025743" w:rsidP="00025743">
      <w:pPr>
        <w:rPr>
          <w:ins w:id="5238" w:author="Jens-Rainer Ohm" w:date="2022-07-13T10:13:00Z"/>
          <w:i/>
          <w:iCs/>
        </w:rPr>
      </w:pPr>
      <w:ins w:id="5239" w:author="Jens-Rainer Ohm" w:date="2022-07-13T10:13:00Z">
        <w:r w:rsidRPr="00025743">
          <w:rPr>
            <w:i/>
            <w:iCs/>
          </w:rPr>
          <w:t>Commit 43515f670d294367d70114ab3aaac62dc9179e9a</w:t>
        </w:r>
      </w:ins>
    </w:p>
    <w:p w14:paraId="758694E9" w14:textId="77777777" w:rsidR="00025743" w:rsidRPr="00025743" w:rsidRDefault="00025743" w:rsidP="00025743">
      <w:pPr>
        <w:rPr>
          <w:ins w:id="5240" w:author="Jens-Rainer Ohm" w:date="2022-07-13T10:13:00Z"/>
          <w:i/>
          <w:iCs/>
        </w:rPr>
      </w:pPr>
      <w:ins w:id="5241" w:author="Jens-Rainer Ohm" w:date="2022-07-13T10:13:00Z">
        <w:r w:rsidRPr="00025743">
          <w:rPr>
            <w:i/>
            <w:iCs/>
          </w:rPr>
          <w:t>Add dynamic quantization documentation</w:t>
        </w:r>
      </w:ins>
    </w:p>
    <w:p w14:paraId="470BB032" w14:textId="77777777" w:rsidR="00025743" w:rsidRPr="00025743" w:rsidRDefault="00025743" w:rsidP="00025743">
      <w:pPr>
        <w:rPr>
          <w:ins w:id="5242" w:author="Jens-Rainer Ohm" w:date="2022-07-13T10:13:00Z"/>
          <w:i/>
          <w:iCs/>
        </w:rPr>
      </w:pPr>
    </w:p>
    <w:p w14:paraId="26734A41" w14:textId="77777777" w:rsidR="00025743" w:rsidRPr="00025743" w:rsidRDefault="00025743" w:rsidP="00025743">
      <w:pPr>
        <w:rPr>
          <w:ins w:id="5243" w:author="Jens-Rainer Ohm" w:date="2022-07-13T10:13:00Z"/>
          <w:i/>
          <w:iCs/>
        </w:rPr>
      </w:pPr>
      <w:ins w:id="5244" w:author="Jens-Rainer Ohm" w:date="2022-07-13T10:13:00Z">
        <w:r w:rsidRPr="00025743">
          <w:rPr>
            <w:i/>
            <w:iCs/>
          </w:rPr>
          <w:t>Commit 1e27c61ec38c0ef75c69482925662be251b417ca</w:t>
        </w:r>
      </w:ins>
    </w:p>
    <w:p w14:paraId="2FF45C28" w14:textId="77777777" w:rsidR="00025743" w:rsidRPr="00025743" w:rsidRDefault="00025743" w:rsidP="00025743">
      <w:pPr>
        <w:rPr>
          <w:ins w:id="5245" w:author="Jens-Rainer Ohm" w:date="2022-07-13T10:13:00Z"/>
          <w:i/>
          <w:iCs/>
        </w:rPr>
      </w:pPr>
      <w:ins w:id="5246" w:author="Jens-Rainer Ohm" w:date="2022-07-13T10:13:00Z">
        <w:r w:rsidRPr="00025743">
          <w:rPr>
            <w:i/>
            <w:iCs/>
          </w:rPr>
          <w:t>Changes:</w:t>
        </w:r>
      </w:ins>
    </w:p>
    <w:p w14:paraId="4C803B61" w14:textId="77777777" w:rsidR="00025743" w:rsidRPr="00025743" w:rsidRDefault="00025743" w:rsidP="00025743">
      <w:pPr>
        <w:rPr>
          <w:ins w:id="5247" w:author="Jens-Rainer Ohm" w:date="2022-07-13T10:13:00Z"/>
          <w:i/>
          <w:iCs/>
        </w:rPr>
      </w:pPr>
      <w:ins w:id="5248" w:author="Jens-Rainer Ohm" w:date="2022-07-13T10:13:00Z">
        <w:r w:rsidRPr="00025743">
          <w:rPr>
            <w:i/>
            <w:iCs/>
          </w:rPr>
          <w:t xml:space="preserve">  change the Add layer quantizer policy: use the smallest quantizer</w:t>
        </w:r>
      </w:ins>
    </w:p>
    <w:p w14:paraId="6E72D1B3" w14:textId="77777777" w:rsidR="00025743" w:rsidRPr="00025743" w:rsidRDefault="00025743" w:rsidP="00025743">
      <w:pPr>
        <w:rPr>
          <w:ins w:id="5249" w:author="Jens-Rainer Ohm" w:date="2022-07-13T10:13:00Z"/>
          <w:i/>
          <w:iCs/>
        </w:rPr>
      </w:pPr>
      <w:ins w:id="5250" w:author="Jens-Rainer Ohm" w:date="2022-07-13T10:13:00Z">
        <w:r w:rsidRPr="00025743">
          <w:rPr>
            <w:i/>
            <w:iCs/>
          </w:rPr>
          <w:t xml:space="preserve">  instead of the 2nd input one. </w:t>
        </w:r>
        <w:proofErr w:type="spellStart"/>
        <w:r w:rsidRPr="00025743">
          <w:rPr>
            <w:i/>
            <w:iCs/>
          </w:rPr>
          <w:t>BiasAdd</w:t>
        </w:r>
        <w:proofErr w:type="spellEnd"/>
        <w:r w:rsidRPr="00025743">
          <w:rPr>
            <w:i/>
            <w:iCs/>
          </w:rPr>
          <w:t xml:space="preserve"> layer keeps the same policy.</w:t>
        </w:r>
      </w:ins>
    </w:p>
    <w:p w14:paraId="45E3BB96" w14:textId="77777777" w:rsidR="00025743" w:rsidRPr="00025743" w:rsidRDefault="00025743" w:rsidP="00025743">
      <w:pPr>
        <w:rPr>
          <w:ins w:id="5251" w:author="Jens-Rainer Ohm" w:date="2022-07-13T10:13:00Z"/>
          <w:i/>
          <w:iCs/>
        </w:rPr>
      </w:pPr>
    </w:p>
    <w:p w14:paraId="4CA03133" w14:textId="77777777" w:rsidR="00025743" w:rsidRPr="00025743" w:rsidRDefault="00025743" w:rsidP="00025743">
      <w:pPr>
        <w:rPr>
          <w:ins w:id="5252" w:author="Jens-Rainer Ohm" w:date="2022-07-13T10:13:00Z"/>
          <w:i/>
          <w:iCs/>
        </w:rPr>
      </w:pPr>
      <w:ins w:id="5253" w:author="Jens-Rainer Ohm" w:date="2022-07-13T10:13:00Z">
        <w:r w:rsidRPr="00025743">
          <w:rPr>
            <w:i/>
            <w:iCs/>
          </w:rPr>
          <w:lastRenderedPageBreak/>
          <w:t>Commit 7876017ebb70c67916da06d757ddac1974428b7a</w:t>
        </w:r>
      </w:ins>
    </w:p>
    <w:p w14:paraId="388C44D9" w14:textId="77777777" w:rsidR="00025743" w:rsidRPr="00025743" w:rsidRDefault="00025743" w:rsidP="00025743">
      <w:pPr>
        <w:rPr>
          <w:ins w:id="5254" w:author="Jens-Rainer Ohm" w:date="2022-07-13T10:13:00Z"/>
          <w:i/>
          <w:iCs/>
        </w:rPr>
      </w:pPr>
      <w:ins w:id="5255" w:author="Jens-Rainer Ohm" w:date="2022-07-13T10:13:00Z">
        <w:r w:rsidRPr="00025743">
          <w:rPr>
            <w:i/>
            <w:iCs/>
          </w:rPr>
          <w:t>Corrections:</w:t>
        </w:r>
      </w:ins>
    </w:p>
    <w:p w14:paraId="783A1212" w14:textId="77777777" w:rsidR="00025743" w:rsidRPr="00025743" w:rsidRDefault="00025743" w:rsidP="00025743">
      <w:pPr>
        <w:rPr>
          <w:ins w:id="5256" w:author="Jens-Rainer Ohm" w:date="2022-07-13T10:13:00Z"/>
          <w:i/>
          <w:iCs/>
        </w:rPr>
      </w:pPr>
      <w:ins w:id="5257" w:author="Jens-Rainer Ohm" w:date="2022-07-13T10:13:00Z">
        <w:r w:rsidRPr="00025743">
          <w:rPr>
            <w:i/>
            <w:iCs/>
          </w:rPr>
          <w:t>- carry over quantizer values for Expand and transpose layers (JVET-Z-EE-1.6)</w:t>
        </w:r>
      </w:ins>
    </w:p>
    <w:p w14:paraId="66D42330" w14:textId="77777777" w:rsidR="00025743" w:rsidRPr="00025743" w:rsidRDefault="00025743" w:rsidP="00025743">
      <w:pPr>
        <w:rPr>
          <w:ins w:id="5258" w:author="Jens-Rainer Ohm" w:date="2022-07-13T10:13:00Z"/>
          <w:i/>
          <w:iCs/>
        </w:rPr>
      </w:pPr>
      <w:ins w:id="5259" w:author="Jens-Rainer Ohm" w:date="2022-07-13T10:13:00Z">
        <w:r w:rsidRPr="00025743">
          <w:rPr>
            <w:i/>
            <w:iCs/>
          </w:rPr>
          <w:t>- add conditions for special tensors multiplication case (JVET-Z0082)</w:t>
        </w:r>
      </w:ins>
    </w:p>
    <w:p w14:paraId="7356E2F1" w14:textId="77777777" w:rsidR="00025743" w:rsidRPr="00025743" w:rsidRDefault="00025743" w:rsidP="00025743">
      <w:pPr>
        <w:rPr>
          <w:ins w:id="5260" w:author="Jens-Rainer Ohm" w:date="2022-07-13T10:13:00Z"/>
          <w:i/>
          <w:iCs/>
        </w:rPr>
      </w:pPr>
      <w:ins w:id="5261" w:author="Jens-Rainer Ohm" w:date="2022-07-13T10:13:00Z">
        <w:r w:rsidRPr="00025743">
          <w:rPr>
            <w:i/>
            <w:iCs/>
          </w:rPr>
          <w:t xml:space="preserve">- added </w:t>
        </w:r>
        <w:proofErr w:type="spellStart"/>
        <w:r w:rsidRPr="00025743">
          <w:rPr>
            <w:i/>
            <w:iCs/>
          </w:rPr>
          <w:t>leakyRelu</w:t>
        </w:r>
        <w:proofErr w:type="spellEnd"/>
        <w:r w:rsidRPr="00025743">
          <w:rPr>
            <w:i/>
            <w:iCs/>
          </w:rPr>
          <w:t xml:space="preserve"> case in </w:t>
        </w:r>
        <w:proofErr w:type="spellStart"/>
        <w:r w:rsidRPr="00025743">
          <w:rPr>
            <w:i/>
            <w:iCs/>
          </w:rPr>
          <w:t>naive_qunatization</w:t>
        </w:r>
        <w:proofErr w:type="spellEnd"/>
        <w:r w:rsidRPr="00025743">
          <w:rPr>
            <w:i/>
            <w:iCs/>
          </w:rPr>
          <w:t xml:space="preserve"> sample code (JVET-Z-EE-1.5)</w:t>
        </w:r>
      </w:ins>
    </w:p>
    <w:p w14:paraId="674D3714" w14:textId="77777777" w:rsidR="00025743" w:rsidRPr="00025743" w:rsidRDefault="00025743" w:rsidP="00025743">
      <w:pPr>
        <w:rPr>
          <w:ins w:id="5262" w:author="Jens-Rainer Ohm" w:date="2022-07-13T10:13:00Z"/>
          <w:i/>
          <w:iCs/>
        </w:rPr>
      </w:pPr>
    </w:p>
    <w:p w14:paraId="1846DA1A" w14:textId="77777777" w:rsidR="00025743" w:rsidRPr="00025743" w:rsidRDefault="00025743" w:rsidP="00025743">
      <w:pPr>
        <w:rPr>
          <w:ins w:id="5263" w:author="Jens-Rainer Ohm" w:date="2022-07-13T10:13:00Z"/>
          <w:i/>
          <w:iCs/>
        </w:rPr>
      </w:pPr>
      <w:ins w:id="5264" w:author="Jens-Rainer Ohm" w:date="2022-07-13T10:13:00Z">
        <w:r w:rsidRPr="00025743">
          <w:rPr>
            <w:i/>
            <w:iCs/>
          </w:rPr>
          <w:t>Improvements:</w:t>
        </w:r>
      </w:ins>
    </w:p>
    <w:p w14:paraId="7129D722" w14:textId="77777777" w:rsidR="00025743" w:rsidRPr="00025743" w:rsidRDefault="00025743" w:rsidP="00025743">
      <w:pPr>
        <w:rPr>
          <w:ins w:id="5265" w:author="Jens-Rainer Ohm" w:date="2022-07-13T10:13:00Z"/>
          <w:i/>
          <w:iCs/>
        </w:rPr>
      </w:pPr>
      <w:ins w:id="5266" w:author="Jens-Rainer Ohm" w:date="2022-07-13T10:13:00Z">
        <w:r w:rsidRPr="00025743">
          <w:rPr>
            <w:i/>
            <w:iCs/>
          </w:rPr>
          <w:t>- SSE42 for convolution in mod8 case (speedup JVET-Z0082)</w:t>
        </w:r>
      </w:ins>
    </w:p>
    <w:p w14:paraId="6D2F1C53" w14:textId="77777777" w:rsidR="00025743" w:rsidRPr="00025743" w:rsidRDefault="00025743" w:rsidP="00025743">
      <w:pPr>
        <w:rPr>
          <w:ins w:id="5267" w:author="Jens-Rainer Ohm" w:date="2022-07-13T10:13:00Z"/>
          <w:i/>
          <w:iCs/>
        </w:rPr>
      </w:pPr>
    </w:p>
    <w:p w14:paraId="435E886D" w14:textId="77777777" w:rsidR="00025743" w:rsidRPr="00025743" w:rsidRDefault="00025743" w:rsidP="00025743">
      <w:pPr>
        <w:rPr>
          <w:ins w:id="5268" w:author="Jens-Rainer Ohm" w:date="2022-07-13T10:13:00Z"/>
          <w:i/>
          <w:iCs/>
        </w:rPr>
      </w:pPr>
      <w:ins w:id="5269" w:author="Jens-Rainer Ohm" w:date="2022-07-13T10:13:00Z">
        <w:r w:rsidRPr="00025743">
          <w:rPr>
            <w:i/>
            <w:iCs/>
          </w:rPr>
          <w:t>Commit 29b68a048bc3ae968b8d1aa3e08319d5d37bd4e3</w:t>
        </w:r>
      </w:ins>
    </w:p>
    <w:p w14:paraId="1CA48335" w14:textId="77777777" w:rsidR="00025743" w:rsidRPr="00025743" w:rsidRDefault="00025743" w:rsidP="00025743">
      <w:pPr>
        <w:rPr>
          <w:ins w:id="5270" w:author="Jens-Rainer Ohm" w:date="2022-07-13T10:13:00Z"/>
          <w:i/>
          <w:iCs/>
        </w:rPr>
      </w:pPr>
      <w:ins w:id="5271" w:author="Jens-Rainer Ohm" w:date="2022-07-13T10:13:00Z">
        <w:r w:rsidRPr="00025743">
          <w:rPr>
            <w:i/>
            <w:iCs/>
          </w:rPr>
          <w:t>New:</w:t>
        </w:r>
      </w:ins>
    </w:p>
    <w:p w14:paraId="6E4A5846" w14:textId="77777777" w:rsidR="00025743" w:rsidRPr="00025743" w:rsidRDefault="00025743" w:rsidP="00025743">
      <w:pPr>
        <w:rPr>
          <w:ins w:id="5272" w:author="Jens-Rainer Ohm" w:date="2022-07-13T10:13:00Z"/>
          <w:i/>
          <w:iCs/>
        </w:rPr>
      </w:pPr>
      <w:ins w:id="5273" w:author="Jens-Rainer Ohm" w:date="2022-07-13T10:13:00Z">
        <w:r w:rsidRPr="00025743">
          <w:rPr>
            <w:i/>
            <w:iCs/>
          </w:rPr>
          <w:t>- naive quantization example</w:t>
        </w:r>
      </w:ins>
    </w:p>
    <w:p w14:paraId="35297555" w14:textId="77777777" w:rsidR="00025743" w:rsidRPr="00025743" w:rsidRDefault="00025743" w:rsidP="00025743">
      <w:pPr>
        <w:rPr>
          <w:ins w:id="5274" w:author="Jens-Rainer Ohm" w:date="2022-07-13T10:13:00Z"/>
          <w:i/>
          <w:iCs/>
        </w:rPr>
      </w:pPr>
      <w:ins w:id="5275" w:author="Jens-Rainer Ohm" w:date="2022-07-13T10:13:00Z">
        <w:r w:rsidRPr="00025743">
          <w:rPr>
            <w:i/>
            <w:iCs/>
          </w:rPr>
          <w:t>- associated documentation</w:t>
        </w:r>
      </w:ins>
    </w:p>
    <w:p w14:paraId="12871A1E" w14:textId="77777777" w:rsidR="00025743" w:rsidRPr="00025743" w:rsidRDefault="00025743" w:rsidP="00025743">
      <w:pPr>
        <w:rPr>
          <w:ins w:id="5276" w:author="Jens-Rainer Ohm" w:date="2022-07-13T10:13:00Z"/>
          <w:i/>
          <w:iCs/>
        </w:rPr>
      </w:pPr>
    </w:p>
    <w:p w14:paraId="6401BB60" w14:textId="77777777" w:rsidR="00025743" w:rsidRPr="00025743" w:rsidRDefault="00025743" w:rsidP="00025743">
      <w:pPr>
        <w:rPr>
          <w:ins w:id="5277" w:author="Jens-Rainer Ohm" w:date="2022-07-13T10:13:00Z"/>
          <w:i/>
          <w:iCs/>
        </w:rPr>
      </w:pPr>
      <w:ins w:id="5278" w:author="Jens-Rainer Ohm" w:date="2022-07-13T10:13:00Z">
        <w:r w:rsidRPr="00025743">
          <w:rPr>
            <w:i/>
            <w:iCs/>
          </w:rPr>
          <w:t>Improvements</w:t>
        </w:r>
      </w:ins>
    </w:p>
    <w:p w14:paraId="317E40D8" w14:textId="77777777" w:rsidR="00025743" w:rsidRPr="00025743" w:rsidRDefault="00025743" w:rsidP="00025743">
      <w:pPr>
        <w:rPr>
          <w:ins w:id="5279" w:author="Jens-Rainer Ohm" w:date="2022-07-13T10:13:00Z"/>
          <w:i/>
          <w:iCs/>
        </w:rPr>
      </w:pPr>
      <w:ins w:id="5280" w:author="Jens-Rainer Ohm" w:date="2022-07-13T10:13:00Z">
        <w:r w:rsidRPr="00025743">
          <w:rPr>
            <w:i/>
            <w:iCs/>
          </w:rPr>
          <w:t>- check on quantizer values for some layers</w:t>
        </w:r>
      </w:ins>
    </w:p>
    <w:p w14:paraId="538A78AE" w14:textId="77777777" w:rsidR="00025743" w:rsidRPr="00025743" w:rsidRDefault="00025743" w:rsidP="00025743">
      <w:pPr>
        <w:rPr>
          <w:ins w:id="5281" w:author="Jens-Rainer Ohm" w:date="2022-07-13T10:13:00Z"/>
          <w:i/>
          <w:iCs/>
        </w:rPr>
      </w:pPr>
      <w:ins w:id="5282" w:author="Jens-Rainer Ohm" w:date="2022-07-13T10:13:00Z">
        <w:r w:rsidRPr="00025743">
          <w:rPr>
            <w:i/>
            <w:iCs/>
          </w:rPr>
          <w:t>- better inference debug info</w:t>
        </w:r>
      </w:ins>
    </w:p>
    <w:p w14:paraId="02449FBB" w14:textId="77777777" w:rsidR="00025743" w:rsidRPr="00025743" w:rsidRDefault="00025743" w:rsidP="00025743">
      <w:pPr>
        <w:rPr>
          <w:ins w:id="5283" w:author="Jens-Rainer Ohm" w:date="2022-07-13T10:13:00Z"/>
          <w:i/>
          <w:iCs/>
        </w:rPr>
      </w:pPr>
      <w:ins w:id="5284" w:author="Jens-Rainer Ohm" w:date="2022-07-13T10:13:00Z">
        <w:r w:rsidRPr="00025743">
          <w:rPr>
            <w:i/>
            <w:iCs/>
          </w:rPr>
          <w:t xml:space="preserve">- in </w:t>
        </w:r>
        <w:proofErr w:type="spellStart"/>
        <w:r w:rsidRPr="00025743">
          <w:rPr>
            <w:i/>
            <w:iCs/>
          </w:rPr>
          <w:t>count_mac</w:t>
        </w:r>
        <w:proofErr w:type="spellEnd"/>
        <w:r w:rsidRPr="00025743">
          <w:rPr>
            <w:i/>
            <w:iCs/>
          </w:rPr>
          <w:t>: also simulate an overflow</w:t>
        </w:r>
      </w:ins>
    </w:p>
    <w:p w14:paraId="1DB0675B" w14:textId="77777777" w:rsidR="00025743" w:rsidRPr="00025743" w:rsidRDefault="00025743" w:rsidP="00025743">
      <w:pPr>
        <w:rPr>
          <w:ins w:id="5285" w:author="Jens-Rainer Ohm" w:date="2022-07-13T10:13:00Z"/>
          <w:i/>
          <w:iCs/>
        </w:rPr>
      </w:pPr>
    </w:p>
    <w:p w14:paraId="1379DE2A" w14:textId="77777777" w:rsidR="00025743" w:rsidRPr="00025743" w:rsidRDefault="00025743" w:rsidP="00025743">
      <w:pPr>
        <w:rPr>
          <w:ins w:id="5286" w:author="Jens-Rainer Ohm" w:date="2022-07-13T10:13:00Z"/>
          <w:i/>
          <w:iCs/>
        </w:rPr>
      </w:pPr>
      <w:ins w:id="5287" w:author="Jens-Rainer Ohm" w:date="2022-07-13T10:13:00Z">
        <w:r w:rsidRPr="00025743">
          <w:rPr>
            <w:i/>
            <w:iCs/>
          </w:rPr>
          <w:t>Commit 3d258f089761b1c906e94c51ec54c8ffd788a85c</w:t>
        </w:r>
      </w:ins>
    </w:p>
    <w:p w14:paraId="454C9C0B" w14:textId="77777777" w:rsidR="00025743" w:rsidRPr="00025743" w:rsidRDefault="00025743" w:rsidP="00025743">
      <w:pPr>
        <w:rPr>
          <w:ins w:id="5288" w:author="Jens-Rainer Ohm" w:date="2022-07-13T10:13:00Z"/>
          <w:i/>
          <w:iCs/>
        </w:rPr>
      </w:pPr>
      <w:ins w:id="5289" w:author="Jens-Rainer Ohm" w:date="2022-07-13T10:13:00Z">
        <w:r w:rsidRPr="00025743">
          <w:rPr>
            <w:i/>
            <w:iCs/>
          </w:rPr>
          <w:t xml:space="preserve">New: </w:t>
        </w:r>
      </w:ins>
    </w:p>
    <w:p w14:paraId="270B20F9" w14:textId="77777777" w:rsidR="00025743" w:rsidRPr="00025743" w:rsidRDefault="00025743" w:rsidP="00025743">
      <w:pPr>
        <w:rPr>
          <w:ins w:id="5290" w:author="Jens-Rainer Ohm" w:date="2022-07-13T10:13:00Z"/>
          <w:i/>
          <w:iCs/>
        </w:rPr>
      </w:pPr>
      <w:ins w:id="5291" w:author="Jens-Rainer Ohm" w:date="2022-07-13T10:13:00Z">
        <w:r w:rsidRPr="00025743">
          <w:rPr>
            <w:i/>
            <w:iCs/>
          </w:rPr>
          <w:t xml:space="preserve">- split sample programs: </w:t>
        </w:r>
        <w:proofErr w:type="spellStart"/>
        <w:r w:rsidRPr="00025743">
          <w:rPr>
            <w:i/>
            <w:iCs/>
          </w:rPr>
          <w:t>count_mac</w:t>
        </w:r>
        <w:proofErr w:type="spellEnd"/>
        <w:r w:rsidRPr="00025743">
          <w:rPr>
            <w:i/>
            <w:iCs/>
          </w:rPr>
          <w:t xml:space="preserve">, </w:t>
        </w:r>
        <w:proofErr w:type="spellStart"/>
        <w:r w:rsidRPr="00025743">
          <w:rPr>
            <w:i/>
            <w:iCs/>
          </w:rPr>
          <w:t>debug_model</w:t>
        </w:r>
        <w:proofErr w:type="spellEnd"/>
        <w:r w:rsidRPr="00025743">
          <w:rPr>
            <w:i/>
            <w:iCs/>
          </w:rPr>
          <w:t xml:space="preserve">, </w:t>
        </w:r>
        <w:proofErr w:type="spellStart"/>
        <w:r w:rsidRPr="00025743">
          <w:rPr>
            <w:i/>
            <w:iCs/>
          </w:rPr>
          <w:t>sample_xxx</w:t>
        </w:r>
        <w:proofErr w:type="spellEnd"/>
      </w:ins>
    </w:p>
    <w:p w14:paraId="70FCB52A" w14:textId="77777777" w:rsidR="00025743" w:rsidRPr="00025743" w:rsidRDefault="00025743" w:rsidP="00025743">
      <w:pPr>
        <w:rPr>
          <w:ins w:id="5292" w:author="Jens-Rainer Ohm" w:date="2022-07-13T10:13:00Z"/>
          <w:i/>
          <w:iCs/>
        </w:rPr>
      </w:pPr>
      <w:ins w:id="5293" w:author="Jens-Rainer Ohm" w:date="2022-07-13T10:13:00Z">
        <w:r w:rsidRPr="00025743">
          <w:rPr>
            <w:i/>
            <w:iCs/>
          </w:rPr>
          <w:t>- added clang-format file</w:t>
        </w:r>
      </w:ins>
    </w:p>
    <w:p w14:paraId="29BEFBC1" w14:textId="77777777" w:rsidR="00025743" w:rsidRPr="00025743" w:rsidRDefault="00025743" w:rsidP="00025743">
      <w:pPr>
        <w:rPr>
          <w:ins w:id="5294" w:author="Jens-Rainer Ohm" w:date="2022-07-13T10:13:00Z"/>
          <w:i/>
          <w:iCs/>
        </w:rPr>
      </w:pPr>
    </w:p>
    <w:p w14:paraId="1ECCD962" w14:textId="77777777" w:rsidR="00025743" w:rsidRPr="00025743" w:rsidRDefault="00025743" w:rsidP="00025743">
      <w:pPr>
        <w:rPr>
          <w:ins w:id="5295" w:author="Jens-Rainer Ohm" w:date="2022-07-13T10:13:00Z"/>
          <w:i/>
          <w:iCs/>
        </w:rPr>
      </w:pPr>
      <w:ins w:id="5296" w:author="Jens-Rainer Ohm" w:date="2022-07-13T10:13:00Z">
        <w:r w:rsidRPr="00025743">
          <w:rPr>
            <w:i/>
            <w:iCs/>
          </w:rPr>
          <w:t>Improvements:</w:t>
        </w:r>
      </w:ins>
    </w:p>
    <w:p w14:paraId="33BC35E8" w14:textId="77777777" w:rsidR="00025743" w:rsidRPr="00025743" w:rsidRDefault="00025743" w:rsidP="00025743">
      <w:pPr>
        <w:rPr>
          <w:ins w:id="5297" w:author="Jens-Rainer Ohm" w:date="2022-07-13T10:13:00Z"/>
          <w:i/>
          <w:iCs/>
        </w:rPr>
      </w:pPr>
      <w:ins w:id="5298" w:author="Jens-Rainer Ohm" w:date="2022-07-13T10:13:00Z">
        <w:r w:rsidRPr="00025743">
          <w:rPr>
            <w:i/>
            <w:iCs/>
          </w:rPr>
          <w:t>- improve SIMD support for float (AVX512, conv1x1 etc.)</w:t>
        </w:r>
      </w:ins>
    </w:p>
    <w:p w14:paraId="566CCCB0" w14:textId="77777777" w:rsidR="00025743" w:rsidRPr="00025743" w:rsidRDefault="00025743" w:rsidP="00025743">
      <w:pPr>
        <w:rPr>
          <w:ins w:id="5299" w:author="Jens-Rainer Ohm" w:date="2022-07-13T10:13:00Z"/>
          <w:i/>
          <w:iCs/>
        </w:rPr>
      </w:pPr>
      <w:ins w:id="5300" w:author="Jens-Rainer Ohm" w:date="2022-07-13T10:13:00Z">
        <w:r w:rsidRPr="00025743">
          <w:rPr>
            <w:i/>
            <w:iCs/>
          </w:rPr>
          <w:t>- go back to HWCD loop order. Some gains on big models.</w:t>
        </w:r>
      </w:ins>
    </w:p>
    <w:p w14:paraId="26F559C0" w14:textId="77777777" w:rsidR="00025743" w:rsidRPr="00025743" w:rsidRDefault="00025743" w:rsidP="00025743">
      <w:pPr>
        <w:rPr>
          <w:ins w:id="5301" w:author="Jens-Rainer Ohm" w:date="2022-07-13T10:13:00Z"/>
          <w:i/>
          <w:iCs/>
        </w:rPr>
      </w:pPr>
      <w:ins w:id="5302" w:author="Jens-Rainer Ohm" w:date="2022-07-13T10:13:00Z">
        <w:r w:rsidRPr="00025743">
          <w:rPr>
            <w:i/>
            <w:iCs/>
          </w:rPr>
          <w:t xml:space="preserve">- </w:t>
        </w:r>
        <w:proofErr w:type="spellStart"/>
        <w:proofErr w:type="gramStart"/>
        <w:r w:rsidRPr="00025743">
          <w:rPr>
            <w:i/>
            <w:iCs/>
          </w:rPr>
          <w:t>nbOutputs</w:t>
        </w:r>
        <w:proofErr w:type="spellEnd"/>
        <w:r w:rsidRPr="00025743">
          <w:rPr>
            <w:i/>
            <w:iCs/>
          </w:rPr>
          <w:t>(</w:t>
        </w:r>
        <w:proofErr w:type="gramEnd"/>
        <w:r w:rsidRPr="00025743">
          <w:rPr>
            <w:i/>
            <w:iCs/>
          </w:rPr>
          <w:t>) method in Model</w:t>
        </w:r>
      </w:ins>
    </w:p>
    <w:p w14:paraId="2D80DE1D" w14:textId="77777777" w:rsidR="00025743" w:rsidRPr="00025743" w:rsidRDefault="00025743" w:rsidP="00025743">
      <w:pPr>
        <w:rPr>
          <w:ins w:id="5303" w:author="Jens-Rainer Ohm" w:date="2022-07-13T10:13:00Z"/>
          <w:i/>
          <w:iCs/>
        </w:rPr>
      </w:pPr>
    </w:p>
    <w:p w14:paraId="43D5BD53" w14:textId="77777777" w:rsidR="00025743" w:rsidRPr="00025743" w:rsidRDefault="00025743" w:rsidP="00025743">
      <w:pPr>
        <w:rPr>
          <w:ins w:id="5304" w:author="Jens-Rainer Ohm" w:date="2022-07-13T10:13:00Z"/>
          <w:i/>
          <w:iCs/>
        </w:rPr>
      </w:pPr>
      <w:ins w:id="5305" w:author="Jens-Rainer Ohm" w:date="2022-07-13T10:13:00Z">
        <w:r w:rsidRPr="00025743">
          <w:rPr>
            <w:i/>
            <w:iCs/>
          </w:rPr>
          <w:t>Corrections:</w:t>
        </w:r>
      </w:ins>
    </w:p>
    <w:p w14:paraId="79CCFB3B" w14:textId="77777777" w:rsidR="00025743" w:rsidRPr="00025743" w:rsidRDefault="00025743" w:rsidP="00025743">
      <w:pPr>
        <w:rPr>
          <w:ins w:id="5306" w:author="Jens-Rainer Ohm" w:date="2022-07-13T10:13:00Z"/>
          <w:i/>
          <w:iCs/>
        </w:rPr>
      </w:pPr>
      <w:ins w:id="5307" w:author="Jens-Rainer Ohm" w:date="2022-07-13T10:13:00Z">
        <w:r w:rsidRPr="00025743">
          <w:rPr>
            <w:i/>
            <w:iCs/>
          </w:rPr>
          <w:t xml:space="preserve">- </w:t>
        </w:r>
        <w:proofErr w:type="spellStart"/>
        <w:r w:rsidRPr="00025743">
          <w:rPr>
            <w:i/>
            <w:iCs/>
          </w:rPr>
          <w:t>init</w:t>
        </w:r>
        <w:proofErr w:type="spellEnd"/>
        <w:r w:rsidRPr="00025743">
          <w:rPr>
            <w:i/>
            <w:iCs/>
          </w:rPr>
          <w:t xml:space="preserve"> is now re-entrant: it is possible to do inference with multiple input sizes by calling </w:t>
        </w:r>
        <w:proofErr w:type="spellStart"/>
        <w:r w:rsidRPr="00025743">
          <w:rPr>
            <w:i/>
            <w:iCs/>
          </w:rPr>
          <w:t>init</w:t>
        </w:r>
        <w:proofErr w:type="spellEnd"/>
        <w:r w:rsidRPr="00025743">
          <w:rPr>
            <w:i/>
            <w:iCs/>
          </w:rPr>
          <w:t xml:space="preserve"> with the new size</w:t>
        </w:r>
      </w:ins>
    </w:p>
    <w:p w14:paraId="47CEFDB8" w14:textId="77777777" w:rsidR="00025743" w:rsidRPr="00025743" w:rsidRDefault="00025743" w:rsidP="00025743">
      <w:pPr>
        <w:rPr>
          <w:ins w:id="5308" w:author="Jens-Rainer Ohm" w:date="2022-07-13T10:13:00Z"/>
          <w:i/>
          <w:iCs/>
        </w:rPr>
      </w:pPr>
      <w:ins w:id="5309" w:author="Jens-Rainer Ohm" w:date="2022-07-13T10:13:00Z">
        <w:r w:rsidRPr="00025743">
          <w:rPr>
            <w:i/>
            <w:iCs/>
          </w:rPr>
          <w:t>- remove all MAC counters in SIMD paths + add warning message</w:t>
        </w:r>
      </w:ins>
    </w:p>
    <w:p w14:paraId="6AE85C46" w14:textId="77777777" w:rsidR="00025743" w:rsidRPr="00025743" w:rsidRDefault="00025743" w:rsidP="00025743">
      <w:pPr>
        <w:rPr>
          <w:ins w:id="5310" w:author="Jens-Rainer Ohm" w:date="2022-07-13T10:13:00Z"/>
          <w:i/>
          <w:iCs/>
        </w:rPr>
      </w:pPr>
    </w:p>
    <w:p w14:paraId="6F28E0DD" w14:textId="77777777" w:rsidR="00025743" w:rsidRPr="00025743" w:rsidRDefault="00025743" w:rsidP="00025743">
      <w:pPr>
        <w:rPr>
          <w:ins w:id="5311" w:author="Jens-Rainer Ohm" w:date="2022-07-13T10:13:00Z"/>
          <w:i/>
          <w:iCs/>
        </w:rPr>
      </w:pPr>
      <w:ins w:id="5312" w:author="Jens-Rainer Ohm" w:date="2022-07-13T10:13:00Z">
        <w:r w:rsidRPr="00025743">
          <w:rPr>
            <w:i/>
            <w:iCs/>
          </w:rPr>
          <w:t>Cleaning:</w:t>
        </w:r>
      </w:ins>
    </w:p>
    <w:p w14:paraId="0E476CCF" w14:textId="77777777" w:rsidR="00025743" w:rsidRPr="00025743" w:rsidRDefault="00025743" w:rsidP="00025743">
      <w:pPr>
        <w:rPr>
          <w:ins w:id="5313" w:author="Jens-Rainer Ohm" w:date="2022-07-13T10:13:00Z"/>
          <w:i/>
          <w:iCs/>
        </w:rPr>
      </w:pPr>
      <w:ins w:id="5314" w:author="Jens-Rainer Ohm" w:date="2022-07-13T10:13:00Z">
        <w:r w:rsidRPr="00025743">
          <w:rPr>
            <w:i/>
            <w:iCs/>
          </w:rPr>
          <w:t>- clean the naming for conv2d (</w:t>
        </w:r>
        <w:proofErr w:type="spellStart"/>
        <w:r w:rsidRPr="00025743">
          <w:rPr>
            <w:i/>
            <w:iCs/>
          </w:rPr>
          <w:t>simd</w:t>
        </w:r>
        <w:proofErr w:type="spellEnd"/>
        <w:r w:rsidRPr="00025743">
          <w:rPr>
            <w:i/>
            <w:iCs/>
          </w:rPr>
          <w:t>, dispatch etc.)</w:t>
        </w:r>
      </w:ins>
    </w:p>
    <w:p w14:paraId="6525F1AD" w14:textId="77777777" w:rsidR="00025743" w:rsidRPr="00025743" w:rsidRDefault="00025743" w:rsidP="00025743">
      <w:pPr>
        <w:rPr>
          <w:ins w:id="5315" w:author="Jens-Rainer Ohm" w:date="2022-07-13T10:13:00Z"/>
          <w:i/>
          <w:iCs/>
        </w:rPr>
      </w:pPr>
      <w:ins w:id="5316" w:author="Jens-Rainer Ohm" w:date="2022-07-13T10:13:00Z">
        <w:r w:rsidRPr="00025743">
          <w:rPr>
            <w:i/>
            <w:iCs/>
          </w:rPr>
          <w:t>- clean messages for SIMD support</w:t>
        </w:r>
      </w:ins>
    </w:p>
    <w:p w14:paraId="7BB567B0" w14:textId="77777777" w:rsidR="00025743" w:rsidRPr="00025743" w:rsidRDefault="00025743" w:rsidP="00025743">
      <w:pPr>
        <w:rPr>
          <w:ins w:id="5317" w:author="Jens-Rainer Ohm" w:date="2022-07-13T10:13:00Z"/>
          <w:i/>
          <w:iCs/>
        </w:rPr>
      </w:pPr>
      <w:ins w:id="5318" w:author="Jens-Rainer Ohm" w:date="2022-07-13T10:13:00Z">
        <w:r w:rsidRPr="00025743">
          <w:rPr>
            <w:i/>
            <w:iCs/>
          </w:rPr>
          <w:t>- clean macro for debug</w:t>
        </w:r>
      </w:ins>
    </w:p>
    <w:p w14:paraId="7957D613" w14:textId="77777777" w:rsidR="00025743" w:rsidRPr="00025743" w:rsidRDefault="00025743" w:rsidP="00025743">
      <w:pPr>
        <w:rPr>
          <w:ins w:id="5319" w:author="Jens-Rainer Ohm" w:date="2022-07-13T10:13:00Z"/>
          <w:i/>
          <w:iCs/>
        </w:rPr>
      </w:pPr>
      <w:ins w:id="5320" w:author="Jens-Rainer Ohm" w:date="2022-07-13T10:13:00Z">
        <w:r w:rsidRPr="00025743">
          <w:rPr>
            <w:i/>
            <w:iCs/>
          </w:rPr>
          <w:t>- clean sample_test.sh script</w:t>
        </w:r>
      </w:ins>
    </w:p>
    <w:p w14:paraId="39BCA2F2" w14:textId="77777777" w:rsidR="00025743" w:rsidRPr="00025743" w:rsidRDefault="00025743" w:rsidP="00025743">
      <w:pPr>
        <w:rPr>
          <w:ins w:id="5321" w:author="Jens-Rainer Ohm" w:date="2022-07-13T10:13:00Z"/>
          <w:i/>
          <w:iCs/>
        </w:rPr>
      </w:pPr>
      <w:ins w:id="5322" w:author="Jens-Rainer Ohm" w:date="2022-07-13T10:13:00Z">
        <w:r w:rsidRPr="00025743">
          <w:rPr>
            <w:i/>
            <w:iCs/>
          </w:rPr>
          <w:t>- clang format everything</w:t>
        </w:r>
      </w:ins>
    </w:p>
    <w:p w14:paraId="14C3E420" w14:textId="77777777" w:rsidR="00025743" w:rsidRPr="00025743" w:rsidRDefault="00025743" w:rsidP="00025743">
      <w:pPr>
        <w:rPr>
          <w:ins w:id="5323" w:author="Jens-Rainer Ohm" w:date="2022-07-13T10:13:00Z"/>
          <w:i/>
          <w:iCs/>
        </w:rPr>
      </w:pPr>
      <w:ins w:id="5324" w:author="Jens-Rainer Ohm" w:date="2022-07-13T10:13:00Z">
        <w:r w:rsidRPr="00025743">
          <w:rPr>
            <w:i/>
            <w:iCs/>
          </w:rPr>
          <w:t>- copyright year</w:t>
        </w:r>
      </w:ins>
    </w:p>
    <w:p w14:paraId="3A135AAB" w14:textId="77777777" w:rsidR="00025743" w:rsidRPr="00025743" w:rsidRDefault="00025743" w:rsidP="00025743">
      <w:pPr>
        <w:rPr>
          <w:ins w:id="5325" w:author="Jens-Rainer Ohm" w:date="2022-07-13T10:13:00Z"/>
          <w:i/>
          <w:iCs/>
        </w:rPr>
      </w:pPr>
      <w:ins w:id="5326" w:author="Jens-Rainer Ohm" w:date="2022-07-13T10:13:00Z">
        <w:r w:rsidRPr="00025743">
          <w:rPr>
            <w:i/>
            <w:iCs/>
          </w:rPr>
          <w:t>- README update</w:t>
        </w:r>
      </w:ins>
    </w:p>
    <w:p w14:paraId="138A310F" w14:textId="77777777" w:rsidR="00025743" w:rsidRPr="00025743" w:rsidRDefault="00025743" w:rsidP="00025743">
      <w:pPr>
        <w:rPr>
          <w:ins w:id="5327" w:author="Jens-Rainer Ohm" w:date="2022-07-13T10:13:00Z"/>
          <w:i/>
          <w:iCs/>
        </w:rPr>
      </w:pPr>
      <w:ins w:id="5328" w:author="Jens-Rainer Ohm" w:date="2022-07-13T10:13:00Z">
        <w:r w:rsidRPr="00025743">
          <w:rPr>
            <w:i/>
            <w:iCs/>
          </w:rPr>
          <w:t>- other minor cleanings</w:t>
        </w:r>
      </w:ins>
    </w:p>
    <w:p w14:paraId="3788C53F" w14:textId="77777777" w:rsidR="00025743" w:rsidRPr="00025743" w:rsidRDefault="00025743" w:rsidP="00025743">
      <w:pPr>
        <w:rPr>
          <w:ins w:id="5329" w:author="Jens-Rainer Ohm" w:date="2022-07-13T10:13:00Z"/>
        </w:rPr>
      </w:pPr>
    </w:p>
    <w:p w14:paraId="1503CF97" w14:textId="77777777" w:rsidR="00025743" w:rsidRPr="00025743" w:rsidRDefault="00025743" w:rsidP="00025743">
      <w:pPr>
        <w:rPr>
          <w:ins w:id="5330" w:author="Jens-Rainer Ohm" w:date="2022-07-13T10:13:00Z"/>
        </w:rPr>
      </w:pPr>
    </w:p>
    <w:p w14:paraId="4E3F9531" w14:textId="77777777" w:rsidR="00025743" w:rsidRPr="00025743" w:rsidRDefault="00025743" w:rsidP="00025743">
      <w:pPr>
        <w:numPr>
          <w:ilvl w:val="1"/>
          <w:numId w:val="38"/>
        </w:numPr>
        <w:rPr>
          <w:ins w:id="5331" w:author="Jens-Rainer Ohm" w:date="2022-07-13T10:13:00Z"/>
          <w:b/>
          <w:bCs/>
          <w:i/>
          <w:iCs/>
        </w:rPr>
      </w:pPr>
      <w:ins w:id="5332" w:author="Jens-Rainer Ohm" w:date="2022-07-13T10:13:00Z">
        <w:r w:rsidRPr="00025743">
          <w:rPr>
            <w:b/>
            <w:bCs/>
            <w:i/>
            <w:iCs/>
          </w:rPr>
          <w:t>Technical Evaluation</w:t>
        </w:r>
      </w:ins>
    </w:p>
    <w:p w14:paraId="784B619F" w14:textId="77777777" w:rsidR="00025743" w:rsidRPr="00025743" w:rsidRDefault="00025743" w:rsidP="00025743">
      <w:pPr>
        <w:rPr>
          <w:ins w:id="5333" w:author="Jens-Rainer Ohm" w:date="2022-07-13T10:13:00Z"/>
        </w:rPr>
      </w:pPr>
      <w:ins w:id="5334" w:author="Jens-Rainer Ohm" w:date="2022-07-13T10:13:00Z">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ins>
    </w:p>
    <w:p w14:paraId="7EED1562" w14:textId="77777777" w:rsidR="00025743" w:rsidRPr="00025743" w:rsidRDefault="00025743" w:rsidP="00025743">
      <w:pPr>
        <w:rPr>
          <w:ins w:id="5335" w:author="Jens-Rainer Ohm" w:date="2022-07-13T10:13:00Z"/>
        </w:rPr>
      </w:pPr>
    </w:p>
    <w:tbl>
      <w:tblPr>
        <w:tblStyle w:val="Tabellenraster"/>
        <w:tblW w:w="0" w:type="auto"/>
        <w:tblLook w:val="04A0" w:firstRow="1" w:lastRow="0" w:firstColumn="1" w:lastColumn="0" w:noHBand="0" w:noVBand="1"/>
      </w:tblPr>
      <w:tblGrid>
        <w:gridCol w:w="983"/>
        <w:gridCol w:w="1538"/>
        <w:gridCol w:w="1254"/>
        <w:gridCol w:w="1034"/>
        <w:gridCol w:w="1004"/>
        <w:gridCol w:w="1327"/>
        <w:gridCol w:w="981"/>
        <w:gridCol w:w="1229"/>
      </w:tblGrid>
      <w:tr w:rsidR="00025743" w:rsidRPr="00025743" w14:paraId="484B06A9" w14:textId="77777777" w:rsidTr="002F0556">
        <w:trPr>
          <w:trHeight w:val="420"/>
          <w:ins w:id="5336" w:author="Jens-Rainer Ohm" w:date="2022-07-13T10:13:00Z"/>
        </w:trPr>
        <w:tc>
          <w:tcPr>
            <w:tcW w:w="895" w:type="dxa"/>
            <w:vMerge w:val="restart"/>
            <w:shd w:val="clear" w:color="auto" w:fill="D9E2F3" w:themeFill="accent1" w:themeFillTint="33"/>
            <w:noWrap/>
          </w:tcPr>
          <w:p w14:paraId="685A3DEB" w14:textId="77777777" w:rsidR="00025743" w:rsidRPr="00025743" w:rsidRDefault="00025743" w:rsidP="00025743">
            <w:pPr>
              <w:rPr>
                <w:ins w:id="5337" w:author="Jens-Rainer Ohm" w:date="2022-07-13T10:13:00Z"/>
              </w:rPr>
            </w:pPr>
          </w:p>
        </w:tc>
        <w:tc>
          <w:tcPr>
            <w:tcW w:w="1520" w:type="dxa"/>
            <w:vMerge w:val="restart"/>
            <w:shd w:val="clear" w:color="auto" w:fill="D9E2F3" w:themeFill="accent1" w:themeFillTint="33"/>
            <w:noWrap/>
          </w:tcPr>
          <w:p w14:paraId="6906612C" w14:textId="77777777" w:rsidR="00025743" w:rsidRPr="00025743" w:rsidRDefault="00025743" w:rsidP="00025743">
            <w:pPr>
              <w:rPr>
                <w:ins w:id="5338" w:author="Jens-Rainer Ohm" w:date="2022-07-13T10:13:00Z"/>
                <w:b/>
                <w:bCs/>
              </w:rPr>
            </w:pPr>
            <w:ins w:id="5339" w:author="Jens-Rainer Ohm" w:date="2022-07-13T10:13:00Z">
              <w:r w:rsidRPr="00025743">
                <w:rPr>
                  <w:b/>
                  <w:bCs/>
                </w:rPr>
                <w:t>Title</w:t>
              </w:r>
            </w:ins>
          </w:p>
        </w:tc>
        <w:tc>
          <w:tcPr>
            <w:tcW w:w="1052" w:type="dxa"/>
            <w:vMerge w:val="restart"/>
            <w:shd w:val="clear" w:color="auto" w:fill="D9E2F3" w:themeFill="accent1" w:themeFillTint="33"/>
            <w:noWrap/>
          </w:tcPr>
          <w:p w14:paraId="34CAB80A" w14:textId="77777777" w:rsidR="00025743" w:rsidRPr="00025743" w:rsidRDefault="00025743" w:rsidP="00025743">
            <w:pPr>
              <w:rPr>
                <w:ins w:id="5340" w:author="Jens-Rainer Ohm" w:date="2022-07-13T10:13:00Z"/>
                <w:b/>
                <w:bCs/>
              </w:rPr>
            </w:pPr>
            <w:ins w:id="5341" w:author="Jens-Rainer Ohm" w:date="2022-07-13T10:13:00Z">
              <w:r w:rsidRPr="00025743">
                <w:rPr>
                  <w:b/>
                  <w:bCs/>
                </w:rPr>
                <w:t>Common Test Conditions</w:t>
              </w:r>
            </w:ins>
          </w:p>
        </w:tc>
        <w:tc>
          <w:tcPr>
            <w:tcW w:w="3582" w:type="dxa"/>
            <w:gridSpan w:val="3"/>
            <w:shd w:val="clear" w:color="auto" w:fill="D9E2F3" w:themeFill="accent1" w:themeFillTint="33"/>
            <w:noWrap/>
          </w:tcPr>
          <w:p w14:paraId="6003366A" w14:textId="77777777" w:rsidR="00025743" w:rsidRPr="00025743" w:rsidRDefault="00025743" w:rsidP="00025743">
            <w:pPr>
              <w:rPr>
                <w:ins w:id="5342" w:author="Jens-Rainer Ohm" w:date="2022-07-13T10:13:00Z"/>
                <w:b/>
                <w:bCs/>
              </w:rPr>
            </w:pPr>
            <w:ins w:id="5343" w:author="Jens-Rainer Ohm" w:date="2022-07-13T10:13:00Z">
              <w:r w:rsidRPr="00025743">
                <w:rPr>
                  <w:b/>
                  <w:bCs/>
                </w:rPr>
                <w:t>Results</w:t>
              </w:r>
            </w:ins>
          </w:p>
        </w:tc>
        <w:tc>
          <w:tcPr>
            <w:tcW w:w="2301" w:type="dxa"/>
            <w:gridSpan w:val="2"/>
            <w:shd w:val="clear" w:color="auto" w:fill="D9E2F3" w:themeFill="accent1" w:themeFillTint="33"/>
            <w:noWrap/>
          </w:tcPr>
          <w:p w14:paraId="764B7817" w14:textId="77777777" w:rsidR="00025743" w:rsidRPr="00025743" w:rsidRDefault="00025743" w:rsidP="00025743">
            <w:pPr>
              <w:rPr>
                <w:ins w:id="5344" w:author="Jens-Rainer Ohm" w:date="2022-07-13T10:13:00Z"/>
                <w:b/>
                <w:bCs/>
              </w:rPr>
            </w:pPr>
            <w:ins w:id="5345" w:author="Jens-Rainer Ohm" w:date="2022-07-13T10:13:00Z">
              <w:r w:rsidRPr="00025743">
                <w:rPr>
                  <w:b/>
                  <w:bCs/>
                </w:rPr>
                <w:t>Training Data</w:t>
              </w:r>
            </w:ins>
          </w:p>
        </w:tc>
      </w:tr>
      <w:tr w:rsidR="00025743" w:rsidRPr="00025743" w14:paraId="12B2BAB3" w14:textId="77777777" w:rsidTr="002F0556">
        <w:trPr>
          <w:trHeight w:val="420"/>
          <w:ins w:id="5346" w:author="Jens-Rainer Ohm" w:date="2022-07-13T10:13:00Z"/>
        </w:trPr>
        <w:tc>
          <w:tcPr>
            <w:tcW w:w="895" w:type="dxa"/>
            <w:vMerge/>
            <w:shd w:val="clear" w:color="auto" w:fill="D9E2F3" w:themeFill="accent1" w:themeFillTint="33"/>
            <w:noWrap/>
            <w:hideMark/>
          </w:tcPr>
          <w:p w14:paraId="014B686D" w14:textId="77777777" w:rsidR="00025743" w:rsidRPr="00025743" w:rsidRDefault="00025743" w:rsidP="00025743">
            <w:pPr>
              <w:rPr>
                <w:ins w:id="5347" w:author="Jens-Rainer Ohm" w:date="2022-07-13T10:13:00Z"/>
              </w:rPr>
            </w:pPr>
          </w:p>
        </w:tc>
        <w:tc>
          <w:tcPr>
            <w:tcW w:w="1520" w:type="dxa"/>
            <w:vMerge/>
            <w:shd w:val="clear" w:color="auto" w:fill="D9E2F3" w:themeFill="accent1" w:themeFillTint="33"/>
            <w:noWrap/>
            <w:hideMark/>
          </w:tcPr>
          <w:p w14:paraId="44F1C7B5" w14:textId="77777777" w:rsidR="00025743" w:rsidRPr="00025743" w:rsidRDefault="00025743" w:rsidP="00025743">
            <w:pPr>
              <w:rPr>
                <w:ins w:id="5348" w:author="Jens-Rainer Ohm" w:date="2022-07-13T10:13:00Z"/>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ins w:id="5349" w:author="Jens-Rainer Ohm" w:date="2022-07-13T10:13:00Z"/>
                <w:b/>
                <w:bCs/>
              </w:rPr>
            </w:pPr>
          </w:p>
        </w:tc>
        <w:tc>
          <w:tcPr>
            <w:tcW w:w="1099" w:type="dxa"/>
            <w:shd w:val="clear" w:color="auto" w:fill="D9E2F3" w:themeFill="accent1" w:themeFillTint="33"/>
            <w:noWrap/>
            <w:hideMark/>
          </w:tcPr>
          <w:p w14:paraId="02D812ED" w14:textId="77777777" w:rsidR="00025743" w:rsidRPr="00025743" w:rsidRDefault="00025743" w:rsidP="00025743">
            <w:pPr>
              <w:rPr>
                <w:ins w:id="5350" w:author="Jens-Rainer Ohm" w:date="2022-07-13T10:13:00Z"/>
                <w:b/>
                <w:bCs/>
              </w:rPr>
            </w:pPr>
            <w:ins w:id="5351" w:author="Jens-Rainer Ohm" w:date="2022-07-13T10:13:00Z">
              <w:r w:rsidRPr="00025743">
                <w:rPr>
                  <w:b/>
                  <w:bCs/>
                </w:rPr>
                <w:t>RA</w:t>
              </w:r>
            </w:ins>
          </w:p>
        </w:tc>
        <w:tc>
          <w:tcPr>
            <w:tcW w:w="1067" w:type="dxa"/>
            <w:shd w:val="clear" w:color="auto" w:fill="D9E2F3" w:themeFill="accent1" w:themeFillTint="33"/>
          </w:tcPr>
          <w:p w14:paraId="365ACBD7" w14:textId="77777777" w:rsidR="00025743" w:rsidRPr="00025743" w:rsidRDefault="00025743" w:rsidP="00025743">
            <w:pPr>
              <w:rPr>
                <w:ins w:id="5352" w:author="Jens-Rainer Ohm" w:date="2022-07-13T10:13:00Z"/>
                <w:b/>
                <w:bCs/>
              </w:rPr>
            </w:pPr>
            <w:ins w:id="5353" w:author="Jens-Rainer Ohm" w:date="2022-07-13T10:13:00Z">
              <w:r w:rsidRPr="00025743">
                <w:rPr>
                  <w:b/>
                  <w:bCs/>
                </w:rPr>
                <w:t>LDB</w:t>
              </w:r>
            </w:ins>
          </w:p>
        </w:tc>
        <w:tc>
          <w:tcPr>
            <w:tcW w:w="1416" w:type="dxa"/>
            <w:shd w:val="clear" w:color="auto" w:fill="D9E2F3" w:themeFill="accent1" w:themeFillTint="33"/>
          </w:tcPr>
          <w:p w14:paraId="544AC45C" w14:textId="77777777" w:rsidR="00025743" w:rsidRPr="00025743" w:rsidRDefault="00025743" w:rsidP="00025743">
            <w:pPr>
              <w:rPr>
                <w:ins w:id="5354" w:author="Jens-Rainer Ohm" w:date="2022-07-13T10:13:00Z"/>
                <w:b/>
                <w:bCs/>
              </w:rPr>
            </w:pPr>
            <w:ins w:id="5355" w:author="Jens-Rainer Ohm" w:date="2022-07-13T10:13:00Z">
              <w:r w:rsidRPr="00025743">
                <w:rPr>
                  <w:b/>
                  <w:bCs/>
                </w:rPr>
                <w:t>AI</w:t>
              </w:r>
            </w:ins>
          </w:p>
        </w:tc>
        <w:tc>
          <w:tcPr>
            <w:tcW w:w="1042" w:type="dxa"/>
            <w:shd w:val="clear" w:color="auto" w:fill="D9E2F3" w:themeFill="accent1" w:themeFillTint="33"/>
            <w:noWrap/>
            <w:hideMark/>
          </w:tcPr>
          <w:p w14:paraId="535BD251" w14:textId="77777777" w:rsidR="00025743" w:rsidRPr="00025743" w:rsidRDefault="00025743" w:rsidP="00025743">
            <w:pPr>
              <w:rPr>
                <w:ins w:id="5356" w:author="Jens-Rainer Ohm" w:date="2022-07-13T10:13:00Z"/>
                <w:b/>
                <w:bCs/>
              </w:rPr>
            </w:pPr>
            <w:ins w:id="5357" w:author="Jens-Rainer Ohm" w:date="2022-07-13T10:13:00Z">
              <w:r w:rsidRPr="00025743">
                <w:rPr>
                  <w:b/>
                  <w:bCs/>
                </w:rPr>
                <w:t>CTC</w:t>
              </w:r>
            </w:ins>
          </w:p>
        </w:tc>
        <w:tc>
          <w:tcPr>
            <w:tcW w:w="1259" w:type="dxa"/>
            <w:shd w:val="clear" w:color="auto" w:fill="D9E2F3" w:themeFill="accent1" w:themeFillTint="33"/>
          </w:tcPr>
          <w:p w14:paraId="04A03F8D" w14:textId="77777777" w:rsidR="00025743" w:rsidRPr="00025743" w:rsidRDefault="00025743" w:rsidP="00025743">
            <w:pPr>
              <w:rPr>
                <w:ins w:id="5358" w:author="Jens-Rainer Ohm" w:date="2022-07-13T10:13:00Z"/>
                <w:b/>
                <w:bCs/>
              </w:rPr>
            </w:pPr>
            <w:ins w:id="5359" w:author="Jens-Rainer Ohm" w:date="2022-07-13T10:13:00Z">
              <w:r w:rsidRPr="00025743">
                <w:rPr>
                  <w:b/>
                  <w:bCs/>
                </w:rPr>
                <w:t>Additional</w:t>
              </w:r>
            </w:ins>
          </w:p>
        </w:tc>
      </w:tr>
      <w:tr w:rsidR="00025743" w:rsidRPr="00025743" w14:paraId="3E537B0B" w14:textId="77777777" w:rsidTr="002F0556">
        <w:trPr>
          <w:trHeight w:val="420"/>
          <w:ins w:id="5360" w:author="Jens-Rainer Ohm" w:date="2022-07-13T10:13:00Z"/>
        </w:trPr>
        <w:tc>
          <w:tcPr>
            <w:tcW w:w="9350" w:type="dxa"/>
            <w:gridSpan w:val="8"/>
            <w:shd w:val="clear" w:color="auto" w:fill="D9E2F3" w:themeFill="accent1" w:themeFillTint="33"/>
          </w:tcPr>
          <w:p w14:paraId="6DB11A86" w14:textId="77777777" w:rsidR="00025743" w:rsidRPr="00025743" w:rsidRDefault="00025743" w:rsidP="00025743">
            <w:pPr>
              <w:rPr>
                <w:ins w:id="5361" w:author="Jens-Rainer Ohm" w:date="2022-07-13T10:13:00Z"/>
                <w:b/>
                <w:bCs/>
              </w:rPr>
            </w:pPr>
            <w:ins w:id="5362" w:author="Jens-Rainer Ohm" w:date="2022-07-13T10:13:00Z">
              <w:r w:rsidRPr="00025743">
                <w:rPr>
                  <w:b/>
                  <w:bCs/>
                </w:rPr>
                <w:t>Loop Filter</w:t>
              </w:r>
            </w:ins>
          </w:p>
        </w:tc>
      </w:tr>
      <w:tr w:rsidR="00025743" w:rsidRPr="00025743" w14:paraId="41EF2DFC" w14:textId="77777777" w:rsidTr="002F0556">
        <w:trPr>
          <w:trHeight w:val="420"/>
          <w:ins w:id="5363" w:author="Jens-Rainer Ohm" w:date="2022-07-13T10:13:00Z"/>
        </w:trPr>
        <w:tc>
          <w:tcPr>
            <w:tcW w:w="895" w:type="dxa"/>
            <w:noWrap/>
            <w:vAlign w:val="center"/>
          </w:tcPr>
          <w:p w14:paraId="23A43249" w14:textId="77777777" w:rsidR="00025743" w:rsidRPr="00025743" w:rsidRDefault="00025743" w:rsidP="00025743">
            <w:pPr>
              <w:rPr>
                <w:ins w:id="5364" w:author="Jens-Rainer Ohm" w:date="2022-07-13T10:13:00Z"/>
              </w:rPr>
            </w:pPr>
            <w:ins w:id="5365" w:author="Jens-Rainer Ohm" w:date="2022-07-13T10:13:00Z">
              <w:r w:rsidRPr="00025743">
                <w:fldChar w:fldCharType="begin"/>
              </w:r>
              <w:r w:rsidRPr="00025743">
                <w:instrText xml:space="preserve"> HYPERLINK "file:////Users/asegall/Downloads/current_document.php%3fid=11756" </w:instrText>
              </w:r>
              <w:r w:rsidRPr="00025743">
                <w:fldChar w:fldCharType="separate"/>
              </w:r>
              <w:r w:rsidRPr="00025743">
                <w:rPr>
                  <w:rStyle w:val="Hyperlink"/>
                </w:rPr>
                <w:t>JVET-AA0080</w:t>
              </w:r>
              <w:r w:rsidRPr="00025743">
                <w:rPr>
                  <w:lang w:val="en-CA"/>
                </w:rPr>
                <w:fldChar w:fldCharType="end"/>
              </w:r>
            </w:ins>
          </w:p>
        </w:tc>
        <w:tc>
          <w:tcPr>
            <w:tcW w:w="1520" w:type="dxa"/>
            <w:noWrap/>
            <w:vAlign w:val="center"/>
          </w:tcPr>
          <w:p w14:paraId="6D29D376" w14:textId="77777777" w:rsidR="00025743" w:rsidRPr="00025743" w:rsidRDefault="00025743" w:rsidP="00025743">
            <w:pPr>
              <w:rPr>
                <w:ins w:id="5366" w:author="Jens-Rainer Ohm" w:date="2022-07-13T10:13:00Z"/>
              </w:rPr>
            </w:pPr>
            <w:ins w:id="5367" w:author="Jens-Rainer Ohm" w:date="2022-07-13T10:13:00Z">
              <w:r w:rsidRPr="00025743">
                <w:t>AHG11: Complexity reduction on neural-network loop filter</w:t>
              </w:r>
            </w:ins>
          </w:p>
        </w:tc>
        <w:tc>
          <w:tcPr>
            <w:tcW w:w="1052" w:type="dxa"/>
            <w:shd w:val="clear" w:color="auto" w:fill="E2EFD9" w:themeFill="accent6" w:themeFillTint="33"/>
            <w:noWrap/>
            <w:vAlign w:val="center"/>
          </w:tcPr>
          <w:p w14:paraId="78A257DD" w14:textId="77777777" w:rsidR="00025743" w:rsidRPr="00025743" w:rsidRDefault="00025743" w:rsidP="00025743">
            <w:pPr>
              <w:rPr>
                <w:ins w:id="5368" w:author="Jens-Rainer Ohm" w:date="2022-07-13T10:13:00Z"/>
              </w:rPr>
            </w:pPr>
            <w:ins w:id="5369" w:author="Jens-Rainer Ohm" w:date="2022-07-13T10:13:00Z">
              <w:r w:rsidRPr="00025743">
                <w:t>Yes</w:t>
              </w:r>
            </w:ins>
          </w:p>
        </w:tc>
        <w:tc>
          <w:tcPr>
            <w:tcW w:w="1099" w:type="dxa"/>
            <w:shd w:val="clear" w:color="auto" w:fill="auto"/>
            <w:noWrap/>
            <w:vAlign w:val="center"/>
          </w:tcPr>
          <w:p w14:paraId="0711BF30" w14:textId="77777777" w:rsidR="00025743" w:rsidRPr="00025743" w:rsidRDefault="00025743" w:rsidP="00025743">
            <w:pPr>
              <w:rPr>
                <w:ins w:id="5370" w:author="Jens-Rainer Ohm" w:date="2022-07-13T10:13:00Z"/>
              </w:rPr>
            </w:pPr>
            <w:ins w:id="5371" w:author="Jens-Rainer Ohm" w:date="2022-07-13T10:13:00Z">
              <w:r w:rsidRPr="00025743">
                <w:t>No</w:t>
              </w:r>
            </w:ins>
          </w:p>
        </w:tc>
        <w:tc>
          <w:tcPr>
            <w:tcW w:w="1067" w:type="dxa"/>
            <w:vAlign w:val="center"/>
          </w:tcPr>
          <w:p w14:paraId="4EE03854" w14:textId="77777777" w:rsidR="00025743" w:rsidRPr="00025743" w:rsidRDefault="00025743" w:rsidP="00025743">
            <w:pPr>
              <w:rPr>
                <w:ins w:id="5372" w:author="Jens-Rainer Ohm" w:date="2022-07-13T10:13:00Z"/>
              </w:rPr>
            </w:pPr>
            <w:ins w:id="5373" w:author="Jens-Rainer Ohm" w:date="2022-07-13T10:13:00Z">
              <w:r w:rsidRPr="00025743">
                <w:t>No</w:t>
              </w:r>
            </w:ins>
          </w:p>
        </w:tc>
        <w:tc>
          <w:tcPr>
            <w:tcW w:w="1416" w:type="dxa"/>
            <w:shd w:val="clear" w:color="auto" w:fill="E2EFD9" w:themeFill="accent6" w:themeFillTint="33"/>
            <w:vAlign w:val="center"/>
          </w:tcPr>
          <w:p w14:paraId="0ADDC895" w14:textId="77777777" w:rsidR="00025743" w:rsidRPr="00025743" w:rsidRDefault="00025743" w:rsidP="00025743">
            <w:pPr>
              <w:rPr>
                <w:ins w:id="5374" w:author="Jens-Rainer Ohm" w:date="2022-07-13T10:13:00Z"/>
              </w:rPr>
            </w:pPr>
            <w:ins w:id="5375" w:author="Jens-Rainer Ohm" w:date="2022-07-13T10:13:00Z">
              <w:r w:rsidRPr="00025743">
                <w:t>Yes</w:t>
              </w:r>
            </w:ins>
          </w:p>
        </w:tc>
        <w:tc>
          <w:tcPr>
            <w:tcW w:w="1042" w:type="dxa"/>
            <w:noWrap/>
            <w:vAlign w:val="center"/>
          </w:tcPr>
          <w:p w14:paraId="7964BC57" w14:textId="77777777" w:rsidR="00025743" w:rsidRPr="00025743" w:rsidRDefault="00025743" w:rsidP="00025743">
            <w:pPr>
              <w:rPr>
                <w:ins w:id="5376" w:author="Jens-Rainer Ohm" w:date="2022-07-13T10:13:00Z"/>
              </w:rPr>
            </w:pPr>
            <w:ins w:id="5377" w:author="Jens-Rainer Ohm" w:date="2022-07-13T10:13:00Z">
              <w:r w:rsidRPr="00025743">
                <w:t>-</w:t>
              </w:r>
            </w:ins>
          </w:p>
        </w:tc>
        <w:tc>
          <w:tcPr>
            <w:tcW w:w="1259" w:type="dxa"/>
            <w:vAlign w:val="center"/>
          </w:tcPr>
          <w:p w14:paraId="289A48FF" w14:textId="77777777" w:rsidR="00025743" w:rsidRPr="00025743" w:rsidRDefault="00025743" w:rsidP="00025743">
            <w:pPr>
              <w:rPr>
                <w:ins w:id="5378" w:author="Jens-Rainer Ohm" w:date="2022-07-13T10:13:00Z"/>
              </w:rPr>
            </w:pPr>
            <w:ins w:id="5379" w:author="Jens-Rainer Ohm" w:date="2022-07-13T10:13:00Z">
              <w:r w:rsidRPr="00025743">
                <w:t>DIV2K</w:t>
              </w:r>
            </w:ins>
          </w:p>
        </w:tc>
      </w:tr>
      <w:tr w:rsidR="00025743" w:rsidRPr="00025743" w14:paraId="6DDE0DF8" w14:textId="77777777" w:rsidTr="002F0556">
        <w:trPr>
          <w:trHeight w:val="420"/>
          <w:ins w:id="5380" w:author="Jens-Rainer Ohm" w:date="2022-07-13T10:13:00Z"/>
        </w:trPr>
        <w:tc>
          <w:tcPr>
            <w:tcW w:w="9350" w:type="dxa"/>
            <w:gridSpan w:val="8"/>
            <w:shd w:val="clear" w:color="auto" w:fill="D9E2F3" w:themeFill="accent1" w:themeFillTint="33"/>
          </w:tcPr>
          <w:p w14:paraId="0FC4041A" w14:textId="77777777" w:rsidR="00025743" w:rsidRPr="00025743" w:rsidRDefault="00025743" w:rsidP="00025743">
            <w:pPr>
              <w:rPr>
                <w:ins w:id="5381" w:author="Jens-Rainer Ohm" w:date="2022-07-13T10:13:00Z"/>
                <w:b/>
                <w:bCs/>
              </w:rPr>
            </w:pPr>
            <w:ins w:id="5382" w:author="Jens-Rainer Ohm" w:date="2022-07-13T10:13:00Z">
              <w:r w:rsidRPr="00025743">
                <w:rPr>
                  <w:b/>
                  <w:bCs/>
                </w:rPr>
                <w:t>Post Filtering</w:t>
              </w:r>
            </w:ins>
          </w:p>
        </w:tc>
      </w:tr>
      <w:tr w:rsidR="00025743" w:rsidRPr="00025743" w14:paraId="6774B2B8" w14:textId="77777777" w:rsidTr="002F0556">
        <w:trPr>
          <w:trHeight w:val="420"/>
          <w:ins w:id="5383" w:author="Jens-Rainer Ohm" w:date="2022-07-13T10:13:00Z"/>
        </w:trPr>
        <w:tc>
          <w:tcPr>
            <w:tcW w:w="895" w:type="dxa"/>
            <w:noWrap/>
            <w:vAlign w:val="center"/>
          </w:tcPr>
          <w:p w14:paraId="7ACAC998" w14:textId="77777777" w:rsidR="00025743" w:rsidRPr="00025743" w:rsidRDefault="00025743" w:rsidP="00025743">
            <w:pPr>
              <w:rPr>
                <w:ins w:id="5384" w:author="Jens-Rainer Ohm" w:date="2022-07-13T10:13:00Z"/>
              </w:rPr>
            </w:pPr>
            <w:ins w:id="5385" w:author="Jens-Rainer Ohm" w:date="2022-07-13T10:13:00Z">
              <w:r w:rsidRPr="00025743">
                <w:fldChar w:fldCharType="begin"/>
              </w:r>
              <w:r w:rsidRPr="00025743">
                <w:instrText xml:space="preserve"> HYPERLINK "file:////Users/asegall/Downloads/current_document.php%3fid=11730" </w:instrText>
              </w:r>
              <w:r w:rsidRPr="00025743">
                <w:fldChar w:fldCharType="separate"/>
              </w:r>
              <w:r w:rsidRPr="00025743">
                <w:rPr>
                  <w:rStyle w:val="Hyperlink"/>
                </w:rPr>
                <w:t>JVET-AA0054</w:t>
              </w:r>
              <w:r w:rsidRPr="00025743">
                <w:rPr>
                  <w:lang w:val="en-CA"/>
                </w:rPr>
                <w:fldChar w:fldCharType="end"/>
              </w:r>
            </w:ins>
          </w:p>
        </w:tc>
        <w:tc>
          <w:tcPr>
            <w:tcW w:w="1520" w:type="dxa"/>
            <w:noWrap/>
            <w:vAlign w:val="center"/>
          </w:tcPr>
          <w:p w14:paraId="50A4B8A4" w14:textId="77777777" w:rsidR="00025743" w:rsidRPr="00025743" w:rsidRDefault="00025743" w:rsidP="00025743">
            <w:pPr>
              <w:rPr>
                <w:ins w:id="5386" w:author="Jens-Rainer Ohm" w:date="2022-07-13T10:13:00Z"/>
                <w:lang w:val="fr-FR"/>
              </w:rPr>
            </w:pPr>
            <w:ins w:id="5387" w:author="Jens-Rainer Ohm" w:date="2022-07-13T10:13:00Z">
              <w:r w:rsidRPr="00025743">
                <w:t>AHG9: On Neural-network Post-filter Characteristics SEI Message</w:t>
              </w:r>
            </w:ins>
          </w:p>
        </w:tc>
        <w:tc>
          <w:tcPr>
            <w:tcW w:w="1052" w:type="dxa"/>
            <w:shd w:val="clear" w:color="auto" w:fill="auto"/>
            <w:noWrap/>
            <w:vAlign w:val="center"/>
          </w:tcPr>
          <w:p w14:paraId="5A4C3F1F" w14:textId="77777777" w:rsidR="00025743" w:rsidRPr="00025743" w:rsidRDefault="00025743" w:rsidP="00025743">
            <w:pPr>
              <w:rPr>
                <w:ins w:id="5388" w:author="Jens-Rainer Ohm" w:date="2022-07-13T10:13:00Z"/>
              </w:rPr>
            </w:pPr>
            <w:ins w:id="5389" w:author="Jens-Rainer Ohm" w:date="2022-07-13T10:13:00Z">
              <w:r w:rsidRPr="00025743">
                <w:t>No</w:t>
              </w:r>
            </w:ins>
          </w:p>
        </w:tc>
        <w:tc>
          <w:tcPr>
            <w:tcW w:w="1099" w:type="dxa"/>
            <w:shd w:val="clear" w:color="auto" w:fill="auto"/>
            <w:noWrap/>
            <w:vAlign w:val="center"/>
          </w:tcPr>
          <w:p w14:paraId="3A1E7668" w14:textId="77777777" w:rsidR="00025743" w:rsidRPr="00025743" w:rsidRDefault="00025743" w:rsidP="00025743">
            <w:pPr>
              <w:rPr>
                <w:ins w:id="5390" w:author="Jens-Rainer Ohm" w:date="2022-07-13T10:13:00Z"/>
              </w:rPr>
            </w:pPr>
            <w:ins w:id="5391" w:author="Jens-Rainer Ohm" w:date="2022-07-13T10:13:00Z">
              <w:r w:rsidRPr="00025743">
                <w:t>No</w:t>
              </w:r>
            </w:ins>
          </w:p>
        </w:tc>
        <w:tc>
          <w:tcPr>
            <w:tcW w:w="1067" w:type="dxa"/>
            <w:shd w:val="clear" w:color="auto" w:fill="auto"/>
            <w:vAlign w:val="center"/>
          </w:tcPr>
          <w:p w14:paraId="3DB14E12" w14:textId="77777777" w:rsidR="00025743" w:rsidRPr="00025743" w:rsidRDefault="00025743" w:rsidP="00025743">
            <w:pPr>
              <w:rPr>
                <w:ins w:id="5392" w:author="Jens-Rainer Ohm" w:date="2022-07-13T10:13:00Z"/>
              </w:rPr>
            </w:pPr>
            <w:ins w:id="5393" w:author="Jens-Rainer Ohm" w:date="2022-07-13T10:13:00Z">
              <w:r w:rsidRPr="00025743">
                <w:t>No</w:t>
              </w:r>
            </w:ins>
          </w:p>
        </w:tc>
        <w:tc>
          <w:tcPr>
            <w:tcW w:w="1416" w:type="dxa"/>
            <w:shd w:val="clear" w:color="auto" w:fill="auto"/>
            <w:vAlign w:val="center"/>
          </w:tcPr>
          <w:p w14:paraId="560CDDA8" w14:textId="77777777" w:rsidR="00025743" w:rsidRPr="00025743" w:rsidRDefault="00025743" w:rsidP="00025743">
            <w:pPr>
              <w:rPr>
                <w:ins w:id="5394" w:author="Jens-Rainer Ohm" w:date="2022-07-13T10:13:00Z"/>
              </w:rPr>
            </w:pPr>
            <w:ins w:id="5395" w:author="Jens-Rainer Ohm" w:date="2022-07-13T10:13:00Z">
              <w:r w:rsidRPr="00025743">
                <w:t>No</w:t>
              </w:r>
            </w:ins>
          </w:p>
        </w:tc>
        <w:tc>
          <w:tcPr>
            <w:tcW w:w="1042" w:type="dxa"/>
            <w:shd w:val="clear" w:color="auto" w:fill="auto"/>
            <w:noWrap/>
            <w:vAlign w:val="center"/>
          </w:tcPr>
          <w:p w14:paraId="46A05D0F" w14:textId="77777777" w:rsidR="00025743" w:rsidRPr="00025743" w:rsidRDefault="00025743" w:rsidP="00025743">
            <w:pPr>
              <w:rPr>
                <w:ins w:id="5396" w:author="Jens-Rainer Ohm" w:date="2022-07-13T10:13:00Z"/>
              </w:rPr>
            </w:pPr>
            <w:ins w:id="5397" w:author="Jens-Rainer Ohm" w:date="2022-07-13T10:13:00Z">
              <w:r w:rsidRPr="00025743">
                <w:t>-</w:t>
              </w:r>
            </w:ins>
          </w:p>
        </w:tc>
        <w:tc>
          <w:tcPr>
            <w:tcW w:w="1259" w:type="dxa"/>
            <w:vAlign w:val="center"/>
          </w:tcPr>
          <w:p w14:paraId="111ED8ED" w14:textId="77777777" w:rsidR="00025743" w:rsidRPr="00025743" w:rsidRDefault="00025743" w:rsidP="00025743">
            <w:pPr>
              <w:rPr>
                <w:ins w:id="5398" w:author="Jens-Rainer Ohm" w:date="2022-07-13T10:13:00Z"/>
              </w:rPr>
            </w:pPr>
            <w:ins w:id="5399" w:author="Jens-Rainer Ohm" w:date="2022-07-13T10:13:00Z">
              <w:r w:rsidRPr="00025743">
                <w:t>-</w:t>
              </w:r>
            </w:ins>
          </w:p>
        </w:tc>
      </w:tr>
      <w:tr w:rsidR="00025743" w:rsidRPr="00025743" w14:paraId="239A1FB3" w14:textId="77777777" w:rsidTr="002F0556">
        <w:trPr>
          <w:trHeight w:val="420"/>
          <w:ins w:id="5400" w:author="Jens-Rainer Ohm" w:date="2022-07-13T10:13:00Z"/>
        </w:trPr>
        <w:tc>
          <w:tcPr>
            <w:tcW w:w="895" w:type="dxa"/>
            <w:noWrap/>
            <w:vAlign w:val="center"/>
          </w:tcPr>
          <w:p w14:paraId="02F926A6" w14:textId="77777777" w:rsidR="00025743" w:rsidRPr="00025743" w:rsidRDefault="00025743" w:rsidP="00025743">
            <w:pPr>
              <w:rPr>
                <w:ins w:id="5401" w:author="Jens-Rainer Ohm" w:date="2022-07-13T10:13:00Z"/>
              </w:rPr>
            </w:pPr>
            <w:ins w:id="5402" w:author="Jens-Rainer Ohm" w:date="2022-07-13T10:13:00Z">
              <w:r w:rsidRPr="00025743">
                <w:fldChar w:fldCharType="begin"/>
              </w:r>
              <w:r w:rsidRPr="00025743">
                <w:instrText xml:space="preserve"> HYPERLINK "file:////Users/asegall/Downloads/current_document.php%3fid=11731" </w:instrText>
              </w:r>
              <w:r w:rsidRPr="00025743">
                <w:fldChar w:fldCharType="separate"/>
              </w:r>
              <w:r w:rsidRPr="00025743">
                <w:rPr>
                  <w:rStyle w:val="Hyperlink"/>
                </w:rPr>
                <w:t>JVET-AA0055</w:t>
              </w:r>
              <w:r w:rsidRPr="00025743">
                <w:rPr>
                  <w:lang w:val="en-CA"/>
                </w:rPr>
                <w:fldChar w:fldCharType="end"/>
              </w:r>
            </w:ins>
          </w:p>
        </w:tc>
        <w:tc>
          <w:tcPr>
            <w:tcW w:w="1520" w:type="dxa"/>
            <w:noWrap/>
            <w:vAlign w:val="center"/>
          </w:tcPr>
          <w:p w14:paraId="2B4C4DB4" w14:textId="77777777" w:rsidR="00025743" w:rsidRPr="00025743" w:rsidRDefault="00025743" w:rsidP="00025743">
            <w:pPr>
              <w:rPr>
                <w:ins w:id="5403" w:author="Jens-Rainer Ohm" w:date="2022-07-13T10:13:00Z"/>
                <w:lang w:val="fr-FR"/>
              </w:rPr>
            </w:pPr>
            <w:ins w:id="5404" w:author="Jens-Rainer Ohm" w:date="2022-07-13T10:13:00Z">
              <w:r w:rsidRPr="00025743">
                <w:t xml:space="preserve">AHG9: Comments on Neural-network Post-filter Characteristics SEI Message </w:t>
              </w:r>
            </w:ins>
          </w:p>
        </w:tc>
        <w:tc>
          <w:tcPr>
            <w:tcW w:w="1052" w:type="dxa"/>
            <w:shd w:val="clear" w:color="auto" w:fill="auto"/>
            <w:noWrap/>
            <w:vAlign w:val="center"/>
          </w:tcPr>
          <w:p w14:paraId="294DA9FE" w14:textId="77777777" w:rsidR="00025743" w:rsidRPr="00025743" w:rsidRDefault="00025743" w:rsidP="00025743">
            <w:pPr>
              <w:rPr>
                <w:ins w:id="5405" w:author="Jens-Rainer Ohm" w:date="2022-07-13T10:13:00Z"/>
              </w:rPr>
            </w:pPr>
            <w:ins w:id="5406" w:author="Jens-Rainer Ohm" w:date="2022-07-13T10:13:00Z">
              <w:r w:rsidRPr="00025743">
                <w:t>No</w:t>
              </w:r>
            </w:ins>
          </w:p>
        </w:tc>
        <w:tc>
          <w:tcPr>
            <w:tcW w:w="1099" w:type="dxa"/>
            <w:shd w:val="clear" w:color="auto" w:fill="auto"/>
            <w:noWrap/>
            <w:vAlign w:val="center"/>
          </w:tcPr>
          <w:p w14:paraId="237F3736" w14:textId="77777777" w:rsidR="00025743" w:rsidRPr="00025743" w:rsidRDefault="00025743" w:rsidP="00025743">
            <w:pPr>
              <w:rPr>
                <w:ins w:id="5407" w:author="Jens-Rainer Ohm" w:date="2022-07-13T10:13:00Z"/>
              </w:rPr>
            </w:pPr>
            <w:ins w:id="5408" w:author="Jens-Rainer Ohm" w:date="2022-07-13T10:13:00Z">
              <w:r w:rsidRPr="00025743">
                <w:t>No</w:t>
              </w:r>
            </w:ins>
          </w:p>
        </w:tc>
        <w:tc>
          <w:tcPr>
            <w:tcW w:w="1067" w:type="dxa"/>
            <w:shd w:val="clear" w:color="auto" w:fill="auto"/>
            <w:vAlign w:val="center"/>
          </w:tcPr>
          <w:p w14:paraId="6275E676" w14:textId="77777777" w:rsidR="00025743" w:rsidRPr="00025743" w:rsidRDefault="00025743" w:rsidP="00025743">
            <w:pPr>
              <w:rPr>
                <w:ins w:id="5409" w:author="Jens-Rainer Ohm" w:date="2022-07-13T10:13:00Z"/>
              </w:rPr>
            </w:pPr>
            <w:ins w:id="5410" w:author="Jens-Rainer Ohm" w:date="2022-07-13T10:13:00Z">
              <w:r w:rsidRPr="00025743">
                <w:t>No</w:t>
              </w:r>
            </w:ins>
          </w:p>
        </w:tc>
        <w:tc>
          <w:tcPr>
            <w:tcW w:w="1416" w:type="dxa"/>
            <w:shd w:val="clear" w:color="auto" w:fill="auto"/>
            <w:vAlign w:val="center"/>
          </w:tcPr>
          <w:p w14:paraId="60172085" w14:textId="77777777" w:rsidR="00025743" w:rsidRPr="00025743" w:rsidRDefault="00025743" w:rsidP="00025743">
            <w:pPr>
              <w:rPr>
                <w:ins w:id="5411" w:author="Jens-Rainer Ohm" w:date="2022-07-13T10:13:00Z"/>
              </w:rPr>
            </w:pPr>
            <w:ins w:id="5412" w:author="Jens-Rainer Ohm" w:date="2022-07-13T10:13:00Z">
              <w:r w:rsidRPr="00025743">
                <w:t>No</w:t>
              </w:r>
            </w:ins>
          </w:p>
        </w:tc>
        <w:tc>
          <w:tcPr>
            <w:tcW w:w="1042" w:type="dxa"/>
            <w:shd w:val="clear" w:color="auto" w:fill="auto"/>
            <w:noWrap/>
            <w:vAlign w:val="center"/>
          </w:tcPr>
          <w:p w14:paraId="72477E7B" w14:textId="77777777" w:rsidR="00025743" w:rsidRPr="00025743" w:rsidRDefault="00025743" w:rsidP="00025743">
            <w:pPr>
              <w:rPr>
                <w:ins w:id="5413" w:author="Jens-Rainer Ohm" w:date="2022-07-13T10:13:00Z"/>
              </w:rPr>
            </w:pPr>
            <w:ins w:id="5414" w:author="Jens-Rainer Ohm" w:date="2022-07-13T10:13:00Z">
              <w:r w:rsidRPr="00025743">
                <w:t>-</w:t>
              </w:r>
            </w:ins>
          </w:p>
        </w:tc>
        <w:tc>
          <w:tcPr>
            <w:tcW w:w="1259" w:type="dxa"/>
            <w:vAlign w:val="center"/>
          </w:tcPr>
          <w:p w14:paraId="3BCC31AA" w14:textId="77777777" w:rsidR="00025743" w:rsidRPr="00025743" w:rsidRDefault="00025743" w:rsidP="00025743">
            <w:pPr>
              <w:rPr>
                <w:ins w:id="5415" w:author="Jens-Rainer Ohm" w:date="2022-07-13T10:13:00Z"/>
              </w:rPr>
            </w:pPr>
            <w:ins w:id="5416" w:author="Jens-Rainer Ohm" w:date="2022-07-13T10:13:00Z">
              <w:r w:rsidRPr="00025743">
                <w:t>-</w:t>
              </w:r>
            </w:ins>
          </w:p>
        </w:tc>
      </w:tr>
      <w:tr w:rsidR="00025743" w:rsidRPr="00025743" w14:paraId="4FC081AD" w14:textId="77777777" w:rsidTr="002F0556">
        <w:trPr>
          <w:trHeight w:val="420"/>
          <w:ins w:id="5417" w:author="Jens-Rainer Ohm" w:date="2022-07-13T10:13:00Z"/>
        </w:trPr>
        <w:tc>
          <w:tcPr>
            <w:tcW w:w="895" w:type="dxa"/>
            <w:noWrap/>
            <w:vAlign w:val="center"/>
          </w:tcPr>
          <w:p w14:paraId="6ABEE0CE" w14:textId="77777777" w:rsidR="00025743" w:rsidRPr="00025743" w:rsidRDefault="00025743" w:rsidP="00025743">
            <w:pPr>
              <w:rPr>
                <w:ins w:id="5418" w:author="Jens-Rainer Ohm" w:date="2022-07-13T10:13:00Z"/>
              </w:rPr>
            </w:pPr>
            <w:ins w:id="5419" w:author="Jens-Rainer Ohm" w:date="2022-07-13T10:13:00Z">
              <w:r w:rsidRPr="00025743">
                <w:fldChar w:fldCharType="begin"/>
              </w:r>
              <w:r w:rsidRPr="00025743">
                <w:instrText xml:space="preserve"> HYPERLINK "file:////Users/asegall/Downloads/current_document.php%3fid=11732" </w:instrText>
              </w:r>
              <w:r w:rsidRPr="00025743">
                <w:fldChar w:fldCharType="separate"/>
              </w:r>
              <w:r w:rsidRPr="00025743">
                <w:rPr>
                  <w:rStyle w:val="Hyperlink"/>
                </w:rPr>
                <w:t>JVET-AA0056</w:t>
              </w:r>
              <w:r w:rsidRPr="00025743">
                <w:rPr>
                  <w:lang w:val="en-CA"/>
                </w:rPr>
                <w:fldChar w:fldCharType="end"/>
              </w:r>
            </w:ins>
          </w:p>
        </w:tc>
        <w:tc>
          <w:tcPr>
            <w:tcW w:w="1520" w:type="dxa"/>
            <w:noWrap/>
            <w:vAlign w:val="center"/>
          </w:tcPr>
          <w:p w14:paraId="37C32351" w14:textId="77777777" w:rsidR="00025743" w:rsidRPr="00025743" w:rsidRDefault="00025743" w:rsidP="00025743">
            <w:pPr>
              <w:rPr>
                <w:ins w:id="5420" w:author="Jens-Rainer Ohm" w:date="2022-07-13T10:13:00Z"/>
                <w:lang w:val="fr-FR"/>
              </w:rPr>
            </w:pPr>
            <w:ins w:id="5421" w:author="Jens-Rainer Ohm" w:date="2022-07-13T10:13:00Z">
              <w:r w:rsidRPr="00025743">
                <w:t>AHG9: On syntax gating in the neural-network post-filter characteristics SEI message</w:t>
              </w:r>
            </w:ins>
          </w:p>
        </w:tc>
        <w:tc>
          <w:tcPr>
            <w:tcW w:w="1052" w:type="dxa"/>
            <w:shd w:val="clear" w:color="auto" w:fill="auto"/>
            <w:noWrap/>
            <w:vAlign w:val="center"/>
          </w:tcPr>
          <w:p w14:paraId="542EA428" w14:textId="77777777" w:rsidR="00025743" w:rsidRPr="00025743" w:rsidRDefault="00025743" w:rsidP="00025743">
            <w:pPr>
              <w:rPr>
                <w:ins w:id="5422" w:author="Jens-Rainer Ohm" w:date="2022-07-13T10:13:00Z"/>
              </w:rPr>
            </w:pPr>
            <w:ins w:id="5423" w:author="Jens-Rainer Ohm" w:date="2022-07-13T10:13:00Z">
              <w:r w:rsidRPr="00025743">
                <w:t>No</w:t>
              </w:r>
            </w:ins>
          </w:p>
        </w:tc>
        <w:tc>
          <w:tcPr>
            <w:tcW w:w="1099" w:type="dxa"/>
            <w:shd w:val="clear" w:color="auto" w:fill="auto"/>
            <w:noWrap/>
            <w:vAlign w:val="center"/>
          </w:tcPr>
          <w:p w14:paraId="1C5C622F" w14:textId="77777777" w:rsidR="00025743" w:rsidRPr="00025743" w:rsidRDefault="00025743" w:rsidP="00025743">
            <w:pPr>
              <w:rPr>
                <w:ins w:id="5424" w:author="Jens-Rainer Ohm" w:date="2022-07-13T10:13:00Z"/>
              </w:rPr>
            </w:pPr>
            <w:ins w:id="5425" w:author="Jens-Rainer Ohm" w:date="2022-07-13T10:13:00Z">
              <w:r w:rsidRPr="00025743">
                <w:t>No</w:t>
              </w:r>
            </w:ins>
          </w:p>
        </w:tc>
        <w:tc>
          <w:tcPr>
            <w:tcW w:w="1067" w:type="dxa"/>
            <w:shd w:val="clear" w:color="auto" w:fill="auto"/>
            <w:vAlign w:val="center"/>
          </w:tcPr>
          <w:p w14:paraId="1F2F5BC6" w14:textId="77777777" w:rsidR="00025743" w:rsidRPr="00025743" w:rsidRDefault="00025743" w:rsidP="00025743">
            <w:pPr>
              <w:rPr>
                <w:ins w:id="5426" w:author="Jens-Rainer Ohm" w:date="2022-07-13T10:13:00Z"/>
              </w:rPr>
            </w:pPr>
            <w:ins w:id="5427" w:author="Jens-Rainer Ohm" w:date="2022-07-13T10:13:00Z">
              <w:r w:rsidRPr="00025743">
                <w:t>No</w:t>
              </w:r>
            </w:ins>
          </w:p>
        </w:tc>
        <w:tc>
          <w:tcPr>
            <w:tcW w:w="1416" w:type="dxa"/>
            <w:shd w:val="clear" w:color="auto" w:fill="auto"/>
            <w:vAlign w:val="center"/>
          </w:tcPr>
          <w:p w14:paraId="76E08555" w14:textId="77777777" w:rsidR="00025743" w:rsidRPr="00025743" w:rsidRDefault="00025743" w:rsidP="00025743">
            <w:pPr>
              <w:rPr>
                <w:ins w:id="5428" w:author="Jens-Rainer Ohm" w:date="2022-07-13T10:13:00Z"/>
              </w:rPr>
            </w:pPr>
            <w:ins w:id="5429" w:author="Jens-Rainer Ohm" w:date="2022-07-13T10:13:00Z">
              <w:r w:rsidRPr="00025743">
                <w:t>No</w:t>
              </w:r>
            </w:ins>
          </w:p>
        </w:tc>
        <w:tc>
          <w:tcPr>
            <w:tcW w:w="1042" w:type="dxa"/>
            <w:shd w:val="clear" w:color="auto" w:fill="auto"/>
            <w:noWrap/>
            <w:vAlign w:val="center"/>
          </w:tcPr>
          <w:p w14:paraId="1E67F5E2" w14:textId="77777777" w:rsidR="00025743" w:rsidRPr="00025743" w:rsidRDefault="00025743" w:rsidP="00025743">
            <w:pPr>
              <w:rPr>
                <w:ins w:id="5430" w:author="Jens-Rainer Ohm" w:date="2022-07-13T10:13:00Z"/>
              </w:rPr>
            </w:pPr>
            <w:ins w:id="5431" w:author="Jens-Rainer Ohm" w:date="2022-07-13T10:13:00Z">
              <w:r w:rsidRPr="00025743">
                <w:t>-</w:t>
              </w:r>
            </w:ins>
          </w:p>
        </w:tc>
        <w:tc>
          <w:tcPr>
            <w:tcW w:w="1259" w:type="dxa"/>
            <w:vAlign w:val="center"/>
          </w:tcPr>
          <w:p w14:paraId="15509713" w14:textId="77777777" w:rsidR="00025743" w:rsidRPr="00025743" w:rsidRDefault="00025743" w:rsidP="00025743">
            <w:pPr>
              <w:rPr>
                <w:ins w:id="5432" w:author="Jens-Rainer Ohm" w:date="2022-07-13T10:13:00Z"/>
              </w:rPr>
            </w:pPr>
            <w:ins w:id="5433" w:author="Jens-Rainer Ohm" w:date="2022-07-13T10:13:00Z">
              <w:r w:rsidRPr="00025743">
                <w:t>-</w:t>
              </w:r>
            </w:ins>
          </w:p>
        </w:tc>
      </w:tr>
      <w:tr w:rsidR="00025743" w:rsidRPr="00025743" w14:paraId="2A48C0DA" w14:textId="77777777" w:rsidTr="002F0556">
        <w:trPr>
          <w:trHeight w:val="420"/>
          <w:ins w:id="5434" w:author="Jens-Rainer Ohm" w:date="2022-07-13T10:13:00Z"/>
        </w:trPr>
        <w:tc>
          <w:tcPr>
            <w:tcW w:w="895" w:type="dxa"/>
            <w:noWrap/>
            <w:vAlign w:val="center"/>
          </w:tcPr>
          <w:p w14:paraId="273BB885" w14:textId="77777777" w:rsidR="00025743" w:rsidRPr="00025743" w:rsidRDefault="00025743" w:rsidP="00025743">
            <w:pPr>
              <w:rPr>
                <w:ins w:id="5435" w:author="Jens-Rainer Ohm" w:date="2022-07-13T10:13:00Z"/>
              </w:rPr>
            </w:pPr>
            <w:ins w:id="5436" w:author="Jens-Rainer Ohm" w:date="2022-07-13T10:13:00Z">
              <w:r w:rsidRPr="00025743">
                <w:fldChar w:fldCharType="begin"/>
              </w:r>
              <w:r w:rsidRPr="00025743">
                <w:instrText xml:space="preserve"> HYPERLINK "file:////Users/asegall/Downloads/current_document.php%3fid=11743" </w:instrText>
              </w:r>
              <w:r w:rsidRPr="00025743">
                <w:fldChar w:fldCharType="separate"/>
              </w:r>
              <w:r w:rsidRPr="00025743">
                <w:rPr>
                  <w:rStyle w:val="Hyperlink"/>
                </w:rPr>
                <w:t>JVET-AA0067</w:t>
              </w:r>
              <w:r w:rsidRPr="00025743">
                <w:rPr>
                  <w:lang w:val="en-CA"/>
                </w:rPr>
                <w:fldChar w:fldCharType="end"/>
              </w:r>
            </w:ins>
          </w:p>
        </w:tc>
        <w:tc>
          <w:tcPr>
            <w:tcW w:w="1520" w:type="dxa"/>
            <w:noWrap/>
            <w:vAlign w:val="center"/>
          </w:tcPr>
          <w:p w14:paraId="392284A8" w14:textId="77777777" w:rsidR="00025743" w:rsidRPr="00025743" w:rsidRDefault="00025743" w:rsidP="00025743">
            <w:pPr>
              <w:rPr>
                <w:ins w:id="5437" w:author="Jens-Rainer Ohm" w:date="2022-07-13T10:13:00Z"/>
              </w:rPr>
            </w:pPr>
            <w:ins w:id="5438" w:author="Jens-Rainer Ohm" w:date="2022-07-13T10:13:00Z">
              <w:r w:rsidRPr="00025743">
                <w:t>AHG9: Some specification improvements for neural-network post-filter characteristics SEI message</w:t>
              </w:r>
            </w:ins>
          </w:p>
        </w:tc>
        <w:tc>
          <w:tcPr>
            <w:tcW w:w="1052" w:type="dxa"/>
            <w:shd w:val="clear" w:color="auto" w:fill="auto"/>
            <w:noWrap/>
            <w:vAlign w:val="center"/>
          </w:tcPr>
          <w:p w14:paraId="7C47FFAA" w14:textId="77777777" w:rsidR="00025743" w:rsidRPr="00025743" w:rsidRDefault="00025743" w:rsidP="00025743">
            <w:pPr>
              <w:rPr>
                <w:ins w:id="5439" w:author="Jens-Rainer Ohm" w:date="2022-07-13T10:13:00Z"/>
              </w:rPr>
            </w:pPr>
            <w:ins w:id="5440" w:author="Jens-Rainer Ohm" w:date="2022-07-13T10:13:00Z">
              <w:r w:rsidRPr="00025743">
                <w:t>No</w:t>
              </w:r>
            </w:ins>
          </w:p>
        </w:tc>
        <w:tc>
          <w:tcPr>
            <w:tcW w:w="1099" w:type="dxa"/>
            <w:shd w:val="clear" w:color="auto" w:fill="auto"/>
            <w:noWrap/>
            <w:vAlign w:val="center"/>
          </w:tcPr>
          <w:p w14:paraId="71280667" w14:textId="77777777" w:rsidR="00025743" w:rsidRPr="00025743" w:rsidRDefault="00025743" w:rsidP="00025743">
            <w:pPr>
              <w:rPr>
                <w:ins w:id="5441" w:author="Jens-Rainer Ohm" w:date="2022-07-13T10:13:00Z"/>
              </w:rPr>
            </w:pPr>
            <w:ins w:id="5442" w:author="Jens-Rainer Ohm" w:date="2022-07-13T10:13:00Z">
              <w:r w:rsidRPr="00025743">
                <w:t>No</w:t>
              </w:r>
            </w:ins>
          </w:p>
        </w:tc>
        <w:tc>
          <w:tcPr>
            <w:tcW w:w="1067" w:type="dxa"/>
            <w:vAlign w:val="center"/>
          </w:tcPr>
          <w:p w14:paraId="278AA21E" w14:textId="77777777" w:rsidR="00025743" w:rsidRPr="00025743" w:rsidRDefault="00025743" w:rsidP="00025743">
            <w:pPr>
              <w:rPr>
                <w:ins w:id="5443" w:author="Jens-Rainer Ohm" w:date="2022-07-13T10:13:00Z"/>
              </w:rPr>
            </w:pPr>
            <w:ins w:id="5444" w:author="Jens-Rainer Ohm" w:date="2022-07-13T10:13:00Z">
              <w:r w:rsidRPr="00025743">
                <w:t>No</w:t>
              </w:r>
            </w:ins>
          </w:p>
        </w:tc>
        <w:tc>
          <w:tcPr>
            <w:tcW w:w="1416" w:type="dxa"/>
            <w:vAlign w:val="center"/>
          </w:tcPr>
          <w:p w14:paraId="0C7A26C1" w14:textId="77777777" w:rsidR="00025743" w:rsidRPr="00025743" w:rsidRDefault="00025743" w:rsidP="00025743">
            <w:pPr>
              <w:rPr>
                <w:ins w:id="5445" w:author="Jens-Rainer Ohm" w:date="2022-07-13T10:13:00Z"/>
              </w:rPr>
            </w:pPr>
            <w:ins w:id="5446" w:author="Jens-Rainer Ohm" w:date="2022-07-13T10:13:00Z">
              <w:r w:rsidRPr="00025743">
                <w:t>No</w:t>
              </w:r>
            </w:ins>
          </w:p>
        </w:tc>
        <w:tc>
          <w:tcPr>
            <w:tcW w:w="1042" w:type="dxa"/>
            <w:noWrap/>
            <w:vAlign w:val="center"/>
          </w:tcPr>
          <w:p w14:paraId="452D6306" w14:textId="77777777" w:rsidR="00025743" w:rsidRPr="00025743" w:rsidRDefault="00025743" w:rsidP="00025743">
            <w:pPr>
              <w:rPr>
                <w:ins w:id="5447" w:author="Jens-Rainer Ohm" w:date="2022-07-13T10:13:00Z"/>
              </w:rPr>
            </w:pPr>
            <w:ins w:id="5448" w:author="Jens-Rainer Ohm" w:date="2022-07-13T10:13:00Z">
              <w:r w:rsidRPr="00025743">
                <w:t>-</w:t>
              </w:r>
            </w:ins>
          </w:p>
        </w:tc>
        <w:tc>
          <w:tcPr>
            <w:tcW w:w="1259" w:type="dxa"/>
            <w:vAlign w:val="center"/>
          </w:tcPr>
          <w:p w14:paraId="793CBDC2" w14:textId="77777777" w:rsidR="00025743" w:rsidRPr="00025743" w:rsidRDefault="00025743" w:rsidP="00025743">
            <w:pPr>
              <w:rPr>
                <w:ins w:id="5449" w:author="Jens-Rainer Ohm" w:date="2022-07-13T10:13:00Z"/>
              </w:rPr>
            </w:pPr>
            <w:ins w:id="5450" w:author="Jens-Rainer Ohm" w:date="2022-07-13T10:13:00Z">
              <w:r w:rsidRPr="00025743">
                <w:t>-</w:t>
              </w:r>
            </w:ins>
          </w:p>
        </w:tc>
      </w:tr>
      <w:tr w:rsidR="00025743" w:rsidRPr="00025743" w14:paraId="3E496571" w14:textId="77777777" w:rsidTr="002F0556">
        <w:trPr>
          <w:trHeight w:val="420"/>
          <w:ins w:id="5451" w:author="Jens-Rainer Ohm" w:date="2022-07-13T10:13:00Z"/>
        </w:trPr>
        <w:tc>
          <w:tcPr>
            <w:tcW w:w="895" w:type="dxa"/>
            <w:noWrap/>
            <w:vAlign w:val="center"/>
          </w:tcPr>
          <w:p w14:paraId="441B2AF6" w14:textId="77777777" w:rsidR="00025743" w:rsidRPr="00025743" w:rsidRDefault="00025743" w:rsidP="00025743">
            <w:pPr>
              <w:rPr>
                <w:ins w:id="5452" w:author="Jens-Rainer Ohm" w:date="2022-07-13T10:13:00Z"/>
              </w:rPr>
            </w:pPr>
            <w:ins w:id="5453" w:author="Jens-Rainer Ohm" w:date="2022-07-13T10:13:00Z">
              <w:r w:rsidRPr="00025743">
                <w:lastRenderedPageBreak/>
                <w:fldChar w:fldCharType="begin"/>
              </w:r>
              <w:r w:rsidRPr="00025743">
                <w:instrText xml:space="preserve"> HYPERLINK "file:////Users/asegall/Downloads/current_document.php%3fid=11759" </w:instrText>
              </w:r>
              <w:r w:rsidRPr="00025743">
                <w:fldChar w:fldCharType="separate"/>
              </w:r>
              <w:r w:rsidRPr="00025743">
                <w:rPr>
                  <w:rStyle w:val="Hyperlink"/>
                </w:rPr>
                <w:t>JVET-AA0083</w:t>
              </w:r>
              <w:r w:rsidRPr="00025743">
                <w:rPr>
                  <w:lang w:val="en-CA"/>
                </w:rPr>
                <w:fldChar w:fldCharType="end"/>
              </w:r>
            </w:ins>
          </w:p>
        </w:tc>
        <w:tc>
          <w:tcPr>
            <w:tcW w:w="1520" w:type="dxa"/>
            <w:noWrap/>
            <w:vAlign w:val="center"/>
          </w:tcPr>
          <w:p w14:paraId="614BE8F2" w14:textId="77777777" w:rsidR="00025743" w:rsidRPr="00025743" w:rsidRDefault="00025743" w:rsidP="00025743">
            <w:pPr>
              <w:rPr>
                <w:ins w:id="5454" w:author="Jens-Rainer Ohm" w:date="2022-07-13T10:13:00Z"/>
              </w:rPr>
            </w:pPr>
            <w:ins w:id="5455" w:author="Jens-Rainer Ohm" w:date="2022-07-13T10:13:00Z">
              <w:r w:rsidRPr="00025743">
                <w:t>AHG9: NNR post-filter SEI message extension for flexible decoding capabilities</w:t>
              </w:r>
            </w:ins>
          </w:p>
        </w:tc>
        <w:tc>
          <w:tcPr>
            <w:tcW w:w="1052" w:type="dxa"/>
            <w:shd w:val="clear" w:color="auto" w:fill="auto"/>
            <w:noWrap/>
            <w:vAlign w:val="center"/>
          </w:tcPr>
          <w:p w14:paraId="383473FE" w14:textId="77777777" w:rsidR="00025743" w:rsidRPr="00025743" w:rsidRDefault="00025743" w:rsidP="00025743">
            <w:pPr>
              <w:rPr>
                <w:ins w:id="5456" w:author="Jens-Rainer Ohm" w:date="2022-07-13T10:13:00Z"/>
              </w:rPr>
            </w:pPr>
            <w:ins w:id="5457" w:author="Jens-Rainer Ohm" w:date="2022-07-13T10:13:00Z">
              <w:r w:rsidRPr="00025743">
                <w:t>No</w:t>
              </w:r>
            </w:ins>
          </w:p>
        </w:tc>
        <w:tc>
          <w:tcPr>
            <w:tcW w:w="1099" w:type="dxa"/>
            <w:shd w:val="clear" w:color="auto" w:fill="auto"/>
            <w:noWrap/>
            <w:vAlign w:val="center"/>
          </w:tcPr>
          <w:p w14:paraId="4F529636" w14:textId="77777777" w:rsidR="00025743" w:rsidRPr="00025743" w:rsidRDefault="00025743" w:rsidP="00025743">
            <w:pPr>
              <w:rPr>
                <w:ins w:id="5458" w:author="Jens-Rainer Ohm" w:date="2022-07-13T10:13:00Z"/>
              </w:rPr>
            </w:pPr>
            <w:ins w:id="5459" w:author="Jens-Rainer Ohm" w:date="2022-07-13T10:13:00Z">
              <w:r w:rsidRPr="00025743">
                <w:t>No</w:t>
              </w:r>
            </w:ins>
          </w:p>
        </w:tc>
        <w:tc>
          <w:tcPr>
            <w:tcW w:w="1067" w:type="dxa"/>
            <w:vAlign w:val="center"/>
          </w:tcPr>
          <w:p w14:paraId="2E5985A3" w14:textId="77777777" w:rsidR="00025743" w:rsidRPr="00025743" w:rsidRDefault="00025743" w:rsidP="00025743">
            <w:pPr>
              <w:rPr>
                <w:ins w:id="5460" w:author="Jens-Rainer Ohm" w:date="2022-07-13T10:13:00Z"/>
              </w:rPr>
            </w:pPr>
            <w:ins w:id="5461" w:author="Jens-Rainer Ohm" w:date="2022-07-13T10:13:00Z">
              <w:r w:rsidRPr="00025743">
                <w:t>No</w:t>
              </w:r>
            </w:ins>
          </w:p>
        </w:tc>
        <w:tc>
          <w:tcPr>
            <w:tcW w:w="1416" w:type="dxa"/>
            <w:vAlign w:val="center"/>
          </w:tcPr>
          <w:p w14:paraId="3B6886E5" w14:textId="77777777" w:rsidR="00025743" w:rsidRPr="00025743" w:rsidRDefault="00025743" w:rsidP="00025743">
            <w:pPr>
              <w:rPr>
                <w:ins w:id="5462" w:author="Jens-Rainer Ohm" w:date="2022-07-13T10:13:00Z"/>
              </w:rPr>
            </w:pPr>
            <w:ins w:id="5463" w:author="Jens-Rainer Ohm" w:date="2022-07-13T10:13:00Z">
              <w:r w:rsidRPr="00025743">
                <w:t>No</w:t>
              </w:r>
            </w:ins>
          </w:p>
        </w:tc>
        <w:tc>
          <w:tcPr>
            <w:tcW w:w="1042" w:type="dxa"/>
            <w:noWrap/>
            <w:vAlign w:val="center"/>
          </w:tcPr>
          <w:p w14:paraId="340BE060" w14:textId="77777777" w:rsidR="00025743" w:rsidRPr="00025743" w:rsidRDefault="00025743" w:rsidP="00025743">
            <w:pPr>
              <w:rPr>
                <w:ins w:id="5464" w:author="Jens-Rainer Ohm" w:date="2022-07-13T10:13:00Z"/>
              </w:rPr>
            </w:pPr>
            <w:ins w:id="5465" w:author="Jens-Rainer Ohm" w:date="2022-07-13T10:13:00Z">
              <w:r w:rsidRPr="00025743">
                <w:t>-</w:t>
              </w:r>
            </w:ins>
          </w:p>
        </w:tc>
        <w:tc>
          <w:tcPr>
            <w:tcW w:w="1259" w:type="dxa"/>
            <w:vAlign w:val="center"/>
          </w:tcPr>
          <w:p w14:paraId="46AB8CE7" w14:textId="77777777" w:rsidR="00025743" w:rsidRPr="00025743" w:rsidRDefault="00025743" w:rsidP="00025743">
            <w:pPr>
              <w:rPr>
                <w:ins w:id="5466" w:author="Jens-Rainer Ohm" w:date="2022-07-13T10:13:00Z"/>
              </w:rPr>
            </w:pPr>
            <w:ins w:id="5467" w:author="Jens-Rainer Ohm" w:date="2022-07-13T10:13:00Z">
              <w:r w:rsidRPr="00025743">
                <w:t>-</w:t>
              </w:r>
            </w:ins>
          </w:p>
        </w:tc>
      </w:tr>
      <w:tr w:rsidR="00025743" w:rsidRPr="00025743" w14:paraId="41A218D9" w14:textId="77777777" w:rsidTr="002F0556">
        <w:trPr>
          <w:trHeight w:val="420"/>
          <w:ins w:id="5468" w:author="Jens-Rainer Ohm" w:date="2022-07-13T10:13:00Z"/>
        </w:trPr>
        <w:tc>
          <w:tcPr>
            <w:tcW w:w="895" w:type="dxa"/>
            <w:noWrap/>
            <w:vAlign w:val="center"/>
          </w:tcPr>
          <w:p w14:paraId="20C56CA1" w14:textId="77777777" w:rsidR="00025743" w:rsidRPr="00025743" w:rsidRDefault="00025743" w:rsidP="00025743">
            <w:pPr>
              <w:rPr>
                <w:ins w:id="5469" w:author="Jens-Rainer Ohm" w:date="2022-07-13T10:13:00Z"/>
              </w:rPr>
            </w:pPr>
            <w:ins w:id="5470" w:author="Jens-Rainer Ohm" w:date="2022-07-13T10:13:00Z">
              <w:r w:rsidRPr="00025743">
                <w:fldChar w:fldCharType="begin"/>
              </w:r>
              <w:r w:rsidRPr="00025743">
                <w:instrText xml:space="preserve"> HYPERLINK "file:////Users/asegall/Downloads/current_document.php%3fid=11776" </w:instrText>
              </w:r>
              <w:r w:rsidRPr="00025743">
                <w:fldChar w:fldCharType="separate"/>
              </w:r>
              <w:r w:rsidRPr="00025743">
                <w:rPr>
                  <w:rStyle w:val="Hyperlink"/>
                </w:rPr>
                <w:t>JVET-AA0100</w:t>
              </w:r>
              <w:r w:rsidRPr="00025743">
                <w:rPr>
                  <w:lang w:val="en-CA"/>
                </w:rPr>
                <w:fldChar w:fldCharType="end"/>
              </w:r>
            </w:ins>
          </w:p>
        </w:tc>
        <w:tc>
          <w:tcPr>
            <w:tcW w:w="1520" w:type="dxa"/>
            <w:noWrap/>
            <w:vAlign w:val="center"/>
          </w:tcPr>
          <w:p w14:paraId="50E52864" w14:textId="77777777" w:rsidR="00025743" w:rsidRPr="00025743" w:rsidRDefault="00025743" w:rsidP="00025743">
            <w:pPr>
              <w:rPr>
                <w:ins w:id="5471" w:author="Jens-Rainer Ohm" w:date="2022-07-13T10:13:00Z"/>
              </w:rPr>
            </w:pPr>
            <w:ins w:id="5472" w:author="Jens-Rainer Ohm" w:date="2022-07-13T10:13:00Z">
              <w:r w:rsidRPr="00025743">
                <w:t xml:space="preserve">AHG9: On auxiliary input and separate </w:t>
              </w:r>
              <w:proofErr w:type="spellStart"/>
              <w:r w:rsidRPr="00025743">
                <w:t>colour</w:t>
              </w:r>
              <w:proofErr w:type="spellEnd"/>
              <w:r w:rsidRPr="00025743">
                <w:t xml:space="preserve"> description in the neural-network post-filter characteristics SEI message</w:t>
              </w:r>
            </w:ins>
          </w:p>
        </w:tc>
        <w:tc>
          <w:tcPr>
            <w:tcW w:w="1052" w:type="dxa"/>
            <w:shd w:val="clear" w:color="auto" w:fill="auto"/>
            <w:noWrap/>
            <w:vAlign w:val="center"/>
          </w:tcPr>
          <w:p w14:paraId="024B5E3F" w14:textId="77777777" w:rsidR="00025743" w:rsidRPr="00025743" w:rsidRDefault="00025743" w:rsidP="00025743">
            <w:pPr>
              <w:rPr>
                <w:ins w:id="5473" w:author="Jens-Rainer Ohm" w:date="2022-07-13T10:13:00Z"/>
              </w:rPr>
            </w:pPr>
            <w:ins w:id="5474" w:author="Jens-Rainer Ohm" w:date="2022-07-13T10:13:00Z">
              <w:r w:rsidRPr="00025743">
                <w:t>No</w:t>
              </w:r>
            </w:ins>
          </w:p>
        </w:tc>
        <w:tc>
          <w:tcPr>
            <w:tcW w:w="1099" w:type="dxa"/>
            <w:shd w:val="clear" w:color="auto" w:fill="auto"/>
            <w:noWrap/>
            <w:vAlign w:val="center"/>
          </w:tcPr>
          <w:p w14:paraId="206B492A" w14:textId="77777777" w:rsidR="00025743" w:rsidRPr="00025743" w:rsidRDefault="00025743" w:rsidP="00025743">
            <w:pPr>
              <w:rPr>
                <w:ins w:id="5475" w:author="Jens-Rainer Ohm" w:date="2022-07-13T10:13:00Z"/>
              </w:rPr>
            </w:pPr>
            <w:ins w:id="5476" w:author="Jens-Rainer Ohm" w:date="2022-07-13T10:13:00Z">
              <w:r w:rsidRPr="00025743">
                <w:t>No</w:t>
              </w:r>
            </w:ins>
          </w:p>
        </w:tc>
        <w:tc>
          <w:tcPr>
            <w:tcW w:w="1067" w:type="dxa"/>
            <w:vAlign w:val="center"/>
          </w:tcPr>
          <w:p w14:paraId="4EE2A587" w14:textId="77777777" w:rsidR="00025743" w:rsidRPr="00025743" w:rsidRDefault="00025743" w:rsidP="00025743">
            <w:pPr>
              <w:rPr>
                <w:ins w:id="5477" w:author="Jens-Rainer Ohm" w:date="2022-07-13T10:13:00Z"/>
              </w:rPr>
            </w:pPr>
            <w:ins w:id="5478" w:author="Jens-Rainer Ohm" w:date="2022-07-13T10:13:00Z">
              <w:r w:rsidRPr="00025743">
                <w:t>No</w:t>
              </w:r>
            </w:ins>
          </w:p>
        </w:tc>
        <w:tc>
          <w:tcPr>
            <w:tcW w:w="1416" w:type="dxa"/>
            <w:vAlign w:val="center"/>
          </w:tcPr>
          <w:p w14:paraId="67F511A5" w14:textId="77777777" w:rsidR="00025743" w:rsidRPr="00025743" w:rsidRDefault="00025743" w:rsidP="00025743">
            <w:pPr>
              <w:rPr>
                <w:ins w:id="5479" w:author="Jens-Rainer Ohm" w:date="2022-07-13T10:13:00Z"/>
              </w:rPr>
            </w:pPr>
            <w:ins w:id="5480" w:author="Jens-Rainer Ohm" w:date="2022-07-13T10:13:00Z">
              <w:r w:rsidRPr="00025743">
                <w:t>No</w:t>
              </w:r>
            </w:ins>
          </w:p>
        </w:tc>
        <w:tc>
          <w:tcPr>
            <w:tcW w:w="1042" w:type="dxa"/>
            <w:noWrap/>
            <w:vAlign w:val="center"/>
          </w:tcPr>
          <w:p w14:paraId="3FB2CC78" w14:textId="77777777" w:rsidR="00025743" w:rsidRPr="00025743" w:rsidRDefault="00025743" w:rsidP="00025743">
            <w:pPr>
              <w:rPr>
                <w:ins w:id="5481" w:author="Jens-Rainer Ohm" w:date="2022-07-13T10:13:00Z"/>
              </w:rPr>
            </w:pPr>
            <w:ins w:id="5482" w:author="Jens-Rainer Ohm" w:date="2022-07-13T10:13:00Z">
              <w:r w:rsidRPr="00025743">
                <w:t>-</w:t>
              </w:r>
            </w:ins>
          </w:p>
        </w:tc>
        <w:tc>
          <w:tcPr>
            <w:tcW w:w="1259" w:type="dxa"/>
            <w:vAlign w:val="center"/>
          </w:tcPr>
          <w:p w14:paraId="495AF627" w14:textId="77777777" w:rsidR="00025743" w:rsidRPr="00025743" w:rsidRDefault="00025743" w:rsidP="00025743">
            <w:pPr>
              <w:rPr>
                <w:ins w:id="5483" w:author="Jens-Rainer Ohm" w:date="2022-07-13T10:13:00Z"/>
              </w:rPr>
            </w:pPr>
            <w:ins w:id="5484" w:author="Jens-Rainer Ohm" w:date="2022-07-13T10:13:00Z">
              <w:r w:rsidRPr="00025743">
                <w:t>-</w:t>
              </w:r>
            </w:ins>
          </w:p>
        </w:tc>
      </w:tr>
      <w:tr w:rsidR="00025743" w:rsidRPr="00025743" w14:paraId="7149D207" w14:textId="77777777" w:rsidTr="002F0556">
        <w:trPr>
          <w:trHeight w:val="420"/>
          <w:ins w:id="5485" w:author="Jens-Rainer Ohm" w:date="2022-07-13T10:13:00Z"/>
        </w:trPr>
        <w:tc>
          <w:tcPr>
            <w:tcW w:w="895" w:type="dxa"/>
            <w:noWrap/>
            <w:vAlign w:val="center"/>
          </w:tcPr>
          <w:p w14:paraId="02A01F24" w14:textId="77777777" w:rsidR="00025743" w:rsidRPr="00025743" w:rsidRDefault="00025743" w:rsidP="00025743">
            <w:pPr>
              <w:rPr>
                <w:ins w:id="5486" w:author="Jens-Rainer Ohm" w:date="2022-07-13T10:13:00Z"/>
              </w:rPr>
            </w:pPr>
            <w:ins w:id="5487" w:author="Jens-Rainer Ohm" w:date="2022-07-13T10:13:00Z">
              <w:r w:rsidRPr="00025743">
                <w:fldChar w:fldCharType="begin"/>
              </w:r>
              <w:r w:rsidRPr="00025743">
                <w:instrText xml:space="preserve"> HYPERLINK "file:////Users/asegall/Downloads/current_document.php%3fid=11777" </w:instrText>
              </w:r>
              <w:r w:rsidRPr="00025743">
                <w:fldChar w:fldCharType="separate"/>
              </w:r>
              <w:r w:rsidRPr="00025743">
                <w:rPr>
                  <w:rStyle w:val="Hyperlink"/>
                </w:rPr>
                <w:t>JVET-AA0101</w:t>
              </w:r>
              <w:r w:rsidRPr="00025743">
                <w:rPr>
                  <w:lang w:val="en-CA"/>
                </w:rPr>
                <w:fldChar w:fldCharType="end"/>
              </w:r>
            </w:ins>
          </w:p>
        </w:tc>
        <w:tc>
          <w:tcPr>
            <w:tcW w:w="1520" w:type="dxa"/>
            <w:noWrap/>
            <w:vAlign w:val="center"/>
          </w:tcPr>
          <w:p w14:paraId="53D7678B" w14:textId="77777777" w:rsidR="00025743" w:rsidRPr="00025743" w:rsidRDefault="00025743" w:rsidP="00025743">
            <w:pPr>
              <w:rPr>
                <w:ins w:id="5488" w:author="Jens-Rainer Ohm" w:date="2022-07-13T10:13:00Z"/>
              </w:rPr>
            </w:pPr>
            <w:ins w:id="5489" w:author="Jens-Rainer Ohm" w:date="2022-07-13T10:13:00Z">
              <w:r w:rsidRPr="00025743">
                <w:t>AHG9: On processing order in the neural-network post-filter activation SEI message</w:t>
              </w:r>
            </w:ins>
          </w:p>
        </w:tc>
        <w:tc>
          <w:tcPr>
            <w:tcW w:w="1052" w:type="dxa"/>
            <w:shd w:val="clear" w:color="auto" w:fill="auto"/>
            <w:noWrap/>
            <w:vAlign w:val="center"/>
          </w:tcPr>
          <w:p w14:paraId="09AC1392" w14:textId="77777777" w:rsidR="00025743" w:rsidRPr="00025743" w:rsidRDefault="00025743" w:rsidP="00025743">
            <w:pPr>
              <w:rPr>
                <w:ins w:id="5490" w:author="Jens-Rainer Ohm" w:date="2022-07-13T10:13:00Z"/>
              </w:rPr>
            </w:pPr>
            <w:ins w:id="5491" w:author="Jens-Rainer Ohm" w:date="2022-07-13T10:13:00Z">
              <w:r w:rsidRPr="00025743">
                <w:t>No</w:t>
              </w:r>
            </w:ins>
          </w:p>
        </w:tc>
        <w:tc>
          <w:tcPr>
            <w:tcW w:w="1099" w:type="dxa"/>
            <w:shd w:val="clear" w:color="auto" w:fill="auto"/>
            <w:noWrap/>
            <w:vAlign w:val="center"/>
          </w:tcPr>
          <w:p w14:paraId="29778AE0" w14:textId="77777777" w:rsidR="00025743" w:rsidRPr="00025743" w:rsidRDefault="00025743" w:rsidP="00025743">
            <w:pPr>
              <w:rPr>
                <w:ins w:id="5492" w:author="Jens-Rainer Ohm" w:date="2022-07-13T10:13:00Z"/>
              </w:rPr>
            </w:pPr>
            <w:ins w:id="5493" w:author="Jens-Rainer Ohm" w:date="2022-07-13T10:13:00Z">
              <w:r w:rsidRPr="00025743">
                <w:t>No</w:t>
              </w:r>
            </w:ins>
          </w:p>
        </w:tc>
        <w:tc>
          <w:tcPr>
            <w:tcW w:w="1067" w:type="dxa"/>
            <w:vAlign w:val="center"/>
          </w:tcPr>
          <w:p w14:paraId="6A178E1C" w14:textId="77777777" w:rsidR="00025743" w:rsidRPr="00025743" w:rsidRDefault="00025743" w:rsidP="00025743">
            <w:pPr>
              <w:rPr>
                <w:ins w:id="5494" w:author="Jens-Rainer Ohm" w:date="2022-07-13T10:13:00Z"/>
              </w:rPr>
            </w:pPr>
            <w:ins w:id="5495" w:author="Jens-Rainer Ohm" w:date="2022-07-13T10:13:00Z">
              <w:r w:rsidRPr="00025743">
                <w:t>No</w:t>
              </w:r>
            </w:ins>
          </w:p>
        </w:tc>
        <w:tc>
          <w:tcPr>
            <w:tcW w:w="1416" w:type="dxa"/>
            <w:vAlign w:val="center"/>
          </w:tcPr>
          <w:p w14:paraId="24B3C71A" w14:textId="77777777" w:rsidR="00025743" w:rsidRPr="00025743" w:rsidRDefault="00025743" w:rsidP="00025743">
            <w:pPr>
              <w:rPr>
                <w:ins w:id="5496" w:author="Jens-Rainer Ohm" w:date="2022-07-13T10:13:00Z"/>
              </w:rPr>
            </w:pPr>
            <w:ins w:id="5497" w:author="Jens-Rainer Ohm" w:date="2022-07-13T10:13:00Z">
              <w:r w:rsidRPr="00025743">
                <w:t>No</w:t>
              </w:r>
            </w:ins>
          </w:p>
        </w:tc>
        <w:tc>
          <w:tcPr>
            <w:tcW w:w="1042" w:type="dxa"/>
            <w:noWrap/>
            <w:vAlign w:val="center"/>
          </w:tcPr>
          <w:p w14:paraId="1FE9FEBF" w14:textId="77777777" w:rsidR="00025743" w:rsidRPr="00025743" w:rsidRDefault="00025743" w:rsidP="00025743">
            <w:pPr>
              <w:rPr>
                <w:ins w:id="5498" w:author="Jens-Rainer Ohm" w:date="2022-07-13T10:13:00Z"/>
              </w:rPr>
            </w:pPr>
            <w:ins w:id="5499" w:author="Jens-Rainer Ohm" w:date="2022-07-13T10:13:00Z">
              <w:r w:rsidRPr="00025743">
                <w:t>-</w:t>
              </w:r>
            </w:ins>
          </w:p>
        </w:tc>
        <w:tc>
          <w:tcPr>
            <w:tcW w:w="1259" w:type="dxa"/>
            <w:vAlign w:val="center"/>
          </w:tcPr>
          <w:p w14:paraId="6EDEB81B" w14:textId="77777777" w:rsidR="00025743" w:rsidRPr="00025743" w:rsidRDefault="00025743" w:rsidP="00025743">
            <w:pPr>
              <w:rPr>
                <w:ins w:id="5500" w:author="Jens-Rainer Ohm" w:date="2022-07-13T10:13:00Z"/>
              </w:rPr>
            </w:pPr>
            <w:ins w:id="5501" w:author="Jens-Rainer Ohm" w:date="2022-07-13T10:13:00Z">
              <w:r w:rsidRPr="00025743">
                <w:t>-</w:t>
              </w:r>
            </w:ins>
          </w:p>
        </w:tc>
      </w:tr>
      <w:tr w:rsidR="00025743" w:rsidRPr="00025743" w14:paraId="1D5252C4" w14:textId="77777777" w:rsidTr="002F0556">
        <w:trPr>
          <w:trHeight w:val="420"/>
          <w:ins w:id="5502" w:author="Jens-Rainer Ohm" w:date="2022-07-13T10:13:00Z"/>
        </w:trPr>
        <w:tc>
          <w:tcPr>
            <w:tcW w:w="895" w:type="dxa"/>
            <w:noWrap/>
            <w:vAlign w:val="center"/>
          </w:tcPr>
          <w:p w14:paraId="380B37E0" w14:textId="77777777" w:rsidR="00025743" w:rsidRPr="00025743" w:rsidRDefault="00025743" w:rsidP="00025743">
            <w:pPr>
              <w:rPr>
                <w:ins w:id="5503" w:author="Jens-Rainer Ohm" w:date="2022-07-13T10:13:00Z"/>
              </w:rPr>
            </w:pPr>
            <w:ins w:id="5504" w:author="Jens-Rainer Ohm" w:date="2022-07-13T10:13:00Z">
              <w:r w:rsidRPr="00025743">
                <w:fldChar w:fldCharType="begin"/>
              </w:r>
              <w:r w:rsidRPr="00025743">
                <w:instrText xml:space="preserve"> HYPERLINK "file:////Users/asegall/Downloads/current_document.php%3fid=11821" </w:instrText>
              </w:r>
              <w:r w:rsidRPr="00025743">
                <w:fldChar w:fldCharType="separate"/>
              </w:r>
              <w:r w:rsidRPr="00025743">
                <w:rPr>
                  <w:rStyle w:val="Hyperlink"/>
                </w:rPr>
                <w:t>JVET-AA0145</w:t>
              </w:r>
              <w:r w:rsidRPr="00025743">
                <w:rPr>
                  <w:lang w:val="en-CA"/>
                </w:rPr>
                <w:fldChar w:fldCharType="end"/>
              </w:r>
            </w:ins>
          </w:p>
        </w:tc>
        <w:tc>
          <w:tcPr>
            <w:tcW w:w="1520" w:type="dxa"/>
            <w:noWrap/>
            <w:vAlign w:val="center"/>
          </w:tcPr>
          <w:p w14:paraId="216B646B" w14:textId="77777777" w:rsidR="00025743" w:rsidRPr="00025743" w:rsidRDefault="00025743" w:rsidP="00025743">
            <w:pPr>
              <w:rPr>
                <w:ins w:id="5505" w:author="Jens-Rainer Ohm" w:date="2022-07-13T10:13:00Z"/>
              </w:rPr>
            </w:pPr>
            <w:ins w:id="5506" w:author="Jens-Rainer Ohm" w:date="2022-07-13T10:13:00Z">
              <w:r w:rsidRPr="00025743">
                <w:t>AHG9: On decoupling neural-network post-filter activation SEI message</w:t>
              </w:r>
            </w:ins>
          </w:p>
        </w:tc>
        <w:tc>
          <w:tcPr>
            <w:tcW w:w="1052" w:type="dxa"/>
            <w:shd w:val="clear" w:color="auto" w:fill="auto"/>
            <w:noWrap/>
            <w:vAlign w:val="center"/>
          </w:tcPr>
          <w:p w14:paraId="2FF820C2" w14:textId="77777777" w:rsidR="00025743" w:rsidRPr="00025743" w:rsidRDefault="00025743" w:rsidP="00025743">
            <w:pPr>
              <w:rPr>
                <w:ins w:id="5507" w:author="Jens-Rainer Ohm" w:date="2022-07-13T10:13:00Z"/>
              </w:rPr>
            </w:pPr>
            <w:ins w:id="5508" w:author="Jens-Rainer Ohm" w:date="2022-07-13T10:13:00Z">
              <w:r w:rsidRPr="00025743">
                <w:t>No</w:t>
              </w:r>
            </w:ins>
          </w:p>
        </w:tc>
        <w:tc>
          <w:tcPr>
            <w:tcW w:w="1099" w:type="dxa"/>
            <w:shd w:val="clear" w:color="auto" w:fill="auto"/>
            <w:noWrap/>
            <w:vAlign w:val="center"/>
          </w:tcPr>
          <w:p w14:paraId="5D0D7BAE" w14:textId="77777777" w:rsidR="00025743" w:rsidRPr="00025743" w:rsidRDefault="00025743" w:rsidP="00025743">
            <w:pPr>
              <w:rPr>
                <w:ins w:id="5509" w:author="Jens-Rainer Ohm" w:date="2022-07-13T10:13:00Z"/>
              </w:rPr>
            </w:pPr>
            <w:ins w:id="5510" w:author="Jens-Rainer Ohm" w:date="2022-07-13T10:13:00Z">
              <w:r w:rsidRPr="00025743">
                <w:t>No</w:t>
              </w:r>
            </w:ins>
          </w:p>
        </w:tc>
        <w:tc>
          <w:tcPr>
            <w:tcW w:w="1067" w:type="dxa"/>
            <w:vAlign w:val="center"/>
          </w:tcPr>
          <w:p w14:paraId="694EADCE" w14:textId="77777777" w:rsidR="00025743" w:rsidRPr="00025743" w:rsidRDefault="00025743" w:rsidP="00025743">
            <w:pPr>
              <w:rPr>
                <w:ins w:id="5511" w:author="Jens-Rainer Ohm" w:date="2022-07-13T10:13:00Z"/>
              </w:rPr>
            </w:pPr>
            <w:ins w:id="5512" w:author="Jens-Rainer Ohm" w:date="2022-07-13T10:13:00Z">
              <w:r w:rsidRPr="00025743">
                <w:t>No</w:t>
              </w:r>
            </w:ins>
          </w:p>
        </w:tc>
        <w:tc>
          <w:tcPr>
            <w:tcW w:w="1416" w:type="dxa"/>
            <w:vAlign w:val="center"/>
          </w:tcPr>
          <w:p w14:paraId="0A6EB1BF" w14:textId="77777777" w:rsidR="00025743" w:rsidRPr="00025743" w:rsidRDefault="00025743" w:rsidP="00025743">
            <w:pPr>
              <w:rPr>
                <w:ins w:id="5513" w:author="Jens-Rainer Ohm" w:date="2022-07-13T10:13:00Z"/>
              </w:rPr>
            </w:pPr>
            <w:ins w:id="5514" w:author="Jens-Rainer Ohm" w:date="2022-07-13T10:13:00Z">
              <w:r w:rsidRPr="00025743">
                <w:t>No</w:t>
              </w:r>
            </w:ins>
          </w:p>
        </w:tc>
        <w:tc>
          <w:tcPr>
            <w:tcW w:w="1042" w:type="dxa"/>
            <w:noWrap/>
            <w:vAlign w:val="center"/>
          </w:tcPr>
          <w:p w14:paraId="53A5B42B" w14:textId="77777777" w:rsidR="00025743" w:rsidRPr="00025743" w:rsidRDefault="00025743" w:rsidP="00025743">
            <w:pPr>
              <w:rPr>
                <w:ins w:id="5515" w:author="Jens-Rainer Ohm" w:date="2022-07-13T10:13:00Z"/>
              </w:rPr>
            </w:pPr>
            <w:ins w:id="5516" w:author="Jens-Rainer Ohm" w:date="2022-07-13T10:13:00Z">
              <w:r w:rsidRPr="00025743">
                <w:t>-</w:t>
              </w:r>
            </w:ins>
          </w:p>
        </w:tc>
        <w:tc>
          <w:tcPr>
            <w:tcW w:w="1259" w:type="dxa"/>
            <w:vAlign w:val="center"/>
          </w:tcPr>
          <w:p w14:paraId="16FDAFEA" w14:textId="77777777" w:rsidR="00025743" w:rsidRPr="00025743" w:rsidRDefault="00025743" w:rsidP="00025743">
            <w:pPr>
              <w:rPr>
                <w:ins w:id="5517" w:author="Jens-Rainer Ohm" w:date="2022-07-13T10:13:00Z"/>
              </w:rPr>
            </w:pPr>
            <w:ins w:id="5518" w:author="Jens-Rainer Ohm" w:date="2022-07-13T10:13:00Z">
              <w:r w:rsidRPr="00025743">
                <w:t>-</w:t>
              </w:r>
            </w:ins>
          </w:p>
        </w:tc>
      </w:tr>
      <w:tr w:rsidR="00025743" w:rsidRPr="00025743" w14:paraId="3441BA1F" w14:textId="77777777" w:rsidTr="002F0556">
        <w:trPr>
          <w:trHeight w:val="420"/>
          <w:ins w:id="5519" w:author="Jens-Rainer Ohm" w:date="2022-07-13T10:13:00Z"/>
        </w:trPr>
        <w:tc>
          <w:tcPr>
            <w:tcW w:w="9350" w:type="dxa"/>
            <w:gridSpan w:val="8"/>
            <w:shd w:val="clear" w:color="auto" w:fill="D9E2F3" w:themeFill="accent1" w:themeFillTint="33"/>
          </w:tcPr>
          <w:p w14:paraId="7A3DE9DD" w14:textId="77777777" w:rsidR="00025743" w:rsidRPr="00025743" w:rsidRDefault="00025743" w:rsidP="00025743">
            <w:pPr>
              <w:rPr>
                <w:ins w:id="5520" w:author="Jens-Rainer Ohm" w:date="2022-07-13T10:13:00Z"/>
                <w:b/>
                <w:bCs/>
              </w:rPr>
            </w:pPr>
            <w:ins w:id="5521" w:author="Jens-Rainer Ohm" w:date="2022-07-13T10:13:00Z">
              <w:r w:rsidRPr="00025743">
                <w:rPr>
                  <w:b/>
                  <w:bCs/>
                </w:rPr>
                <w:t>Super-Resolution</w:t>
              </w:r>
            </w:ins>
          </w:p>
        </w:tc>
      </w:tr>
      <w:tr w:rsidR="00025743" w:rsidRPr="00025743" w14:paraId="491F4516" w14:textId="77777777" w:rsidTr="002F0556">
        <w:trPr>
          <w:trHeight w:val="420"/>
          <w:ins w:id="5522" w:author="Jens-Rainer Ohm" w:date="2022-07-13T10:13:00Z"/>
        </w:trPr>
        <w:tc>
          <w:tcPr>
            <w:tcW w:w="895" w:type="dxa"/>
            <w:noWrap/>
            <w:vAlign w:val="center"/>
          </w:tcPr>
          <w:p w14:paraId="588E1465" w14:textId="77777777" w:rsidR="00025743" w:rsidRPr="00025743" w:rsidRDefault="00025743" w:rsidP="00025743">
            <w:pPr>
              <w:rPr>
                <w:ins w:id="5523" w:author="Jens-Rainer Ohm" w:date="2022-07-13T10:13:00Z"/>
              </w:rPr>
            </w:pPr>
            <w:ins w:id="5524" w:author="Jens-Rainer Ohm" w:date="2022-07-13T10:13:00Z">
              <w:r w:rsidRPr="00025743">
                <w:fldChar w:fldCharType="begin"/>
              </w:r>
              <w:r w:rsidRPr="00025743">
                <w:instrText xml:space="preserve"> HYPERLINK "file:////Users/asegall/Downloads/current_document.php%3fid=11741" </w:instrText>
              </w:r>
              <w:r w:rsidRPr="00025743">
                <w:fldChar w:fldCharType="separate"/>
              </w:r>
              <w:r w:rsidRPr="00025743">
                <w:rPr>
                  <w:rStyle w:val="Hyperlink"/>
                </w:rPr>
                <w:t>JVET-AA0065</w:t>
              </w:r>
              <w:r w:rsidRPr="00025743">
                <w:rPr>
                  <w:lang w:val="en-CA"/>
                </w:rPr>
                <w:fldChar w:fldCharType="end"/>
              </w:r>
            </w:ins>
          </w:p>
        </w:tc>
        <w:tc>
          <w:tcPr>
            <w:tcW w:w="1520" w:type="dxa"/>
            <w:noWrap/>
            <w:vAlign w:val="center"/>
          </w:tcPr>
          <w:p w14:paraId="5DB15E6D" w14:textId="77777777" w:rsidR="00025743" w:rsidRPr="00025743" w:rsidRDefault="00025743" w:rsidP="00025743">
            <w:pPr>
              <w:rPr>
                <w:ins w:id="5525" w:author="Jens-Rainer Ohm" w:date="2022-07-13T10:13:00Z"/>
              </w:rPr>
            </w:pPr>
            <w:ins w:id="5526" w:author="Jens-Rainer Ohm" w:date="2022-07-13T10:13:00Z">
              <w:r w:rsidRPr="00025743">
                <w:t>AHG11: CNN Filter for Super-Resolution with RPR functionality in VVC</w:t>
              </w:r>
            </w:ins>
          </w:p>
        </w:tc>
        <w:tc>
          <w:tcPr>
            <w:tcW w:w="1052" w:type="dxa"/>
            <w:shd w:val="clear" w:color="auto" w:fill="E2EFD9" w:themeFill="accent6" w:themeFillTint="33"/>
            <w:noWrap/>
            <w:vAlign w:val="center"/>
          </w:tcPr>
          <w:p w14:paraId="78805F79" w14:textId="77777777" w:rsidR="00025743" w:rsidRPr="00025743" w:rsidRDefault="00025743" w:rsidP="00025743">
            <w:pPr>
              <w:rPr>
                <w:ins w:id="5527" w:author="Jens-Rainer Ohm" w:date="2022-07-13T10:13:00Z"/>
              </w:rPr>
            </w:pPr>
            <w:ins w:id="5528" w:author="Jens-Rainer Ohm" w:date="2022-07-13T10:13:00Z">
              <w:r w:rsidRPr="00025743">
                <w:t>Yes</w:t>
              </w:r>
            </w:ins>
          </w:p>
        </w:tc>
        <w:tc>
          <w:tcPr>
            <w:tcW w:w="1099" w:type="dxa"/>
            <w:shd w:val="clear" w:color="auto" w:fill="E2EFD9" w:themeFill="accent6" w:themeFillTint="33"/>
            <w:noWrap/>
            <w:vAlign w:val="center"/>
          </w:tcPr>
          <w:p w14:paraId="6FDBAA07" w14:textId="77777777" w:rsidR="00025743" w:rsidRPr="00025743" w:rsidRDefault="00025743" w:rsidP="00025743">
            <w:pPr>
              <w:rPr>
                <w:ins w:id="5529" w:author="Jens-Rainer Ohm" w:date="2022-07-13T10:13:00Z"/>
              </w:rPr>
            </w:pPr>
            <w:ins w:id="5530" w:author="Jens-Rainer Ohm" w:date="2022-07-13T10:13:00Z">
              <w:r w:rsidRPr="00025743">
                <w:t>Yes</w:t>
              </w:r>
            </w:ins>
          </w:p>
        </w:tc>
        <w:tc>
          <w:tcPr>
            <w:tcW w:w="1067" w:type="dxa"/>
            <w:shd w:val="clear" w:color="auto" w:fill="auto"/>
            <w:vAlign w:val="center"/>
          </w:tcPr>
          <w:p w14:paraId="5916BF29" w14:textId="77777777" w:rsidR="00025743" w:rsidRPr="00025743" w:rsidRDefault="00025743" w:rsidP="00025743">
            <w:pPr>
              <w:rPr>
                <w:ins w:id="5531" w:author="Jens-Rainer Ohm" w:date="2022-07-13T10:13:00Z"/>
              </w:rPr>
            </w:pPr>
            <w:ins w:id="5532" w:author="Jens-Rainer Ohm" w:date="2022-07-13T10:13:00Z">
              <w:r w:rsidRPr="00025743">
                <w:t>No</w:t>
              </w:r>
            </w:ins>
          </w:p>
        </w:tc>
        <w:tc>
          <w:tcPr>
            <w:tcW w:w="1416" w:type="dxa"/>
            <w:shd w:val="clear" w:color="auto" w:fill="E2EFD9" w:themeFill="accent6" w:themeFillTint="33"/>
            <w:vAlign w:val="center"/>
          </w:tcPr>
          <w:p w14:paraId="58B06208" w14:textId="77777777" w:rsidR="00025743" w:rsidRPr="00025743" w:rsidRDefault="00025743" w:rsidP="00025743">
            <w:pPr>
              <w:rPr>
                <w:ins w:id="5533" w:author="Jens-Rainer Ohm" w:date="2022-07-13T10:13:00Z"/>
              </w:rPr>
            </w:pPr>
            <w:ins w:id="5534" w:author="Jens-Rainer Ohm" w:date="2022-07-13T10:13:00Z">
              <w:r w:rsidRPr="00025743">
                <w:t>Yes</w:t>
              </w:r>
            </w:ins>
          </w:p>
        </w:tc>
        <w:tc>
          <w:tcPr>
            <w:tcW w:w="1042" w:type="dxa"/>
            <w:noWrap/>
            <w:vAlign w:val="center"/>
          </w:tcPr>
          <w:p w14:paraId="01ADBA75" w14:textId="77777777" w:rsidR="00025743" w:rsidRPr="00025743" w:rsidRDefault="00025743" w:rsidP="00025743">
            <w:pPr>
              <w:rPr>
                <w:ins w:id="5535" w:author="Jens-Rainer Ohm" w:date="2022-07-13T10:13:00Z"/>
              </w:rPr>
            </w:pPr>
            <w:ins w:id="5536" w:author="Jens-Rainer Ohm" w:date="2022-07-13T10:13:00Z">
              <w:r w:rsidRPr="00025743">
                <w:t>BVI-DVC</w:t>
              </w:r>
            </w:ins>
          </w:p>
        </w:tc>
        <w:tc>
          <w:tcPr>
            <w:tcW w:w="1259" w:type="dxa"/>
            <w:vAlign w:val="center"/>
          </w:tcPr>
          <w:p w14:paraId="00D6BD0D" w14:textId="77777777" w:rsidR="00025743" w:rsidRPr="00025743" w:rsidRDefault="00025743" w:rsidP="00025743">
            <w:pPr>
              <w:rPr>
                <w:ins w:id="5537" w:author="Jens-Rainer Ohm" w:date="2022-07-13T10:13:00Z"/>
              </w:rPr>
            </w:pPr>
            <w:ins w:id="5538" w:author="Jens-Rainer Ohm" w:date="2022-07-13T10:13:00Z">
              <w:r w:rsidRPr="00025743">
                <w:t>DIV2K</w:t>
              </w:r>
            </w:ins>
          </w:p>
        </w:tc>
      </w:tr>
      <w:tr w:rsidR="00025743" w:rsidRPr="00025743" w14:paraId="0C66F050" w14:textId="77777777" w:rsidTr="002F0556">
        <w:trPr>
          <w:trHeight w:val="420"/>
          <w:ins w:id="5539" w:author="Jens-Rainer Ohm" w:date="2022-07-13T10:13:00Z"/>
        </w:trPr>
        <w:tc>
          <w:tcPr>
            <w:tcW w:w="895" w:type="dxa"/>
            <w:noWrap/>
            <w:vAlign w:val="center"/>
          </w:tcPr>
          <w:p w14:paraId="4FAA31A8" w14:textId="77777777" w:rsidR="00025743" w:rsidRPr="00025743" w:rsidRDefault="00025743" w:rsidP="00025743">
            <w:pPr>
              <w:rPr>
                <w:ins w:id="5540" w:author="Jens-Rainer Ohm" w:date="2022-07-13T10:13:00Z"/>
                <w:u w:val="single"/>
              </w:rPr>
            </w:pPr>
            <w:ins w:id="5541" w:author="Jens-Rainer Ohm" w:date="2022-07-13T10:13:00Z">
              <w:r w:rsidRPr="00025743">
                <w:fldChar w:fldCharType="begin"/>
              </w:r>
              <w:r w:rsidRPr="00025743">
                <w:instrText xml:space="preserve"> HYPERLINK "file:////Users/asegall/Downloads/current_document.php%3fid=11752" </w:instrText>
              </w:r>
              <w:r w:rsidRPr="00025743">
                <w:fldChar w:fldCharType="separate"/>
              </w:r>
              <w:r w:rsidRPr="00025743">
                <w:rPr>
                  <w:rStyle w:val="Hyperlink"/>
                </w:rPr>
                <w:t>JVET-AA0076</w:t>
              </w:r>
              <w:r w:rsidRPr="00025743">
                <w:rPr>
                  <w:lang w:val="en-CA"/>
                </w:rPr>
                <w:fldChar w:fldCharType="end"/>
              </w:r>
            </w:ins>
          </w:p>
        </w:tc>
        <w:tc>
          <w:tcPr>
            <w:tcW w:w="1520" w:type="dxa"/>
            <w:noWrap/>
            <w:vAlign w:val="center"/>
          </w:tcPr>
          <w:p w14:paraId="4F3FCA81" w14:textId="77777777" w:rsidR="00025743" w:rsidRPr="00025743" w:rsidRDefault="00025743" w:rsidP="00025743">
            <w:pPr>
              <w:rPr>
                <w:ins w:id="5542" w:author="Jens-Rainer Ohm" w:date="2022-07-13T10:13:00Z"/>
              </w:rPr>
            </w:pPr>
            <w:ins w:id="5543" w:author="Jens-Rainer Ohm" w:date="2022-07-13T10:13:00Z">
              <w:r w:rsidRPr="00025743">
                <w:t xml:space="preserve">AHG11: RPR-Based Super-Resolution Guided by </w:t>
              </w:r>
              <w:r w:rsidRPr="00025743">
                <w:lastRenderedPageBreak/>
                <w:t>Partition Information</w:t>
              </w:r>
            </w:ins>
          </w:p>
        </w:tc>
        <w:tc>
          <w:tcPr>
            <w:tcW w:w="1052" w:type="dxa"/>
            <w:shd w:val="clear" w:color="auto" w:fill="E2EFD9" w:themeFill="accent6" w:themeFillTint="33"/>
            <w:noWrap/>
            <w:vAlign w:val="center"/>
          </w:tcPr>
          <w:p w14:paraId="5D4893D9" w14:textId="77777777" w:rsidR="00025743" w:rsidRPr="00025743" w:rsidRDefault="00025743" w:rsidP="00025743">
            <w:pPr>
              <w:rPr>
                <w:ins w:id="5544" w:author="Jens-Rainer Ohm" w:date="2022-07-13T10:13:00Z"/>
              </w:rPr>
            </w:pPr>
            <w:ins w:id="5545" w:author="Jens-Rainer Ohm" w:date="2022-07-13T10:13:00Z">
              <w:r w:rsidRPr="00025743">
                <w:lastRenderedPageBreak/>
                <w:t>Yes</w:t>
              </w:r>
            </w:ins>
          </w:p>
        </w:tc>
        <w:tc>
          <w:tcPr>
            <w:tcW w:w="1099" w:type="dxa"/>
            <w:shd w:val="clear" w:color="auto" w:fill="E2EFD9" w:themeFill="accent6" w:themeFillTint="33"/>
            <w:noWrap/>
            <w:vAlign w:val="center"/>
          </w:tcPr>
          <w:p w14:paraId="445CD5A1" w14:textId="77777777" w:rsidR="00025743" w:rsidRPr="00025743" w:rsidRDefault="00025743" w:rsidP="00025743">
            <w:pPr>
              <w:rPr>
                <w:ins w:id="5546" w:author="Jens-Rainer Ohm" w:date="2022-07-13T10:13:00Z"/>
              </w:rPr>
            </w:pPr>
            <w:ins w:id="5547" w:author="Jens-Rainer Ohm" w:date="2022-07-13T10:13:00Z">
              <w:r w:rsidRPr="00025743">
                <w:t>Yes</w:t>
              </w:r>
            </w:ins>
          </w:p>
        </w:tc>
        <w:tc>
          <w:tcPr>
            <w:tcW w:w="1067" w:type="dxa"/>
            <w:shd w:val="clear" w:color="auto" w:fill="auto"/>
            <w:vAlign w:val="center"/>
          </w:tcPr>
          <w:p w14:paraId="387C6D9C" w14:textId="77777777" w:rsidR="00025743" w:rsidRPr="00025743" w:rsidRDefault="00025743" w:rsidP="00025743">
            <w:pPr>
              <w:rPr>
                <w:ins w:id="5548" w:author="Jens-Rainer Ohm" w:date="2022-07-13T10:13:00Z"/>
              </w:rPr>
            </w:pPr>
            <w:ins w:id="5549" w:author="Jens-Rainer Ohm" w:date="2022-07-13T10:13:00Z">
              <w:r w:rsidRPr="00025743">
                <w:t>No</w:t>
              </w:r>
            </w:ins>
          </w:p>
        </w:tc>
        <w:tc>
          <w:tcPr>
            <w:tcW w:w="1416" w:type="dxa"/>
            <w:shd w:val="clear" w:color="auto" w:fill="E2EFD9" w:themeFill="accent6" w:themeFillTint="33"/>
            <w:vAlign w:val="center"/>
          </w:tcPr>
          <w:p w14:paraId="1885D7A2" w14:textId="77777777" w:rsidR="00025743" w:rsidRPr="00025743" w:rsidRDefault="00025743" w:rsidP="00025743">
            <w:pPr>
              <w:rPr>
                <w:ins w:id="5550" w:author="Jens-Rainer Ohm" w:date="2022-07-13T10:13:00Z"/>
              </w:rPr>
            </w:pPr>
            <w:ins w:id="5551" w:author="Jens-Rainer Ohm" w:date="2022-07-13T10:13:00Z">
              <w:r w:rsidRPr="00025743">
                <w:t>Yes</w:t>
              </w:r>
            </w:ins>
          </w:p>
        </w:tc>
        <w:tc>
          <w:tcPr>
            <w:tcW w:w="1042" w:type="dxa"/>
            <w:noWrap/>
            <w:vAlign w:val="center"/>
          </w:tcPr>
          <w:p w14:paraId="61AE3326" w14:textId="77777777" w:rsidR="00025743" w:rsidRPr="00025743" w:rsidRDefault="00025743" w:rsidP="00025743">
            <w:pPr>
              <w:rPr>
                <w:ins w:id="5552" w:author="Jens-Rainer Ohm" w:date="2022-07-13T10:13:00Z"/>
              </w:rPr>
            </w:pPr>
            <w:ins w:id="5553" w:author="Jens-Rainer Ohm" w:date="2022-07-13T10:13:00Z">
              <w:r w:rsidRPr="00025743">
                <w:t>BVI-DVC</w:t>
              </w:r>
            </w:ins>
          </w:p>
        </w:tc>
        <w:tc>
          <w:tcPr>
            <w:tcW w:w="1259" w:type="dxa"/>
            <w:vAlign w:val="center"/>
          </w:tcPr>
          <w:p w14:paraId="72ED15B7" w14:textId="77777777" w:rsidR="00025743" w:rsidRPr="00025743" w:rsidRDefault="00025743" w:rsidP="00025743">
            <w:pPr>
              <w:rPr>
                <w:ins w:id="5554" w:author="Jens-Rainer Ohm" w:date="2022-07-13T10:13:00Z"/>
              </w:rPr>
            </w:pPr>
            <w:ins w:id="5555" w:author="Jens-Rainer Ohm" w:date="2022-07-13T10:13:00Z">
              <w:r w:rsidRPr="00025743">
                <w:t>DIV2K</w:t>
              </w:r>
            </w:ins>
          </w:p>
        </w:tc>
      </w:tr>
      <w:tr w:rsidR="00025743" w:rsidRPr="00025743" w14:paraId="3C2AB0B5" w14:textId="77777777" w:rsidTr="002F0556">
        <w:trPr>
          <w:trHeight w:val="420"/>
          <w:ins w:id="5556" w:author="Jens-Rainer Ohm" w:date="2022-07-13T10:13:00Z"/>
        </w:trPr>
        <w:tc>
          <w:tcPr>
            <w:tcW w:w="895" w:type="dxa"/>
            <w:noWrap/>
            <w:vAlign w:val="center"/>
          </w:tcPr>
          <w:p w14:paraId="641DF704" w14:textId="77777777" w:rsidR="00025743" w:rsidRPr="00025743" w:rsidRDefault="00025743" w:rsidP="00025743">
            <w:pPr>
              <w:rPr>
                <w:ins w:id="5557" w:author="Jens-Rainer Ohm" w:date="2022-07-13T10:13:00Z"/>
                <w:u w:val="single"/>
              </w:rPr>
            </w:pPr>
            <w:ins w:id="5558" w:author="Jens-Rainer Ohm" w:date="2022-07-13T10:13:00Z">
              <w:r w:rsidRPr="00025743">
                <w:fldChar w:fldCharType="begin"/>
              </w:r>
              <w:r w:rsidRPr="00025743">
                <w:instrText xml:space="preserve"> HYPERLINK "file:////Users/asegall/Downloads/current_document.php%3fid=11760" </w:instrText>
              </w:r>
              <w:r w:rsidRPr="00025743">
                <w:fldChar w:fldCharType="separate"/>
              </w:r>
              <w:r w:rsidRPr="00025743">
                <w:rPr>
                  <w:rStyle w:val="Hyperlink"/>
                </w:rPr>
                <w:t>JVET-AA0084</w:t>
              </w:r>
              <w:r w:rsidRPr="00025743">
                <w:rPr>
                  <w:lang w:val="en-CA"/>
                </w:rPr>
                <w:fldChar w:fldCharType="end"/>
              </w:r>
            </w:ins>
          </w:p>
        </w:tc>
        <w:tc>
          <w:tcPr>
            <w:tcW w:w="1520" w:type="dxa"/>
            <w:noWrap/>
            <w:vAlign w:val="center"/>
          </w:tcPr>
          <w:p w14:paraId="6C9A3901" w14:textId="77777777" w:rsidR="00025743" w:rsidRPr="00025743" w:rsidRDefault="00025743" w:rsidP="00025743">
            <w:pPr>
              <w:rPr>
                <w:ins w:id="5559" w:author="Jens-Rainer Ohm" w:date="2022-07-13T10:13:00Z"/>
              </w:rPr>
            </w:pPr>
            <w:ins w:id="5560" w:author="Jens-Rainer Ohm" w:date="2022-07-13T10:13:00Z">
              <w:r w:rsidRPr="00025743">
                <w:t>AHG11: Neural Network based Super Resolution for Video Coding Using Multiple Side Information</w:t>
              </w:r>
            </w:ins>
          </w:p>
        </w:tc>
        <w:tc>
          <w:tcPr>
            <w:tcW w:w="1052" w:type="dxa"/>
            <w:shd w:val="clear" w:color="auto" w:fill="E2EFD9" w:themeFill="accent6" w:themeFillTint="33"/>
            <w:noWrap/>
            <w:vAlign w:val="center"/>
          </w:tcPr>
          <w:p w14:paraId="7389D26C" w14:textId="77777777" w:rsidR="00025743" w:rsidRPr="00025743" w:rsidRDefault="00025743" w:rsidP="00025743">
            <w:pPr>
              <w:rPr>
                <w:ins w:id="5561" w:author="Jens-Rainer Ohm" w:date="2022-07-13T10:13:00Z"/>
              </w:rPr>
            </w:pPr>
            <w:ins w:id="5562" w:author="Jens-Rainer Ohm" w:date="2022-07-13T10:13:00Z">
              <w:r w:rsidRPr="00025743">
                <w:t>Yes</w:t>
              </w:r>
            </w:ins>
          </w:p>
        </w:tc>
        <w:tc>
          <w:tcPr>
            <w:tcW w:w="1099" w:type="dxa"/>
            <w:shd w:val="clear" w:color="auto" w:fill="E2EFD9" w:themeFill="accent6" w:themeFillTint="33"/>
            <w:noWrap/>
            <w:vAlign w:val="center"/>
          </w:tcPr>
          <w:p w14:paraId="095A6B34" w14:textId="77777777" w:rsidR="00025743" w:rsidRPr="00025743" w:rsidRDefault="00025743" w:rsidP="00025743">
            <w:pPr>
              <w:rPr>
                <w:ins w:id="5563" w:author="Jens-Rainer Ohm" w:date="2022-07-13T10:13:00Z"/>
              </w:rPr>
            </w:pPr>
            <w:ins w:id="5564" w:author="Jens-Rainer Ohm" w:date="2022-07-13T10:13:00Z">
              <w:r w:rsidRPr="00025743">
                <w:t>Yes</w:t>
              </w:r>
            </w:ins>
          </w:p>
        </w:tc>
        <w:tc>
          <w:tcPr>
            <w:tcW w:w="1067" w:type="dxa"/>
            <w:shd w:val="clear" w:color="auto" w:fill="auto"/>
            <w:vAlign w:val="center"/>
          </w:tcPr>
          <w:p w14:paraId="6CCF6801" w14:textId="77777777" w:rsidR="00025743" w:rsidRPr="00025743" w:rsidRDefault="00025743" w:rsidP="00025743">
            <w:pPr>
              <w:rPr>
                <w:ins w:id="5565" w:author="Jens-Rainer Ohm" w:date="2022-07-13T10:13:00Z"/>
              </w:rPr>
            </w:pPr>
            <w:ins w:id="5566" w:author="Jens-Rainer Ohm" w:date="2022-07-13T10:13:00Z">
              <w:r w:rsidRPr="00025743">
                <w:t>No</w:t>
              </w:r>
            </w:ins>
          </w:p>
        </w:tc>
        <w:tc>
          <w:tcPr>
            <w:tcW w:w="1416" w:type="dxa"/>
            <w:shd w:val="clear" w:color="auto" w:fill="E2EFD9" w:themeFill="accent6" w:themeFillTint="33"/>
            <w:vAlign w:val="center"/>
          </w:tcPr>
          <w:p w14:paraId="6BD5DE74" w14:textId="77777777" w:rsidR="00025743" w:rsidRPr="00025743" w:rsidRDefault="00025743" w:rsidP="00025743">
            <w:pPr>
              <w:rPr>
                <w:ins w:id="5567" w:author="Jens-Rainer Ohm" w:date="2022-07-13T10:13:00Z"/>
              </w:rPr>
            </w:pPr>
            <w:ins w:id="5568" w:author="Jens-Rainer Ohm" w:date="2022-07-13T10:13:00Z">
              <w:r w:rsidRPr="00025743">
                <w:t>Yes</w:t>
              </w:r>
            </w:ins>
          </w:p>
        </w:tc>
        <w:tc>
          <w:tcPr>
            <w:tcW w:w="1042" w:type="dxa"/>
            <w:noWrap/>
            <w:vAlign w:val="center"/>
          </w:tcPr>
          <w:p w14:paraId="06C3FE28" w14:textId="77777777" w:rsidR="00025743" w:rsidRPr="00025743" w:rsidRDefault="00025743" w:rsidP="00025743">
            <w:pPr>
              <w:rPr>
                <w:ins w:id="5569" w:author="Jens-Rainer Ohm" w:date="2022-07-13T10:13:00Z"/>
              </w:rPr>
            </w:pPr>
            <w:ins w:id="5570" w:author="Jens-Rainer Ohm" w:date="2022-07-13T10:13:00Z">
              <w:r w:rsidRPr="00025743">
                <w:t>BVI-DVC, TVD</w:t>
              </w:r>
            </w:ins>
          </w:p>
        </w:tc>
        <w:tc>
          <w:tcPr>
            <w:tcW w:w="1259" w:type="dxa"/>
            <w:vAlign w:val="center"/>
          </w:tcPr>
          <w:p w14:paraId="27F9FB4E" w14:textId="77777777" w:rsidR="00025743" w:rsidRPr="00025743" w:rsidRDefault="00025743" w:rsidP="00025743">
            <w:pPr>
              <w:rPr>
                <w:ins w:id="5571" w:author="Jens-Rainer Ohm" w:date="2022-07-13T10:13:00Z"/>
              </w:rPr>
            </w:pPr>
            <w:ins w:id="5572" w:author="Jens-Rainer Ohm" w:date="2022-07-13T10:13:00Z">
              <w:r w:rsidRPr="00025743">
                <w:t>DIV2K</w:t>
              </w:r>
            </w:ins>
          </w:p>
        </w:tc>
      </w:tr>
      <w:tr w:rsidR="00025743" w:rsidRPr="00025743" w14:paraId="7A946C8F" w14:textId="77777777" w:rsidTr="002F0556">
        <w:trPr>
          <w:trHeight w:val="420"/>
          <w:ins w:id="5573" w:author="Jens-Rainer Ohm" w:date="2022-07-13T10:13:00Z"/>
        </w:trPr>
        <w:tc>
          <w:tcPr>
            <w:tcW w:w="9350" w:type="dxa"/>
            <w:gridSpan w:val="8"/>
            <w:shd w:val="clear" w:color="auto" w:fill="D9E2F3" w:themeFill="accent1" w:themeFillTint="33"/>
          </w:tcPr>
          <w:p w14:paraId="4CC9F3A2" w14:textId="77777777" w:rsidR="00025743" w:rsidRPr="00025743" w:rsidRDefault="00025743" w:rsidP="00025743">
            <w:pPr>
              <w:rPr>
                <w:ins w:id="5574" w:author="Jens-Rainer Ohm" w:date="2022-07-13T10:13:00Z"/>
                <w:b/>
                <w:bCs/>
              </w:rPr>
            </w:pPr>
            <w:ins w:id="5575" w:author="Jens-Rainer Ohm" w:date="2022-07-13T10:13:00Z">
              <w:r w:rsidRPr="00025743">
                <w:rPr>
                  <w:b/>
                  <w:bCs/>
                </w:rPr>
                <w:t>Inter-Prediction</w:t>
              </w:r>
            </w:ins>
          </w:p>
        </w:tc>
      </w:tr>
      <w:tr w:rsidR="00025743" w:rsidRPr="00025743" w14:paraId="45C4CC25" w14:textId="77777777" w:rsidTr="002F0556">
        <w:trPr>
          <w:trHeight w:val="420"/>
          <w:ins w:id="5576" w:author="Jens-Rainer Ohm" w:date="2022-07-13T10:13:00Z"/>
        </w:trPr>
        <w:tc>
          <w:tcPr>
            <w:tcW w:w="895" w:type="dxa"/>
            <w:noWrap/>
            <w:vAlign w:val="center"/>
          </w:tcPr>
          <w:p w14:paraId="2B159A91" w14:textId="77777777" w:rsidR="00025743" w:rsidRPr="00025743" w:rsidRDefault="00025743" w:rsidP="00025743">
            <w:pPr>
              <w:rPr>
                <w:ins w:id="5577" w:author="Jens-Rainer Ohm" w:date="2022-07-13T10:13:00Z"/>
                <w:u w:val="single"/>
              </w:rPr>
            </w:pPr>
            <w:ins w:id="5578" w:author="Jens-Rainer Ohm" w:date="2022-07-13T10:13:00Z">
              <w:r w:rsidRPr="00025743">
                <w:fldChar w:fldCharType="begin"/>
              </w:r>
              <w:r w:rsidRPr="00025743">
                <w:instrText xml:space="preserve"> HYPERLINK "file:////Users/asegall/Downloads/current_document.php%3fid=11758" </w:instrText>
              </w:r>
              <w:r w:rsidRPr="00025743">
                <w:fldChar w:fldCharType="separate"/>
              </w:r>
              <w:r w:rsidRPr="00025743">
                <w:rPr>
                  <w:rStyle w:val="Hyperlink"/>
                </w:rPr>
                <w:t>JVET-AA0082</w:t>
              </w:r>
              <w:r w:rsidRPr="00025743">
                <w:rPr>
                  <w:lang w:val="en-CA"/>
                </w:rPr>
                <w:fldChar w:fldCharType="end"/>
              </w:r>
            </w:ins>
          </w:p>
        </w:tc>
        <w:tc>
          <w:tcPr>
            <w:tcW w:w="1520" w:type="dxa"/>
            <w:noWrap/>
            <w:vAlign w:val="center"/>
          </w:tcPr>
          <w:p w14:paraId="76D786D0" w14:textId="77777777" w:rsidR="00025743" w:rsidRPr="00025743" w:rsidRDefault="00025743" w:rsidP="00025743">
            <w:pPr>
              <w:rPr>
                <w:ins w:id="5579" w:author="Jens-Rainer Ohm" w:date="2022-07-13T10:13:00Z"/>
              </w:rPr>
            </w:pPr>
            <w:ins w:id="5580" w:author="Jens-Rainer Ohm" w:date="2022-07-13T10:13:00Z">
              <w:r w:rsidRPr="00025743">
                <w:t>AHG11: Deep Reference Frame Generation for Inter Prediction Enhancement</w:t>
              </w:r>
            </w:ins>
          </w:p>
        </w:tc>
        <w:tc>
          <w:tcPr>
            <w:tcW w:w="1052" w:type="dxa"/>
            <w:shd w:val="clear" w:color="auto" w:fill="E2EFD9" w:themeFill="accent6" w:themeFillTint="33"/>
            <w:noWrap/>
            <w:vAlign w:val="center"/>
          </w:tcPr>
          <w:p w14:paraId="455BC71C" w14:textId="77777777" w:rsidR="00025743" w:rsidRPr="00025743" w:rsidRDefault="00025743" w:rsidP="00025743">
            <w:pPr>
              <w:rPr>
                <w:ins w:id="5581" w:author="Jens-Rainer Ohm" w:date="2022-07-13T10:13:00Z"/>
              </w:rPr>
            </w:pPr>
            <w:ins w:id="5582" w:author="Jens-Rainer Ohm" w:date="2022-07-13T10:13:00Z">
              <w:r w:rsidRPr="00025743">
                <w:t>Yes</w:t>
              </w:r>
            </w:ins>
          </w:p>
        </w:tc>
        <w:tc>
          <w:tcPr>
            <w:tcW w:w="1099" w:type="dxa"/>
            <w:shd w:val="clear" w:color="auto" w:fill="E2EFD9" w:themeFill="accent6" w:themeFillTint="33"/>
            <w:noWrap/>
            <w:vAlign w:val="center"/>
          </w:tcPr>
          <w:p w14:paraId="6CF24639" w14:textId="77777777" w:rsidR="00025743" w:rsidRPr="00025743" w:rsidRDefault="00025743" w:rsidP="00025743">
            <w:pPr>
              <w:rPr>
                <w:ins w:id="5583" w:author="Jens-Rainer Ohm" w:date="2022-07-13T10:13:00Z"/>
              </w:rPr>
            </w:pPr>
            <w:ins w:id="5584" w:author="Jens-Rainer Ohm" w:date="2022-07-13T10:13:00Z">
              <w:r w:rsidRPr="00025743">
                <w:t>Yes</w:t>
              </w:r>
            </w:ins>
          </w:p>
        </w:tc>
        <w:tc>
          <w:tcPr>
            <w:tcW w:w="1067" w:type="dxa"/>
            <w:shd w:val="clear" w:color="auto" w:fill="E2EFD9" w:themeFill="accent6" w:themeFillTint="33"/>
            <w:vAlign w:val="center"/>
          </w:tcPr>
          <w:p w14:paraId="257CFCBC" w14:textId="77777777" w:rsidR="00025743" w:rsidRPr="00025743" w:rsidRDefault="00025743" w:rsidP="00025743">
            <w:pPr>
              <w:rPr>
                <w:ins w:id="5585" w:author="Jens-Rainer Ohm" w:date="2022-07-13T10:13:00Z"/>
              </w:rPr>
            </w:pPr>
            <w:ins w:id="5586" w:author="Jens-Rainer Ohm" w:date="2022-07-13T10:13:00Z">
              <w:r w:rsidRPr="00025743">
                <w:t>Yes</w:t>
              </w:r>
            </w:ins>
          </w:p>
        </w:tc>
        <w:tc>
          <w:tcPr>
            <w:tcW w:w="1416" w:type="dxa"/>
            <w:vAlign w:val="center"/>
          </w:tcPr>
          <w:p w14:paraId="46F86DDF" w14:textId="77777777" w:rsidR="00025743" w:rsidRPr="00025743" w:rsidRDefault="00025743" w:rsidP="00025743">
            <w:pPr>
              <w:rPr>
                <w:ins w:id="5587" w:author="Jens-Rainer Ohm" w:date="2022-07-13T10:13:00Z"/>
              </w:rPr>
            </w:pPr>
            <w:ins w:id="5588" w:author="Jens-Rainer Ohm" w:date="2022-07-13T10:13:00Z">
              <w:r w:rsidRPr="00025743">
                <w:t>No</w:t>
              </w:r>
            </w:ins>
          </w:p>
        </w:tc>
        <w:tc>
          <w:tcPr>
            <w:tcW w:w="1042" w:type="dxa"/>
            <w:noWrap/>
            <w:vAlign w:val="center"/>
          </w:tcPr>
          <w:p w14:paraId="439BD8FB" w14:textId="77777777" w:rsidR="00025743" w:rsidRPr="00025743" w:rsidRDefault="00025743" w:rsidP="00025743">
            <w:pPr>
              <w:rPr>
                <w:ins w:id="5589" w:author="Jens-Rainer Ohm" w:date="2022-07-13T10:13:00Z"/>
              </w:rPr>
            </w:pPr>
            <w:ins w:id="5590" w:author="Jens-Rainer Ohm" w:date="2022-07-13T10:13:00Z">
              <w:r w:rsidRPr="00025743">
                <w:t>BVI-DVC</w:t>
              </w:r>
            </w:ins>
          </w:p>
        </w:tc>
        <w:tc>
          <w:tcPr>
            <w:tcW w:w="1259" w:type="dxa"/>
            <w:vAlign w:val="center"/>
          </w:tcPr>
          <w:p w14:paraId="4CDFEE46" w14:textId="77777777" w:rsidR="00025743" w:rsidRPr="00025743" w:rsidRDefault="00025743" w:rsidP="00025743">
            <w:pPr>
              <w:rPr>
                <w:ins w:id="5591" w:author="Jens-Rainer Ohm" w:date="2022-07-13T10:13:00Z"/>
              </w:rPr>
            </w:pPr>
            <w:ins w:id="5592" w:author="Jens-Rainer Ohm" w:date="2022-07-13T10:13:00Z">
              <w:r w:rsidRPr="00025743">
                <w:t>VIMEO</w:t>
              </w:r>
            </w:ins>
          </w:p>
        </w:tc>
      </w:tr>
      <w:tr w:rsidR="00025743" w:rsidRPr="00025743" w14:paraId="724074B0" w14:textId="77777777" w:rsidTr="002F0556">
        <w:trPr>
          <w:trHeight w:val="420"/>
          <w:ins w:id="5593" w:author="Jens-Rainer Ohm" w:date="2022-07-13T10:13:00Z"/>
        </w:trPr>
        <w:tc>
          <w:tcPr>
            <w:tcW w:w="9350" w:type="dxa"/>
            <w:gridSpan w:val="8"/>
            <w:shd w:val="clear" w:color="auto" w:fill="D9E2F3" w:themeFill="accent1" w:themeFillTint="33"/>
          </w:tcPr>
          <w:p w14:paraId="29D883AE" w14:textId="77777777" w:rsidR="00025743" w:rsidRPr="00025743" w:rsidRDefault="00025743" w:rsidP="00025743">
            <w:pPr>
              <w:rPr>
                <w:ins w:id="5594" w:author="Jens-Rainer Ohm" w:date="2022-07-13T10:13:00Z"/>
                <w:b/>
                <w:bCs/>
              </w:rPr>
            </w:pPr>
            <w:ins w:id="5595" w:author="Jens-Rainer Ohm" w:date="2022-07-13T10:13:00Z">
              <w:r w:rsidRPr="00025743">
                <w:rPr>
                  <w:b/>
                  <w:bCs/>
                </w:rPr>
                <w:t>End-to-End</w:t>
              </w:r>
            </w:ins>
          </w:p>
        </w:tc>
      </w:tr>
      <w:tr w:rsidR="00025743" w:rsidRPr="00025743" w14:paraId="7562767C" w14:textId="77777777" w:rsidTr="002F0556">
        <w:trPr>
          <w:trHeight w:val="420"/>
          <w:ins w:id="5596" w:author="Jens-Rainer Ohm" w:date="2022-07-13T10:13:00Z"/>
        </w:trPr>
        <w:tc>
          <w:tcPr>
            <w:tcW w:w="895" w:type="dxa"/>
            <w:noWrap/>
            <w:vAlign w:val="center"/>
          </w:tcPr>
          <w:p w14:paraId="2DC972E8" w14:textId="77777777" w:rsidR="00025743" w:rsidRPr="00025743" w:rsidRDefault="00025743" w:rsidP="00025743">
            <w:pPr>
              <w:rPr>
                <w:ins w:id="5597" w:author="Jens-Rainer Ohm" w:date="2022-07-13T10:13:00Z"/>
              </w:rPr>
            </w:pPr>
            <w:ins w:id="5598" w:author="Jens-Rainer Ohm" w:date="2022-07-13T10:13:00Z">
              <w:r w:rsidRPr="00025743">
                <w:fldChar w:fldCharType="begin"/>
              </w:r>
              <w:r w:rsidRPr="00025743">
                <w:instrText xml:space="preserve"> HYPERLINK "file:////Users/asegall/Downloads/current_document.php%3fid=11739" </w:instrText>
              </w:r>
              <w:r w:rsidRPr="00025743">
                <w:fldChar w:fldCharType="separate"/>
              </w:r>
              <w:r w:rsidRPr="00025743">
                <w:rPr>
                  <w:rStyle w:val="Hyperlink"/>
                </w:rPr>
                <w:t>JVET-AA0063</w:t>
              </w:r>
              <w:r w:rsidRPr="00025743">
                <w:rPr>
                  <w:lang w:val="en-CA"/>
                </w:rPr>
                <w:fldChar w:fldCharType="end"/>
              </w:r>
            </w:ins>
          </w:p>
        </w:tc>
        <w:tc>
          <w:tcPr>
            <w:tcW w:w="1520" w:type="dxa"/>
            <w:noWrap/>
            <w:vAlign w:val="center"/>
          </w:tcPr>
          <w:p w14:paraId="244A0892" w14:textId="77777777" w:rsidR="00025743" w:rsidRPr="00025743" w:rsidRDefault="00025743" w:rsidP="00025743">
            <w:pPr>
              <w:rPr>
                <w:ins w:id="5599" w:author="Jens-Rainer Ohm" w:date="2022-07-13T10:13:00Z"/>
              </w:rPr>
            </w:pPr>
            <w:ins w:id="5600" w:author="Jens-Rainer Ohm" w:date="2022-07-13T10:13:00Z">
              <w:r w:rsidRPr="00025743">
                <w:t>AHG11: A hybrid codec using E2E image coding combined with VVC video coding</w:t>
              </w:r>
            </w:ins>
          </w:p>
        </w:tc>
        <w:tc>
          <w:tcPr>
            <w:tcW w:w="1052" w:type="dxa"/>
            <w:noWrap/>
            <w:vAlign w:val="center"/>
          </w:tcPr>
          <w:p w14:paraId="47379E28" w14:textId="77777777" w:rsidR="00025743" w:rsidRPr="00025743" w:rsidRDefault="00025743" w:rsidP="00025743">
            <w:pPr>
              <w:rPr>
                <w:ins w:id="5601" w:author="Jens-Rainer Ohm" w:date="2022-07-13T10:13:00Z"/>
              </w:rPr>
            </w:pPr>
            <w:ins w:id="5602" w:author="Jens-Rainer Ohm" w:date="2022-07-13T10:13:00Z">
              <w:r w:rsidRPr="00025743">
                <w:t>No</w:t>
              </w:r>
            </w:ins>
          </w:p>
        </w:tc>
        <w:tc>
          <w:tcPr>
            <w:tcW w:w="1099" w:type="dxa"/>
            <w:noWrap/>
            <w:vAlign w:val="center"/>
          </w:tcPr>
          <w:p w14:paraId="3BBB4B8F" w14:textId="77777777" w:rsidR="00025743" w:rsidRPr="00025743" w:rsidRDefault="00025743" w:rsidP="00025743">
            <w:pPr>
              <w:rPr>
                <w:ins w:id="5603" w:author="Jens-Rainer Ohm" w:date="2022-07-13T10:13:00Z"/>
              </w:rPr>
            </w:pPr>
            <w:ins w:id="5604" w:author="Jens-Rainer Ohm" w:date="2022-07-13T10:13:00Z">
              <w:r w:rsidRPr="00025743">
                <w:t>-</w:t>
              </w:r>
            </w:ins>
          </w:p>
        </w:tc>
        <w:tc>
          <w:tcPr>
            <w:tcW w:w="1067" w:type="dxa"/>
            <w:vAlign w:val="center"/>
          </w:tcPr>
          <w:p w14:paraId="1B4E7D6D" w14:textId="77777777" w:rsidR="00025743" w:rsidRPr="00025743" w:rsidRDefault="00025743" w:rsidP="00025743">
            <w:pPr>
              <w:rPr>
                <w:ins w:id="5605" w:author="Jens-Rainer Ohm" w:date="2022-07-13T10:13:00Z"/>
              </w:rPr>
            </w:pPr>
            <w:ins w:id="5606" w:author="Jens-Rainer Ohm" w:date="2022-07-13T10:13:00Z">
              <w:r w:rsidRPr="00025743">
                <w:t>-</w:t>
              </w:r>
            </w:ins>
          </w:p>
        </w:tc>
        <w:tc>
          <w:tcPr>
            <w:tcW w:w="1416" w:type="dxa"/>
            <w:vAlign w:val="center"/>
          </w:tcPr>
          <w:p w14:paraId="2D2E7539" w14:textId="77777777" w:rsidR="00025743" w:rsidRPr="00025743" w:rsidRDefault="00025743" w:rsidP="00025743">
            <w:pPr>
              <w:rPr>
                <w:ins w:id="5607" w:author="Jens-Rainer Ohm" w:date="2022-07-13T10:13:00Z"/>
              </w:rPr>
            </w:pPr>
            <w:ins w:id="5608" w:author="Jens-Rainer Ohm" w:date="2022-07-13T10:13:00Z">
              <w:r w:rsidRPr="00025743">
                <w:t>-</w:t>
              </w:r>
            </w:ins>
          </w:p>
        </w:tc>
        <w:tc>
          <w:tcPr>
            <w:tcW w:w="1042" w:type="dxa"/>
            <w:noWrap/>
            <w:vAlign w:val="center"/>
          </w:tcPr>
          <w:p w14:paraId="6A53CF24" w14:textId="77777777" w:rsidR="00025743" w:rsidRPr="00025743" w:rsidRDefault="00025743" w:rsidP="00025743">
            <w:pPr>
              <w:rPr>
                <w:ins w:id="5609" w:author="Jens-Rainer Ohm" w:date="2022-07-13T10:13:00Z"/>
              </w:rPr>
            </w:pPr>
            <w:ins w:id="5610" w:author="Jens-Rainer Ohm" w:date="2022-07-13T10:13:00Z">
              <w:r w:rsidRPr="00025743">
                <w:t>-</w:t>
              </w:r>
            </w:ins>
          </w:p>
        </w:tc>
        <w:tc>
          <w:tcPr>
            <w:tcW w:w="1259" w:type="dxa"/>
            <w:vAlign w:val="center"/>
          </w:tcPr>
          <w:p w14:paraId="2C3E8434" w14:textId="77777777" w:rsidR="00025743" w:rsidRPr="00025743" w:rsidRDefault="00025743" w:rsidP="00025743">
            <w:pPr>
              <w:rPr>
                <w:ins w:id="5611" w:author="Jens-Rainer Ohm" w:date="2022-07-13T10:13:00Z"/>
              </w:rPr>
            </w:pPr>
            <w:ins w:id="5612" w:author="Jens-Rainer Ohm" w:date="2022-07-13T10:13:00Z">
              <w:r w:rsidRPr="00025743">
                <w:t>-</w:t>
              </w:r>
            </w:ins>
          </w:p>
        </w:tc>
      </w:tr>
    </w:tbl>
    <w:p w14:paraId="5D686AB5" w14:textId="77777777" w:rsidR="00025743" w:rsidRPr="00025743" w:rsidRDefault="00025743" w:rsidP="00025743">
      <w:pPr>
        <w:rPr>
          <w:ins w:id="5613" w:author="Jens-Rainer Ohm" w:date="2022-07-13T10:13:00Z"/>
        </w:rPr>
      </w:pPr>
    </w:p>
    <w:p w14:paraId="09D27EBE" w14:textId="77777777" w:rsidR="00025743" w:rsidRPr="00025743" w:rsidRDefault="00025743" w:rsidP="00025743">
      <w:pPr>
        <w:numPr>
          <w:ilvl w:val="0"/>
          <w:numId w:val="38"/>
        </w:numPr>
        <w:rPr>
          <w:ins w:id="5614" w:author="Jens-Rainer Ohm" w:date="2022-07-13T10:13:00Z"/>
          <w:b/>
          <w:bCs/>
        </w:rPr>
      </w:pPr>
      <w:ins w:id="5615" w:author="Jens-Rainer Ohm" w:date="2022-07-13T10:13:00Z">
        <w:r w:rsidRPr="00025743">
          <w:rPr>
            <w:b/>
            <w:bCs/>
            <w:lang w:val="en-CA"/>
          </w:rPr>
          <w:t>Input contributions</w:t>
        </w:r>
      </w:ins>
    </w:p>
    <w:p w14:paraId="6B550275" w14:textId="77777777" w:rsidR="00025743" w:rsidRPr="00025743" w:rsidRDefault="00025743" w:rsidP="00025743">
      <w:pPr>
        <w:rPr>
          <w:ins w:id="5616" w:author="Jens-Rainer Ohm" w:date="2022-07-13T10:13:00Z"/>
        </w:rPr>
      </w:pPr>
      <w:ins w:id="5617" w:author="Jens-Rainer Ohm" w:date="2022-07-13T10:13:00Z">
        <w:r w:rsidRPr="00025743">
          <w:t xml:space="preserve">There are 43 input </w:t>
        </w:r>
        <w:proofErr w:type="spellStart"/>
        <w:r w:rsidRPr="00025743">
          <w:t>contriubtions</w:t>
        </w:r>
        <w:proofErr w:type="spellEnd"/>
        <w:r w:rsidRPr="00025743">
          <w:t xml:space="preserve"> related to the AHG mandates. Twenty-six of the contributions are part of the EE activity, while the remaining 17 contributions are related to AHG11 but not part of the EE. The list of input contributions is provided below.</w:t>
        </w:r>
      </w:ins>
    </w:p>
    <w:p w14:paraId="374C2EA0" w14:textId="77777777" w:rsidR="00025743" w:rsidRPr="00025743" w:rsidRDefault="00025743" w:rsidP="00025743">
      <w:pPr>
        <w:numPr>
          <w:ilvl w:val="1"/>
          <w:numId w:val="38"/>
        </w:numPr>
        <w:rPr>
          <w:ins w:id="5618" w:author="Jens-Rainer Ohm" w:date="2022-07-13T10:13:00Z"/>
          <w:b/>
          <w:bCs/>
          <w:i/>
          <w:iCs/>
        </w:rPr>
      </w:pPr>
      <w:ins w:id="5619" w:author="Jens-Rainer Ohm" w:date="2022-07-13T10:13:00Z">
        <w:r w:rsidRPr="00025743">
          <w:rPr>
            <w:b/>
            <w:bCs/>
            <w:i/>
            <w:iCs/>
          </w:rPr>
          <w:t>EE and Related Input Contributions</w:t>
        </w:r>
      </w:ins>
    </w:p>
    <w:p w14:paraId="00A58E2A" w14:textId="77777777" w:rsidR="00025743" w:rsidRPr="00025743" w:rsidRDefault="00025743" w:rsidP="00025743">
      <w:pPr>
        <w:rPr>
          <w:ins w:id="5620" w:author="Jens-Rainer Ohm" w:date="2022-07-13T10:13:00Z"/>
        </w:rPr>
      </w:pPr>
    </w:p>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ins w:id="5621" w:author="Jens-Rainer Ohm" w:date="2022-07-13T10:13:00Z"/>
        </w:trPr>
        <w:tc>
          <w:tcPr>
            <w:tcW w:w="5000" w:type="pct"/>
            <w:gridSpan w:val="3"/>
            <w:shd w:val="clear" w:color="auto" w:fill="D9E2F3" w:themeFill="accent1" w:themeFillTint="33"/>
            <w:noWrap/>
          </w:tcPr>
          <w:p w14:paraId="6A4B9328" w14:textId="77777777" w:rsidR="00025743" w:rsidRPr="00025743" w:rsidRDefault="00025743" w:rsidP="00025743">
            <w:pPr>
              <w:rPr>
                <w:ins w:id="5622" w:author="Jens-Rainer Ohm" w:date="2022-07-13T10:13:00Z"/>
                <w:b/>
                <w:bCs/>
              </w:rPr>
            </w:pPr>
            <w:ins w:id="5623" w:author="Jens-Rainer Ohm" w:date="2022-07-13T10:13:00Z">
              <w:r w:rsidRPr="00025743">
                <w:rPr>
                  <w:b/>
                  <w:bCs/>
                </w:rPr>
                <w:t>Reporting</w:t>
              </w:r>
            </w:ins>
          </w:p>
        </w:tc>
      </w:tr>
      <w:tr w:rsidR="00025743" w:rsidRPr="00025743" w14:paraId="10D592EF" w14:textId="77777777" w:rsidTr="002F0556">
        <w:trPr>
          <w:trHeight w:val="420"/>
          <w:ins w:id="5624" w:author="Jens-Rainer Ohm" w:date="2022-07-13T10:13:00Z"/>
        </w:trPr>
        <w:tc>
          <w:tcPr>
            <w:tcW w:w="479" w:type="pct"/>
            <w:noWrap/>
          </w:tcPr>
          <w:p w14:paraId="30787C3F" w14:textId="77777777" w:rsidR="00025743" w:rsidRPr="00025743" w:rsidRDefault="00025743" w:rsidP="00025743">
            <w:pPr>
              <w:rPr>
                <w:ins w:id="5625" w:author="Jens-Rainer Ohm" w:date="2022-07-13T10:13:00Z"/>
              </w:rPr>
            </w:pPr>
            <w:ins w:id="5626" w:author="Jens-Rainer Ohm" w:date="2022-07-13T10:13:00Z">
              <w:r w:rsidRPr="00025743">
                <w:t>JVET-AA0023</w:t>
              </w:r>
            </w:ins>
          </w:p>
        </w:tc>
        <w:tc>
          <w:tcPr>
            <w:tcW w:w="1348" w:type="pct"/>
            <w:noWrap/>
          </w:tcPr>
          <w:p w14:paraId="19433B4E" w14:textId="77777777" w:rsidR="00025743" w:rsidRPr="00025743" w:rsidRDefault="00025743" w:rsidP="00025743">
            <w:pPr>
              <w:rPr>
                <w:ins w:id="5627" w:author="Jens-Rainer Ohm" w:date="2022-07-13T10:13:00Z"/>
              </w:rPr>
            </w:pPr>
            <w:ins w:id="5628" w:author="Jens-Rainer Ohm" w:date="2022-07-13T10:13:00Z">
              <w:r w:rsidRPr="00025743">
                <w:t>EE1: Summary of Exploration Experiments on Neural Network-based Video Coding</w:t>
              </w:r>
            </w:ins>
          </w:p>
        </w:tc>
        <w:tc>
          <w:tcPr>
            <w:tcW w:w="3173" w:type="pct"/>
            <w:noWrap/>
          </w:tcPr>
          <w:p w14:paraId="4346DE93" w14:textId="77777777" w:rsidR="00025743" w:rsidRPr="00025743" w:rsidRDefault="00025743" w:rsidP="00025743">
            <w:pPr>
              <w:rPr>
                <w:ins w:id="5629" w:author="Jens-Rainer Ohm" w:date="2022-07-13T10:13:00Z"/>
                <w:lang w:val="fr-FR"/>
              </w:rPr>
            </w:pPr>
            <w:ins w:id="5630" w:author="Jens-Rainer Ohm" w:date="2022-07-13T10:13:00Z">
              <w:r w:rsidRPr="00025743">
                <w:rPr>
                  <w:lang w:val="fr-FR"/>
                </w:rPr>
                <w:t>E. Alshina, W. Chen, F. Galpin, Y. Li, Z. Ma, L. Wang</w:t>
              </w:r>
            </w:ins>
          </w:p>
        </w:tc>
      </w:tr>
      <w:tr w:rsidR="00025743" w:rsidRPr="00025743" w14:paraId="027F0980" w14:textId="77777777" w:rsidTr="002F0556">
        <w:trPr>
          <w:trHeight w:val="420"/>
          <w:ins w:id="5631" w:author="Jens-Rainer Ohm" w:date="2022-07-13T10:13:00Z"/>
        </w:trPr>
        <w:tc>
          <w:tcPr>
            <w:tcW w:w="5000" w:type="pct"/>
            <w:gridSpan w:val="3"/>
            <w:shd w:val="clear" w:color="auto" w:fill="D9E2F3" w:themeFill="accent1" w:themeFillTint="33"/>
            <w:noWrap/>
          </w:tcPr>
          <w:p w14:paraId="6C729305" w14:textId="77777777" w:rsidR="00025743" w:rsidRPr="00025743" w:rsidRDefault="00025743" w:rsidP="00025743">
            <w:pPr>
              <w:rPr>
                <w:ins w:id="5632" w:author="Jens-Rainer Ohm" w:date="2022-07-13T10:13:00Z"/>
                <w:b/>
                <w:bCs/>
              </w:rPr>
            </w:pPr>
            <w:ins w:id="5633" w:author="Jens-Rainer Ohm" w:date="2022-07-13T10:13:00Z">
              <w:r w:rsidRPr="00025743">
                <w:rPr>
                  <w:b/>
                  <w:bCs/>
                </w:rPr>
                <w:t>EE Technology</w:t>
              </w:r>
            </w:ins>
          </w:p>
        </w:tc>
      </w:tr>
      <w:tr w:rsidR="00025743" w:rsidRPr="00025743" w14:paraId="01297DE6" w14:textId="77777777" w:rsidTr="002F0556">
        <w:trPr>
          <w:trHeight w:val="420"/>
          <w:ins w:id="5634" w:author="Jens-Rainer Ohm" w:date="2022-07-13T10:13:00Z"/>
        </w:trPr>
        <w:tc>
          <w:tcPr>
            <w:tcW w:w="479" w:type="pct"/>
            <w:noWrap/>
            <w:vAlign w:val="center"/>
          </w:tcPr>
          <w:p w14:paraId="5E9C2F84" w14:textId="77777777" w:rsidR="00025743" w:rsidRPr="00025743" w:rsidRDefault="00025743" w:rsidP="00025743">
            <w:pPr>
              <w:rPr>
                <w:ins w:id="5635" w:author="Jens-Rainer Ohm" w:date="2022-07-13T10:13:00Z"/>
              </w:rPr>
            </w:pPr>
            <w:ins w:id="5636" w:author="Jens-Rainer Ohm" w:date="2022-07-13T10:13:00Z">
              <w:r w:rsidRPr="00025743">
                <w:fldChar w:fldCharType="begin"/>
              </w:r>
              <w:r w:rsidRPr="00025743">
                <w:instrText xml:space="preserve"> HYPERLINK "file:////Users/asegall/Downloads/current_document.php%3fid=11735" </w:instrText>
              </w:r>
              <w:r w:rsidRPr="00025743">
                <w:fldChar w:fldCharType="separate"/>
              </w:r>
              <w:r w:rsidRPr="00025743">
                <w:rPr>
                  <w:rStyle w:val="Hyperlink"/>
                </w:rPr>
                <w:t>JVET-AA0059</w:t>
              </w:r>
              <w:r w:rsidRPr="00025743">
                <w:rPr>
                  <w:lang w:val="en-CA"/>
                </w:rPr>
                <w:fldChar w:fldCharType="end"/>
              </w:r>
            </w:ins>
          </w:p>
        </w:tc>
        <w:tc>
          <w:tcPr>
            <w:tcW w:w="1348" w:type="pct"/>
            <w:noWrap/>
            <w:vAlign w:val="center"/>
          </w:tcPr>
          <w:p w14:paraId="28D7C7C1" w14:textId="77777777" w:rsidR="00025743" w:rsidRPr="00025743" w:rsidRDefault="00025743" w:rsidP="00025743">
            <w:pPr>
              <w:rPr>
                <w:ins w:id="5637" w:author="Jens-Rainer Ohm" w:date="2022-07-13T10:13:00Z"/>
              </w:rPr>
            </w:pPr>
            <w:ins w:id="5638" w:author="Jens-Rainer Ohm" w:date="2022-07-13T10:13:00Z">
              <w:r w:rsidRPr="00025743">
                <w:t xml:space="preserve">EE1-3.1: Supplementary </w:t>
              </w:r>
              <w:r w:rsidRPr="00025743">
                <w:lastRenderedPageBreak/>
                <w:t>experiments based on JVET-Z0077</w:t>
              </w:r>
            </w:ins>
          </w:p>
        </w:tc>
        <w:tc>
          <w:tcPr>
            <w:tcW w:w="3173" w:type="pct"/>
            <w:noWrap/>
            <w:vAlign w:val="center"/>
          </w:tcPr>
          <w:p w14:paraId="7916F7B3" w14:textId="77777777" w:rsidR="00025743" w:rsidRPr="00025743" w:rsidRDefault="00025743" w:rsidP="00025743">
            <w:pPr>
              <w:rPr>
                <w:ins w:id="5639" w:author="Jens-Rainer Ohm" w:date="2022-07-13T10:13:00Z"/>
              </w:rPr>
            </w:pPr>
            <w:ins w:id="5640" w:author="Jens-Rainer Ohm" w:date="2022-07-13T10:13:00Z">
              <w:r w:rsidRPr="00025743">
                <w:lastRenderedPageBreak/>
                <w:fldChar w:fldCharType="begin"/>
              </w:r>
              <w:r w:rsidRPr="00025743">
                <w:instrText xml:space="preserve"> HYPERLINK "mailto:kippqin@stu.xidian.edu.cn" </w:instrText>
              </w:r>
              <w:r w:rsidRPr="00025743">
                <w:fldChar w:fldCharType="separate"/>
              </w:r>
              <w:r w:rsidRPr="00025743">
                <w:rPr>
                  <w:rStyle w:val="Hyperlink"/>
                </w:rPr>
                <w:t>Q. Qin</w:t>
              </w:r>
              <w:r w:rsidRPr="00025743">
                <w:rPr>
                  <w:lang w:val="en-CA"/>
                </w:rPr>
                <w:fldChar w:fldCharType="end"/>
              </w:r>
              <w:r w:rsidRPr="00025743">
                <w:t xml:space="preserve">, </w:t>
              </w:r>
              <w:r w:rsidRPr="00025743">
                <w:fldChar w:fldCharType="begin"/>
              </w:r>
              <w:r w:rsidRPr="00025743">
                <w:instrText xml:space="preserve"> HYPERLINK "mailto:zhengzk@xidian.edu.cn" </w:instrText>
              </w:r>
              <w:r w:rsidRPr="00025743">
                <w:fldChar w:fldCharType="separate"/>
              </w:r>
              <w:r w:rsidRPr="00025743">
                <w:rPr>
                  <w:rStyle w:val="Hyperlink"/>
                </w:rPr>
                <w:t>C. Jung (</w:t>
              </w:r>
              <w:proofErr w:type="spellStart"/>
              <w:r w:rsidRPr="00025743">
                <w:rPr>
                  <w:rStyle w:val="Hyperlink"/>
                </w:rPr>
                <w:t>Xidian</w:t>
              </w:r>
              <w:proofErr w:type="spellEnd"/>
              <w:r w:rsidRPr="00025743">
                <w:rPr>
                  <w:rStyle w:val="Hyperlink"/>
                </w:rPr>
                <w:t xml:space="preserve"> Univ.)</w:t>
              </w:r>
              <w:r w:rsidRPr="00025743">
                <w:rPr>
                  <w:lang w:val="en-CA"/>
                </w:rPr>
                <w:fldChar w:fldCharType="end"/>
              </w:r>
              <w:r w:rsidRPr="00025743">
                <w:t xml:space="preserve">, </w:t>
              </w:r>
              <w:r w:rsidRPr="00025743">
                <w:fldChar w:fldCharType="begin"/>
              </w:r>
              <w:r w:rsidRPr="00025743">
                <w:instrText xml:space="preserve"> HYPERLINK "mailto:zoudan@oppo.com" </w:instrText>
              </w:r>
              <w:r w:rsidRPr="00025743">
                <w:fldChar w:fldCharType="separate"/>
              </w:r>
              <w:r w:rsidRPr="00025743">
                <w:rPr>
                  <w:rStyle w:val="Hyperlink"/>
                </w:rPr>
                <w:t>D. Zou</w:t>
              </w:r>
              <w:r w:rsidRPr="00025743">
                <w:rPr>
                  <w:lang w:val="en-CA"/>
                </w:rPr>
                <w:fldChar w:fldCharType="end"/>
              </w:r>
              <w:r w:rsidRPr="00025743">
                <w:t xml:space="preserve">, </w:t>
              </w:r>
              <w:r w:rsidRPr="00025743">
                <w:fldChar w:fldCharType="begin"/>
              </w:r>
              <w:r w:rsidRPr="00025743">
                <w:instrText xml:space="preserve"> HYPERLINK "mailto:myron.li@oppo.com" </w:instrText>
              </w:r>
              <w:r w:rsidRPr="00025743">
                <w:fldChar w:fldCharType="separate"/>
              </w:r>
              <w:r w:rsidRPr="00025743">
                <w:rPr>
                  <w:rStyle w:val="Hyperlink"/>
                </w:rPr>
                <w:t>M. Li (</w:t>
              </w:r>
              <w:proofErr w:type="spellStart"/>
              <w:r w:rsidRPr="00025743">
                <w:rPr>
                  <w:rStyle w:val="Hyperlink"/>
                </w:rPr>
                <w:t>Oppo</w:t>
              </w:r>
              <w:proofErr w:type="spellEnd"/>
              <w:r w:rsidRPr="00025743">
                <w:rPr>
                  <w:rStyle w:val="Hyperlink"/>
                </w:rPr>
                <w:t>)</w:t>
              </w:r>
              <w:r w:rsidRPr="00025743">
                <w:rPr>
                  <w:lang w:val="en-CA"/>
                </w:rPr>
                <w:fldChar w:fldCharType="end"/>
              </w:r>
            </w:ins>
          </w:p>
        </w:tc>
      </w:tr>
      <w:tr w:rsidR="00025743" w:rsidRPr="00025743" w14:paraId="18694FD1" w14:textId="77777777" w:rsidTr="002F0556">
        <w:trPr>
          <w:trHeight w:val="420"/>
          <w:ins w:id="5641" w:author="Jens-Rainer Ohm" w:date="2022-07-13T10:13:00Z"/>
        </w:trPr>
        <w:tc>
          <w:tcPr>
            <w:tcW w:w="479" w:type="pct"/>
            <w:noWrap/>
            <w:vAlign w:val="center"/>
          </w:tcPr>
          <w:p w14:paraId="2FCF9B60" w14:textId="77777777" w:rsidR="00025743" w:rsidRPr="00025743" w:rsidRDefault="00025743" w:rsidP="00025743">
            <w:pPr>
              <w:rPr>
                <w:ins w:id="5642" w:author="Jens-Rainer Ohm" w:date="2022-07-13T10:13:00Z"/>
              </w:rPr>
            </w:pPr>
            <w:ins w:id="5643" w:author="Jens-Rainer Ohm" w:date="2022-07-13T10:13:00Z">
              <w:r w:rsidRPr="00025743">
                <w:fldChar w:fldCharType="begin"/>
              </w:r>
              <w:r w:rsidRPr="00025743">
                <w:instrText xml:space="preserve"> HYPERLINK "file:////Users/asegall/Downloads/current_document.php%3fid=11742" </w:instrText>
              </w:r>
              <w:r w:rsidRPr="00025743">
                <w:fldChar w:fldCharType="separate"/>
              </w:r>
              <w:r w:rsidRPr="00025743">
                <w:rPr>
                  <w:rStyle w:val="Hyperlink"/>
                </w:rPr>
                <w:t>JVET-AA0066</w:t>
              </w:r>
              <w:r w:rsidRPr="00025743">
                <w:rPr>
                  <w:lang w:val="en-CA"/>
                </w:rPr>
                <w:fldChar w:fldCharType="end"/>
              </w:r>
            </w:ins>
          </w:p>
        </w:tc>
        <w:tc>
          <w:tcPr>
            <w:tcW w:w="1348" w:type="pct"/>
            <w:noWrap/>
            <w:vAlign w:val="center"/>
          </w:tcPr>
          <w:p w14:paraId="4A887BE8" w14:textId="77777777" w:rsidR="00025743" w:rsidRPr="00025743" w:rsidRDefault="00025743" w:rsidP="00025743">
            <w:pPr>
              <w:rPr>
                <w:ins w:id="5644" w:author="Jens-Rainer Ohm" w:date="2022-07-13T10:13:00Z"/>
              </w:rPr>
            </w:pPr>
            <w:ins w:id="5645" w:author="Jens-Rainer Ohm" w:date="2022-07-13T10:13:00Z">
              <w:r w:rsidRPr="00025743">
                <w:t>EE1-1.7: Content-adaptive post-filter based on SADL inference</w:t>
              </w:r>
            </w:ins>
          </w:p>
        </w:tc>
        <w:tc>
          <w:tcPr>
            <w:tcW w:w="3173" w:type="pct"/>
            <w:noWrap/>
            <w:vAlign w:val="center"/>
          </w:tcPr>
          <w:p w14:paraId="710643F0" w14:textId="77777777" w:rsidR="00025743" w:rsidRPr="00025743" w:rsidRDefault="00025743" w:rsidP="00025743">
            <w:pPr>
              <w:rPr>
                <w:ins w:id="5646" w:author="Jens-Rainer Ohm" w:date="2022-07-13T10:13:00Z"/>
              </w:rPr>
            </w:pPr>
            <w:ins w:id="5647" w:author="Jens-Rainer Ohm" w:date="2022-07-13T10:13:00Z">
              <w:r w:rsidRPr="00025743">
                <w:t xml:space="preserve">R. Yang, M. Santamaria, F. </w:t>
              </w:r>
              <w:proofErr w:type="spellStart"/>
              <w:r w:rsidRPr="00025743">
                <w:t>Cricri</w:t>
              </w:r>
              <w:proofErr w:type="spellEnd"/>
              <w:r w:rsidRPr="00025743">
                <w:t xml:space="preserve">, H. Zhang, J. </w:t>
              </w:r>
              <w:proofErr w:type="spellStart"/>
              <w:r w:rsidRPr="00025743">
                <w:t>Lainema</w:t>
              </w:r>
              <w:proofErr w:type="spellEnd"/>
              <w:r w:rsidRPr="00025743">
                <w:t xml:space="preserve">, R. G. </w:t>
              </w:r>
              <w:proofErr w:type="spellStart"/>
              <w:r w:rsidRPr="00025743">
                <w:t>Youvalari</w:t>
              </w:r>
              <w:proofErr w:type="spellEnd"/>
              <w:r w:rsidRPr="00025743">
                <w:t xml:space="preserve">, M. M. </w:t>
              </w:r>
              <w:proofErr w:type="spellStart"/>
              <w:r w:rsidRPr="00025743">
                <w:t>Hannuksela</w:t>
              </w:r>
              <w:proofErr w:type="spellEnd"/>
              <w:r w:rsidRPr="00025743">
                <w:t xml:space="preserve"> (Nokia)</w:t>
              </w:r>
            </w:ins>
          </w:p>
        </w:tc>
      </w:tr>
      <w:tr w:rsidR="00025743" w:rsidRPr="00025743" w14:paraId="4FE026C1" w14:textId="77777777" w:rsidTr="002F0556">
        <w:trPr>
          <w:trHeight w:val="420"/>
          <w:ins w:id="5648" w:author="Jens-Rainer Ohm" w:date="2022-07-13T10:13:00Z"/>
        </w:trPr>
        <w:tc>
          <w:tcPr>
            <w:tcW w:w="479" w:type="pct"/>
            <w:noWrap/>
            <w:vAlign w:val="center"/>
          </w:tcPr>
          <w:p w14:paraId="1B27C1B2" w14:textId="77777777" w:rsidR="00025743" w:rsidRPr="00025743" w:rsidRDefault="00025743" w:rsidP="00025743">
            <w:pPr>
              <w:rPr>
                <w:ins w:id="5649" w:author="Jens-Rainer Ohm" w:date="2022-07-13T10:13:00Z"/>
              </w:rPr>
            </w:pPr>
            <w:ins w:id="5650" w:author="Jens-Rainer Ohm" w:date="2022-07-13T10:13:00Z">
              <w:r w:rsidRPr="00025743">
                <w:fldChar w:fldCharType="begin"/>
              </w:r>
              <w:r w:rsidRPr="00025743">
                <w:instrText xml:space="preserve"> HYPERLINK "file:////Users/asegall/Downloads/current_document.php%3fid=11747" </w:instrText>
              </w:r>
              <w:r w:rsidRPr="00025743">
                <w:fldChar w:fldCharType="separate"/>
              </w:r>
              <w:r w:rsidRPr="00025743">
                <w:rPr>
                  <w:rStyle w:val="Hyperlink"/>
                </w:rPr>
                <w:t>JVET-AA0071</w:t>
              </w:r>
              <w:r w:rsidRPr="00025743">
                <w:rPr>
                  <w:lang w:val="en-CA"/>
                </w:rPr>
                <w:fldChar w:fldCharType="end"/>
              </w:r>
            </w:ins>
          </w:p>
        </w:tc>
        <w:tc>
          <w:tcPr>
            <w:tcW w:w="1348" w:type="pct"/>
            <w:noWrap/>
            <w:vAlign w:val="center"/>
          </w:tcPr>
          <w:p w14:paraId="5F3E890D" w14:textId="77777777" w:rsidR="00025743" w:rsidRPr="00025743" w:rsidRDefault="00025743" w:rsidP="00025743">
            <w:pPr>
              <w:rPr>
                <w:ins w:id="5651" w:author="Jens-Rainer Ohm" w:date="2022-07-13T10:13:00Z"/>
              </w:rPr>
            </w:pPr>
            <w:ins w:id="5652" w:author="Jens-Rainer Ohm" w:date="2022-07-13T10:13:00Z">
              <w:r w:rsidRPr="00025743">
                <w:t>EE1-2.1: A CNN-based Super Resolution Method Combined with GOP Level Adaptive Resolution</w:t>
              </w:r>
            </w:ins>
          </w:p>
        </w:tc>
        <w:tc>
          <w:tcPr>
            <w:tcW w:w="3173" w:type="pct"/>
            <w:noWrap/>
            <w:vAlign w:val="center"/>
          </w:tcPr>
          <w:p w14:paraId="7D1CAB2F" w14:textId="77777777" w:rsidR="00025743" w:rsidRPr="00025743" w:rsidRDefault="00025743" w:rsidP="00025743">
            <w:pPr>
              <w:rPr>
                <w:ins w:id="5653" w:author="Jens-Rainer Ohm" w:date="2022-07-13T10:13:00Z"/>
              </w:rPr>
            </w:pPr>
            <w:ins w:id="5654" w:author="Jens-Rainer Ohm" w:date="2022-07-13T10:13:00Z">
              <w:r w:rsidRPr="00025743">
                <w:t xml:space="preserve">S. Peng, C. Fang, </w:t>
              </w:r>
              <w:r w:rsidRPr="00025743">
                <w:fldChar w:fldCharType="begin"/>
              </w:r>
              <w:r w:rsidRPr="00025743">
                <w:instrText xml:space="preserve"> HYPERLINK "mailto:jiang_dong@dahuatech.com" </w:instrText>
              </w:r>
              <w:r w:rsidRPr="00025743">
                <w:fldChar w:fldCharType="separate"/>
              </w:r>
              <w:r w:rsidRPr="00025743">
                <w:rPr>
                  <w:rStyle w:val="Hyperlink"/>
                </w:rPr>
                <w:t>D. Jiang</w:t>
              </w:r>
              <w:r w:rsidRPr="00025743">
                <w:rPr>
                  <w:lang w:val="en-CA"/>
                </w:rPr>
                <w:fldChar w:fldCharType="end"/>
              </w:r>
              <w:r w:rsidRPr="00025743">
                <w:t xml:space="preserve">, </w:t>
              </w:r>
              <w:r w:rsidRPr="00025743">
                <w:fldChar w:fldCharType="begin"/>
              </w:r>
              <w:r w:rsidRPr="00025743">
                <w:instrText xml:space="preserve"> HYPERLINK "mailto:lin_jucai@dahuatech.com" </w:instrText>
              </w:r>
              <w:r w:rsidRPr="00025743">
                <w:fldChar w:fldCharType="separate"/>
              </w:r>
              <w:r w:rsidRPr="00025743">
                <w:rPr>
                  <w:rStyle w:val="Hyperlink"/>
                </w:rPr>
                <w:t>J. Lin</w:t>
              </w:r>
              <w:r w:rsidRPr="00025743">
                <w:rPr>
                  <w:lang w:val="en-CA"/>
                </w:rPr>
                <w:fldChar w:fldCharType="end"/>
              </w:r>
              <w:r w:rsidRPr="00025743">
                <w:t>, X. Zhang (</w:t>
              </w:r>
              <w:proofErr w:type="spellStart"/>
              <w:r w:rsidRPr="00025743">
                <w:t>Dahua</w:t>
              </w:r>
              <w:proofErr w:type="spellEnd"/>
              <w:r w:rsidRPr="00025743">
                <w:t xml:space="preserve">), </w:t>
              </w:r>
              <w:r w:rsidRPr="00025743">
                <w:fldChar w:fldCharType="begin"/>
              </w:r>
              <w:r w:rsidRPr="00025743">
                <w:instrText xml:space="preserve"> HYPERLINK "mailto:junghak.nam@lge.com" </w:instrText>
              </w:r>
              <w:r w:rsidRPr="00025743">
                <w:fldChar w:fldCharType="separate"/>
              </w:r>
              <w:r w:rsidRPr="00025743">
                <w:rPr>
                  <w:rStyle w:val="Hyperlink"/>
                </w:rPr>
                <w:t>J. Nam</w:t>
              </w:r>
              <w:r w:rsidRPr="00025743">
                <w:rPr>
                  <w:lang w:val="en-CA"/>
                </w:rPr>
                <w:fldChar w:fldCharType="end"/>
              </w:r>
              <w:r w:rsidRPr="00025743">
                <w:t xml:space="preserve">, S. </w:t>
              </w:r>
              <w:proofErr w:type="spellStart"/>
              <w:r w:rsidRPr="00025743">
                <w:t>Yoo</w:t>
              </w:r>
              <w:proofErr w:type="spellEnd"/>
              <w:r w:rsidRPr="00025743">
                <w:t>, J. Lim, S. Kim (LGE)</w:t>
              </w:r>
            </w:ins>
          </w:p>
        </w:tc>
      </w:tr>
      <w:tr w:rsidR="00025743" w:rsidRPr="00025743" w14:paraId="6431D951" w14:textId="77777777" w:rsidTr="002F0556">
        <w:trPr>
          <w:trHeight w:val="420"/>
          <w:ins w:id="5655" w:author="Jens-Rainer Ohm" w:date="2022-07-13T10:13:00Z"/>
        </w:trPr>
        <w:tc>
          <w:tcPr>
            <w:tcW w:w="479" w:type="pct"/>
            <w:noWrap/>
            <w:vAlign w:val="center"/>
          </w:tcPr>
          <w:p w14:paraId="653B9D8B" w14:textId="77777777" w:rsidR="00025743" w:rsidRPr="00025743" w:rsidRDefault="00025743" w:rsidP="00025743">
            <w:pPr>
              <w:rPr>
                <w:ins w:id="5656" w:author="Jens-Rainer Ohm" w:date="2022-07-13T10:13:00Z"/>
              </w:rPr>
            </w:pPr>
            <w:ins w:id="5657" w:author="Jens-Rainer Ohm" w:date="2022-07-13T10:13:00Z">
              <w:r w:rsidRPr="00025743">
                <w:fldChar w:fldCharType="begin"/>
              </w:r>
              <w:r w:rsidRPr="00025743">
                <w:instrText xml:space="preserve"> HYPERLINK "file:////Users/asegall/Downloads/current_document.php%3fid=11757" </w:instrText>
              </w:r>
              <w:r w:rsidRPr="00025743">
                <w:fldChar w:fldCharType="separate"/>
              </w:r>
              <w:r w:rsidRPr="00025743">
                <w:rPr>
                  <w:rStyle w:val="Hyperlink"/>
                </w:rPr>
                <w:t>JVET-AA0081</w:t>
              </w:r>
              <w:r w:rsidRPr="00025743">
                <w:rPr>
                  <w:lang w:val="en-CA"/>
                </w:rPr>
                <w:fldChar w:fldCharType="end"/>
              </w:r>
            </w:ins>
          </w:p>
        </w:tc>
        <w:tc>
          <w:tcPr>
            <w:tcW w:w="1348" w:type="pct"/>
            <w:noWrap/>
            <w:vAlign w:val="center"/>
          </w:tcPr>
          <w:p w14:paraId="3B17B8C2" w14:textId="77777777" w:rsidR="00025743" w:rsidRPr="00025743" w:rsidRDefault="00025743" w:rsidP="00025743">
            <w:pPr>
              <w:rPr>
                <w:ins w:id="5658" w:author="Jens-Rainer Ohm" w:date="2022-07-13T10:13:00Z"/>
              </w:rPr>
            </w:pPr>
            <w:ins w:id="5659" w:author="Jens-Rainer Ohm" w:date="2022-07-13T10:13:00Z">
              <w:r w:rsidRPr="00025743">
                <w:t>EE1-1.2: NN intra model without attention, partitioning and boundary strength</w:t>
              </w:r>
            </w:ins>
          </w:p>
        </w:tc>
        <w:tc>
          <w:tcPr>
            <w:tcW w:w="3173" w:type="pct"/>
            <w:noWrap/>
            <w:vAlign w:val="center"/>
          </w:tcPr>
          <w:p w14:paraId="1817CD76" w14:textId="77777777" w:rsidR="00025743" w:rsidRPr="00025743" w:rsidRDefault="00025743" w:rsidP="00025743">
            <w:pPr>
              <w:rPr>
                <w:ins w:id="5660" w:author="Jens-Rainer Ohm" w:date="2022-07-13T10:13:00Z"/>
              </w:rPr>
            </w:pPr>
            <w:ins w:id="5661" w:author="Jens-Rainer Ohm" w:date="2022-07-13T10:13:00Z">
              <w:r w:rsidRPr="00025743">
                <w:fldChar w:fldCharType="begin"/>
              </w:r>
              <w:r w:rsidRPr="00025743">
                <w:instrText xml:space="preserve"> HYPERLINK "mailto:jacob.strom@ericsson.com" </w:instrText>
              </w:r>
              <w:r w:rsidRPr="00025743">
                <w:fldChar w:fldCharType="separate"/>
              </w:r>
              <w:r w:rsidRPr="00025743">
                <w:rPr>
                  <w:rStyle w:val="Hyperlink"/>
                </w:rPr>
                <w:t>J. Ström</w:t>
              </w:r>
              <w:r w:rsidRPr="00025743">
                <w:rPr>
                  <w:lang w:val="en-CA"/>
                </w:rPr>
                <w:fldChar w:fldCharType="end"/>
              </w:r>
              <w:r w:rsidRPr="00025743">
                <w:t xml:space="preserve">, </w:t>
              </w:r>
              <w:r w:rsidRPr="00025743">
                <w:fldChar w:fldCharType="begin"/>
              </w:r>
              <w:r w:rsidRPr="00025743">
                <w:instrText xml:space="preserve"> HYPERLINK "mailto:du.liu@ericsson.com" </w:instrText>
              </w:r>
              <w:r w:rsidRPr="00025743">
                <w:fldChar w:fldCharType="separate"/>
              </w:r>
              <w:r w:rsidRPr="00025743">
                <w:rPr>
                  <w:rStyle w:val="Hyperlink"/>
                </w:rPr>
                <w:t>D. Liu</w:t>
              </w:r>
              <w:r w:rsidRPr="00025743">
                <w:rPr>
                  <w:lang w:val="en-CA"/>
                </w:rPr>
                <w:fldChar w:fldCharType="end"/>
              </w:r>
              <w:r w:rsidRPr="00025743">
                <w:t xml:space="preserve">, </w:t>
              </w:r>
              <w:r w:rsidRPr="00025743">
                <w:fldChar w:fldCharType="begin"/>
              </w:r>
              <w:r w:rsidRPr="00025743">
                <w:instrText xml:space="preserve"> HYPERLINK "mailto:mitra.damghanian@ericsson.com" </w:instrText>
              </w:r>
              <w:r w:rsidRPr="00025743">
                <w:fldChar w:fldCharType="separate"/>
              </w:r>
              <w:r w:rsidRPr="00025743">
                <w:rPr>
                  <w:rStyle w:val="Hyperlink"/>
                </w:rPr>
                <w:t xml:space="preserve">M. </w:t>
              </w:r>
              <w:proofErr w:type="spellStart"/>
              <w:r w:rsidRPr="00025743">
                <w:rPr>
                  <w:rStyle w:val="Hyperlink"/>
                </w:rPr>
                <w:t>Damghania</w:t>
              </w:r>
              <w:proofErr w:type="spellEnd"/>
              <w:r w:rsidRPr="00025743">
                <w:rPr>
                  <w:rStyle w:val="Hyperlink"/>
                </w:rPr>
                <w:t>n</w:t>
              </w:r>
              <w:r w:rsidRPr="00025743">
                <w:rPr>
                  <w:lang w:val="en-CA"/>
                </w:rPr>
                <w:fldChar w:fldCharType="end"/>
              </w:r>
              <w:r w:rsidRPr="00025743">
                <w:t xml:space="preserve">, </w:t>
              </w:r>
              <w:r w:rsidRPr="00025743">
                <w:fldChar w:fldCharType="begin"/>
              </w:r>
              <w:r w:rsidRPr="00025743">
                <w:instrText xml:space="preserve"> HYPERLINK "mailto:kenneth.r.andersson@ericsson.com" </w:instrText>
              </w:r>
              <w:r w:rsidRPr="00025743">
                <w:fldChar w:fldCharType="separate"/>
              </w:r>
              <w:r w:rsidRPr="00025743">
                <w:rPr>
                  <w:rStyle w:val="Hyperlink"/>
                </w:rPr>
                <w:t>K. Andersson</w:t>
              </w:r>
              <w:r w:rsidRPr="00025743">
                <w:rPr>
                  <w:lang w:val="en-CA"/>
                </w:rPr>
                <w:fldChar w:fldCharType="end"/>
              </w:r>
              <w:r w:rsidRPr="00025743">
                <w:t xml:space="preserve">, </w:t>
              </w:r>
              <w:r w:rsidRPr="00025743">
                <w:fldChar w:fldCharType="begin"/>
              </w:r>
              <w:r w:rsidRPr="00025743">
                <w:instrText xml:space="preserve"> HYPERLINK "mailto:yun.y.li@ericsson.com" </w:instrText>
              </w:r>
              <w:r w:rsidRPr="00025743">
                <w:fldChar w:fldCharType="separate"/>
              </w:r>
              <w:r w:rsidRPr="00025743">
                <w:rPr>
                  <w:rStyle w:val="Hyperlink"/>
                </w:rPr>
                <w:t>Y. Li</w:t>
              </w:r>
              <w:r w:rsidRPr="00025743">
                <w:rPr>
                  <w:lang w:val="en-CA"/>
                </w:rPr>
                <w:fldChar w:fldCharType="end"/>
              </w:r>
              <w:r w:rsidRPr="00025743">
                <w:t xml:space="preserve">, </w:t>
              </w:r>
              <w:r w:rsidRPr="00025743">
                <w:fldChar w:fldCharType="begin"/>
              </w:r>
              <w:r w:rsidRPr="00025743">
                <w:instrText xml:space="preserve"> HYPERLINK "mailto:per.wennersten@ericsson.com" </w:instrText>
              </w:r>
              <w:r w:rsidRPr="00025743">
                <w:fldChar w:fldCharType="separate"/>
              </w:r>
              <w:r w:rsidRPr="00025743">
                <w:rPr>
                  <w:rStyle w:val="Hyperlink"/>
                </w:rPr>
                <w:t xml:space="preserve">P. </w:t>
              </w:r>
              <w:proofErr w:type="spellStart"/>
              <w:r w:rsidRPr="00025743">
                <w:rPr>
                  <w:rStyle w:val="Hyperlink"/>
                </w:rPr>
                <w:t>Wennersten</w:t>
              </w:r>
              <w:proofErr w:type="spellEnd"/>
              <w:r w:rsidRPr="00025743">
                <w:rPr>
                  <w:lang w:val="en-CA"/>
                </w:rPr>
                <w:fldChar w:fldCharType="end"/>
              </w:r>
              <w:r w:rsidRPr="00025743">
                <w:t xml:space="preserve">, </w:t>
              </w:r>
              <w:r w:rsidRPr="00025743">
                <w:fldChar w:fldCharType="begin"/>
              </w:r>
              <w:r w:rsidRPr="00025743">
                <w:instrText xml:space="preserve"> HYPERLINK "mailto:ruoyang.yu@ericsson.com" </w:instrText>
              </w:r>
              <w:r w:rsidRPr="00025743">
                <w:fldChar w:fldCharType="separate"/>
              </w:r>
              <w:r w:rsidRPr="00025743">
                <w:rPr>
                  <w:rStyle w:val="Hyperlink"/>
                </w:rPr>
                <w:t>R. Yu (Ericsson)</w:t>
              </w:r>
              <w:r w:rsidRPr="00025743">
                <w:rPr>
                  <w:lang w:val="en-CA"/>
                </w:rPr>
                <w:fldChar w:fldCharType="end"/>
              </w:r>
            </w:ins>
          </w:p>
        </w:tc>
      </w:tr>
      <w:tr w:rsidR="00025743" w:rsidRPr="00025743" w14:paraId="20521295" w14:textId="77777777" w:rsidTr="002F0556">
        <w:trPr>
          <w:trHeight w:val="420"/>
          <w:ins w:id="5662" w:author="Jens-Rainer Ohm" w:date="2022-07-13T10:13:00Z"/>
        </w:trPr>
        <w:tc>
          <w:tcPr>
            <w:tcW w:w="479" w:type="pct"/>
            <w:noWrap/>
            <w:vAlign w:val="center"/>
          </w:tcPr>
          <w:p w14:paraId="676AF421" w14:textId="77777777" w:rsidR="00025743" w:rsidRPr="00025743" w:rsidRDefault="00025743" w:rsidP="00025743">
            <w:pPr>
              <w:rPr>
                <w:ins w:id="5663" w:author="Jens-Rainer Ohm" w:date="2022-07-13T10:13:00Z"/>
              </w:rPr>
            </w:pPr>
            <w:ins w:id="5664" w:author="Jens-Rainer Ohm" w:date="2022-07-13T10:13:00Z">
              <w:r w:rsidRPr="00025743">
                <w:fldChar w:fldCharType="begin"/>
              </w:r>
              <w:r w:rsidRPr="00025743">
                <w:instrText xml:space="preserve"> HYPERLINK "file:////Users/asegall/Downloads/current_document.php%3fid=11761" </w:instrText>
              </w:r>
              <w:r w:rsidRPr="00025743">
                <w:fldChar w:fldCharType="separate"/>
              </w:r>
              <w:r w:rsidRPr="00025743">
                <w:rPr>
                  <w:rStyle w:val="Hyperlink"/>
                </w:rPr>
                <w:t>JVET-AA0085</w:t>
              </w:r>
              <w:r w:rsidRPr="00025743">
                <w:rPr>
                  <w:lang w:val="en-CA"/>
                </w:rPr>
                <w:fldChar w:fldCharType="end"/>
              </w:r>
            </w:ins>
          </w:p>
        </w:tc>
        <w:tc>
          <w:tcPr>
            <w:tcW w:w="1348" w:type="pct"/>
            <w:noWrap/>
            <w:vAlign w:val="center"/>
          </w:tcPr>
          <w:p w14:paraId="0D2491EC" w14:textId="77777777" w:rsidR="00025743" w:rsidRPr="00025743" w:rsidRDefault="00025743" w:rsidP="00025743">
            <w:pPr>
              <w:rPr>
                <w:ins w:id="5665" w:author="Jens-Rainer Ohm" w:date="2022-07-13T10:13:00Z"/>
              </w:rPr>
            </w:pPr>
            <w:ins w:id="5666" w:author="Jens-Rainer Ohm" w:date="2022-07-13T10:13:00Z">
              <w:r w:rsidRPr="00025743">
                <w:t>EE1-1.1: The Performance of Single-Model Filter Trained on the VTM and ECM Reconstruction</w:t>
              </w:r>
            </w:ins>
          </w:p>
        </w:tc>
        <w:tc>
          <w:tcPr>
            <w:tcW w:w="3173" w:type="pct"/>
            <w:noWrap/>
            <w:vAlign w:val="center"/>
          </w:tcPr>
          <w:p w14:paraId="4EFECED8" w14:textId="77777777" w:rsidR="00025743" w:rsidRPr="00025743" w:rsidRDefault="00025743" w:rsidP="00025743">
            <w:pPr>
              <w:rPr>
                <w:ins w:id="5667" w:author="Jens-Rainer Ohm" w:date="2022-07-13T10:13:00Z"/>
                <w:lang w:val="fr-FR"/>
              </w:rPr>
            </w:pPr>
            <w:ins w:id="5668" w:author="Jens-Rainer Ohm" w:date="2022-07-13T10:13:00Z">
              <w:r w:rsidRPr="00025743">
                <w:fldChar w:fldCharType="begin"/>
              </w:r>
              <w:r w:rsidRPr="00025743">
                <w:instrText xml:space="preserve"> HYPERLINK "mailto:renjiechang@tencent.com" </w:instrText>
              </w:r>
              <w:r w:rsidRPr="00025743">
                <w:fldChar w:fldCharType="separate"/>
              </w:r>
              <w:r w:rsidRPr="00025743">
                <w:rPr>
                  <w:rStyle w:val="Hyperlink"/>
                </w:rPr>
                <w:t>R. Chang</w:t>
              </w:r>
              <w:r w:rsidRPr="00025743">
                <w:rPr>
                  <w:lang w:val="en-CA"/>
                </w:rPr>
                <w:fldChar w:fldCharType="end"/>
              </w:r>
              <w:r w:rsidRPr="00025743">
                <w:t xml:space="preserve">, </w:t>
              </w:r>
              <w:r w:rsidRPr="00025743">
                <w:fldChar w:fldCharType="begin"/>
              </w:r>
              <w:r w:rsidRPr="00025743">
                <w:instrText xml:space="preserve"> HYPERLINK "mailto:liqiangwang@tencent.com" </w:instrText>
              </w:r>
              <w:r w:rsidRPr="00025743">
                <w:fldChar w:fldCharType="separate"/>
              </w:r>
              <w:r w:rsidRPr="00025743">
                <w:rPr>
                  <w:rStyle w:val="Hyperlink"/>
                </w:rPr>
                <w:t>L. Wang</w:t>
              </w:r>
              <w:r w:rsidRPr="00025743">
                <w:rPr>
                  <w:lang w:val="en-CA"/>
                </w:rPr>
                <w:fldChar w:fldCharType="end"/>
              </w:r>
              <w:r w:rsidRPr="00025743">
                <w:t xml:space="preserve">, </w:t>
              </w:r>
              <w:r w:rsidRPr="00025743">
                <w:fldChar w:fldCharType="begin"/>
              </w:r>
              <w:r w:rsidRPr="00025743">
                <w:instrText xml:space="preserve"> HYPERLINK "mailto:xiaozhongxu@tencent.com" </w:instrText>
              </w:r>
              <w:r w:rsidRPr="00025743">
                <w:fldChar w:fldCharType="separate"/>
              </w:r>
              <w:r w:rsidRPr="00025743">
                <w:rPr>
                  <w:rStyle w:val="Hyperlink"/>
                </w:rPr>
                <w:t>X. Xu</w:t>
              </w:r>
              <w:r w:rsidRPr="00025743">
                <w:rPr>
                  <w:lang w:val="en-CA"/>
                </w:rPr>
                <w:fldChar w:fldCharType="end"/>
              </w:r>
              <w:r w:rsidRPr="00025743">
                <w:t xml:space="preserve">, </w:t>
              </w:r>
              <w:r w:rsidRPr="00025743">
                <w:fldChar w:fldCharType="begin"/>
              </w:r>
              <w:r w:rsidRPr="00025743">
                <w:instrText xml:space="preserve"> HYPERLINK "mailto:shanl@tencent.com" </w:instrText>
              </w:r>
              <w:r w:rsidRPr="00025743">
                <w:fldChar w:fldCharType="separate"/>
              </w:r>
              <w:r w:rsidRPr="00025743">
                <w:rPr>
                  <w:rStyle w:val="Hyperlink"/>
                </w:rPr>
                <w:t>S. Liu (Tencent)</w:t>
              </w:r>
              <w:r w:rsidRPr="00025743">
                <w:rPr>
                  <w:lang w:val="en-CA"/>
                </w:rPr>
                <w:fldChar w:fldCharType="end"/>
              </w:r>
            </w:ins>
          </w:p>
        </w:tc>
      </w:tr>
      <w:tr w:rsidR="00025743" w:rsidRPr="00025743" w14:paraId="5A43BA3A" w14:textId="77777777" w:rsidTr="002F0556">
        <w:trPr>
          <w:trHeight w:val="420"/>
          <w:ins w:id="5669" w:author="Jens-Rainer Ohm" w:date="2022-07-13T10:13:00Z"/>
        </w:trPr>
        <w:tc>
          <w:tcPr>
            <w:tcW w:w="479" w:type="pct"/>
            <w:noWrap/>
            <w:vAlign w:val="center"/>
          </w:tcPr>
          <w:p w14:paraId="079F9701" w14:textId="77777777" w:rsidR="00025743" w:rsidRPr="00025743" w:rsidRDefault="00025743" w:rsidP="00025743">
            <w:pPr>
              <w:rPr>
                <w:ins w:id="5670" w:author="Jens-Rainer Ohm" w:date="2022-07-13T10:13:00Z"/>
              </w:rPr>
            </w:pPr>
            <w:ins w:id="5671" w:author="Jens-Rainer Ohm" w:date="2022-07-13T10:13:00Z">
              <w:r w:rsidRPr="00025743">
                <w:fldChar w:fldCharType="begin"/>
              </w:r>
              <w:r w:rsidRPr="00025743">
                <w:instrText xml:space="preserve"> HYPERLINK "file:////Users/asegall/Downloads/current_document.php%3fid=11763" </w:instrText>
              </w:r>
              <w:r w:rsidRPr="00025743">
                <w:fldChar w:fldCharType="separate"/>
              </w:r>
              <w:r w:rsidRPr="00025743">
                <w:rPr>
                  <w:rStyle w:val="Hyperlink"/>
                </w:rPr>
                <w:t>JVET-AA0087</w:t>
              </w:r>
              <w:r w:rsidRPr="00025743">
                <w:rPr>
                  <w:lang w:val="en-CA"/>
                </w:rPr>
                <w:fldChar w:fldCharType="end"/>
              </w:r>
            </w:ins>
          </w:p>
        </w:tc>
        <w:tc>
          <w:tcPr>
            <w:tcW w:w="1348" w:type="pct"/>
            <w:noWrap/>
            <w:vAlign w:val="center"/>
          </w:tcPr>
          <w:p w14:paraId="1070AFAC" w14:textId="77777777" w:rsidR="00025743" w:rsidRPr="00025743" w:rsidRDefault="00025743" w:rsidP="00025743">
            <w:pPr>
              <w:rPr>
                <w:ins w:id="5672" w:author="Jens-Rainer Ohm" w:date="2022-07-13T10:13:00Z"/>
              </w:rPr>
            </w:pPr>
            <w:ins w:id="5673" w:author="Jens-Rainer Ohm" w:date="2022-07-13T10:13:00Z">
              <w:r w:rsidRPr="00025743">
                <w:t>EE1-1.4: Neural network based in-loop filter with 2 models</w:t>
              </w:r>
            </w:ins>
          </w:p>
        </w:tc>
        <w:tc>
          <w:tcPr>
            <w:tcW w:w="3173" w:type="pct"/>
            <w:noWrap/>
            <w:vAlign w:val="center"/>
          </w:tcPr>
          <w:p w14:paraId="4E1016B3" w14:textId="77777777" w:rsidR="00025743" w:rsidRPr="00025743" w:rsidRDefault="00025743" w:rsidP="00025743">
            <w:pPr>
              <w:rPr>
                <w:ins w:id="5674" w:author="Jens-Rainer Ohm" w:date="2022-07-13T10:13:00Z"/>
                <w:lang w:val="fr-FR"/>
              </w:rPr>
            </w:pPr>
            <w:ins w:id="5675" w:author="Jens-Rainer Ohm" w:date="2022-07-13T10:13:00Z">
              <w:r w:rsidRPr="00025743">
                <w:fldChar w:fldCharType="begin"/>
              </w:r>
              <w:r w:rsidRPr="00025743">
                <w:instrText xml:space="preserve"> HYPERLINK "mailto:liqiangwang@tencent.com" </w:instrText>
              </w:r>
              <w:r w:rsidRPr="00025743">
                <w:fldChar w:fldCharType="separate"/>
              </w:r>
              <w:r w:rsidRPr="00025743">
                <w:rPr>
                  <w:rStyle w:val="Hyperlink"/>
                </w:rPr>
                <w:t>L. Wang</w:t>
              </w:r>
              <w:r w:rsidRPr="00025743">
                <w:rPr>
                  <w:lang w:val="en-CA"/>
                </w:rPr>
                <w:fldChar w:fldCharType="end"/>
              </w:r>
              <w:r w:rsidRPr="00025743">
                <w:t xml:space="preserve">, </w:t>
              </w:r>
              <w:r w:rsidRPr="00025743">
                <w:fldChar w:fldCharType="begin"/>
              </w:r>
              <w:r w:rsidRPr="00025743">
                <w:instrText xml:space="preserve"> HYPERLINK "mailto:barneylin@tencent.com" </w:instrText>
              </w:r>
              <w:r w:rsidRPr="00025743">
                <w:fldChar w:fldCharType="separate"/>
              </w:r>
              <w:r w:rsidRPr="00025743">
                <w:rPr>
                  <w:rStyle w:val="Hyperlink"/>
                </w:rPr>
                <w:t>S. Lin</w:t>
              </w:r>
              <w:r w:rsidRPr="00025743">
                <w:rPr>
                  <w:lang w:val="en-CA"/>
                </w:rPr>
                <w:fldChar w:fldCharType="end"/>
              </w:r>
              <w:r w:rsidRPr="00025743">
                <w:t xml:space="preserve">, </w:t>
              </w:r>
              <w:r w:rsidRPr="00025743">
                <w:fldChar w:fldCharType="begin"/>
              </w:r>
              <w:r w:rsidRPr="00025743">
                <w:instrText xml:space="preserve"> HYPERLINK "mailto:xiaozhongxu@tencent.com" </w:instrText>
              </w:r>
              <w:r w:rsidRPr="00025743">
                <w:fldChar w:fldCharType="separate"/>
              </w:r>
              <w:r w:rsidRPr="00025743">
                <w:rPr>
                  <w:rStyle w:val="Hyperlink"/>
                </w:rPr>
                <w:t>X. Xu</w:t>
              </w:r>
              <w:r w:rsidRPr="00025743">
                <w:rPr>
                  <w:lang w:val="en-CA"/>
                </w:rPr>
                <w:fldChar w:fldCharType="end"/>
              </w:r>
              <w:r w:rsidRPr="00025743">
                <w:t xml:space="preserve">, </w:t>
              </w:r>
              <w:r w:rsidRPr="00025743">
                <w:fldChar w:fldCharType="begin"/>
              </w:r>
              <w:r w:rsidRPr="00025743">
                <w:instrText xml:space="preserve"> HYPERLINK "mailto:shanl@tencent.com" </w:instrText>
              </w:r>
              <w:r w:rsidRPr="00025743">
                <w:fldChar w:fldCharType="separate"/>
              </w:r>
              <w:r w:rsidRPr="00025743">
                <w:rPr>
                  <w:rStyle w:val="Hyperlink"/>
                </w:rPr>
                <w:t>S. Liu (Tencent)</w:t>
              </w:r>
              <w:r w:rsidRPr="00025743">
                <w:rPr>
                  <w:lang w:val="en-CA"/>
                </w:rPr>
                <w:fldChar w:fldCharType="end"/>
              </w:r>
              <w:r w:rsidRPr="00025743">
                <w:t xml:space="preserve">, </w:t>
              </w:r>
              <w:r w:rsidRPr="00025743">
                <w:fldChar w:fldCharType="begin"/>
              </w:r>
              <w:r w:rsidRPr="00025743">
                <w:instrText xml:space="preserve"> HYPERLINK "mailto:franck.galpin@interdigital.com" </w:instrText>
              </w:r>
              <w:r w:rsidRPr="00025743">
                <w:fldChar w:fldCharType="separate"/>
              </w:r>
              <w:r w:rsidRPr="00025743">
                <w:rPr>
                  <w:rStyle w:val="Hyperlink"/>
                </w:rPr>
                <w:t>F. Galpin (</w:t>
              </w:r>
              <w:proofErr w:type="spellStart"/>
              <w:r w:rsidRPr="00025743">
                <w:rPr>
                  <w:rStyle w:val="Hyperlink"/>
                </w:rPr>
                <w:t>InterDigital</w:t>
              </w:r>
              <w:proofErr w:type="spellEnd"/>
              <w:r w:rsidRPr="00025743">
                <w:rPr>
                  <w:rStyle w:val="Hyperlink"/>
                </w:rPr>
                <w:t>)</w:t>
              </w:r>
              <w:r w:rsidRPr="00025743">
                <w:rPr>
                  <w:lang w:val="en-CA"/>
                </w:rPr>
                <w:fldChar w:fldCharType="end"/>
              </w:r>
            </w:ins>
          </w:p>
        </w:tc>
      </w:tr>
      <w:tr w:rsidR="00025743" w:rsidRPr="00025743" w14:paraId="74E45653" w14:textId="77777777" w:rsidTr="002F0556">
        <w:trPr>
          <w:trHeight w:val="420"/>
          <w:ins w:id="5676" w:author="Jens-Rainer Ohm" w:date="2022-07-13T10:13:00Z"/>
        </w:trPr>
        <w:tc>
          <w:tcPr>
            <w:tcW w:w="479" w:type="pct"/>
            <w:noWrap/>
            <w:vAlign w:val="center"/>
          </w:tcPr>
          <w:p w14:paraId="734C1DCE" w14:textId="77777777" w:rsidR="00025743" w:rsidRPr="00025743" w:rsidRDefault="00025743" w:rsidP="00025743">
            <w:pPr>
              <w:rPr>
                <w:ins w:id="5677" w:author="Jens-Rainer Ohm" w:date="2022-07-13T10:13:00Z"/>
              </w:rPr>
            </w:pPr>
            <w:ins w:id="5678" w:author="Jens-Rainer Ohm" w:date="2022-07-13T10:13:00Z">
              <w:r w:rsidRPr="00025743">
                <w:fldChar w:fldCharType="begin"/>
              </w:r>
              <w:r w:rsidRPr="00025743">
                <w:instrText xml:space="preserve"> HYPERLINK "file:////Users/asegall/Downloads/current_document.php%3fid=11764" </w:instrText>
              </w:r>
              <w:r w:rsidRPr="00025743">
                <w:fldChar w:fldCharType="separate"/>
              </w:r>
              <w:r w:rsidRPr="00025743">
                <w:rPr>
                  <w:rStyle w:val="Hyperlink"/>
                </w:rPr>
                <w:t>JVET-AA0088</w:t>
              </w:r>
              <w:r w:rsidRPr="00025743">
                <w:rPr>
                  <w:lang w:val="en-CA"/>
                </w:rPr>
                <w:fldChar w:fldCharType="end"/>
              </w:r>
            </w:ins>
          </w:p>
        </w:tc>
        <w:tc>
          <w:tcPr>
            <w:tcW w:w="1348" w:type="pct"/>
            <w:noWrap/>
            <w:vAlign w:val="center"/>
          </w:tcPr>
          <w:p w14:paraId="4A2066C4" w14:textId="77777777" w:rsidR="00025743" w:rsidRPr="00025743" w:rsidRDefault="00025743" w:rsidP="00025743">
            <w:pPr>
              <w:rPr>
                <w:ins w:id="5679" w:author="Jens-Rainer Ohm" w:date="2022-07-13T10:13:00Z"/>
              </w:rPr>
            </w:pPr>
            <w:ins w:id="5680" w:author="Jens-Rainer Ohm" w:date="2022-07-13T10:13:00Z">
              <w:r w:rsidRPr="00025743">
                <w:t>EE1-1.5: Neural network based in-loop filter with a single model</w:t>
              </w:r>
            </w:ins>
          </w:p>
        </w:tc>
        <w:tc>
          <w:tcPr>
            <w:tcW w:w="3173" w:type="pct"/>
            <w:noWrap/>
            <w:vAlign w:val="center"/>
          </w:tcPr>
          <w:p w14:paraId="58133BA7" w14:textId="77777777" w:rsidR="00025743" w:rsidRPr="00025743" w:rsidRDefault="00025743" w:rsidP="00025743">
            <w:pPr>
              <w:rPr>
                <w:ins w:id="5681" w:author="Jens-Rainer Ohm" w:date="2022-07-13T10:13:00Z"/>
              </w:rPr>
            </w:pPr>
            <w:ins w:id="5682" w:author="Jens-Rainer Ohm" w:date="2022-07-13T10:13:00Z">
              <w:r w:rsidRPr="00025743">
                <w:fldChar w:fldCharType="begin"/>
              </w:r>
              <w:r w:rsidRPr="00025743">
                <w:instrText xml:space="preserve"> HYPERLINK "mailto:liqiangwang@tencent.com" </w:instrText>
              </w:r>
              <w:r w:rsidRPr="00025743">
                <w:fldChar w:fldCharType="separate"/>
              </w:r>
              <w:r w:rsidRPr="00025743">
                <w:rPr>
                  <w:rStyle w:val="Hyperlink"/>
                </w:rPr>
                <w:t>L. Wang</w:t>
              </w:r>
              <w:r w:rsidRPr="00025743">
                <w:rPr>
                  <w:lang w:val="en-CA"/>
                </w:rPr>
                <w:fldChar w:fldCharType="end"/>
              </w:r>
              <w:r w:rsidRPr="00025743">
                <w:t xml:space="preserve">, </w:t>
              </w:r>
              <w:r w:rsidRPr="00025743">
                <w:fldChar w:fldCharType="begin"/>
              </w:r>
              <w:r w:rsidRPr="00025743">
                <w:instrText xml:space="preserve"> HYPERLINK "mailto:barneylin@tencent.com" </w:instrText>
              </w:r>
              <w:r w:rsidRPr="00025743">
                <w:fldChar w:fldCharType="separate"/>
              </w:r>
              <w:r w:rsidRPr="00025743">
                <w:rPr>
                  <w:rStyle w:val="Hyperlink"/>
                </w:rPr>
                <w:t>S. Lin</w:t>
              </w:r>
              <w:r w:rsidRPr="00025743">
                <w:rPr>
                  <w:lang w:val="en-CA"/>
                </w:rPr>
                <w:fldChar w:fldCharType="end"/>
              </w:r>
              <w:r w:rsidRPr="00025743">
                <w:t xml:space="preserve">, </w:t>
              </w:r>
              <w:r w:rsidRPr="00025743">
                <w:fldChar w:fldCharType="begin"/>
              </w:r>
              <w:r w:rsidRPr="00025743">
                <w:instrText xml:space="preserve"> HYPERLINK "mailto:xiaozhongxu@tencent.com" </w:instrText>
              </w:r>
              <w:r w:rsidRPr="00025743">
                <w:fldChar w:fldCharType="separate"/>
              </w:r>
              <w:r w:rsidRPr="00025743">
                <w:rPr>
                  <w:rStyle w:val="Hyperlink"/>
                </w:rPr>
                <w:t>X. Xu</w:t>
              </w:r>
              <w:r w:rsidRPr="00025743">
                <w:rPr>
                  <w:lang w:val="en-CA"/>
                </w:rPr>
                <w:fldChar w:fldCharType="end"/>
              </w:r>
              <w:r w:rsidRPr="00025743">
                <w:t xml:space="preserve">, </w:t>
              </w:r>
              <w:r w:rsidRPr="00025743">
                <w:fldChar w:fldCharType="begin"/>
              </w:r>
              <w:r w:rsidRPr="00025743">
                <w:instrText xml:space="preserve"> HYPERLINK "mailto:shanl@tencent.com" </w:instrText>
              </w:r>
              <w:r w:rsidRPr="00025743">
                <w:fldChar w:fldCharType="separate"/>
              </w:r>
              <w:r w:rsidRPr="00025743">
                <w:rPr>
                  <w:rStyle w:val="Hyperlink"/>
                </w:rPr>
                <w:t>S. Liu (Tencent)</w:t>
              </w:r>
              <w:r w:rsidRPr="00025743">
                <w:rPr>
                  <w:lang w:val="en-CA"/>
                </w:rPr>
                <w:fldChar w:fldCharType="end"/>
              </w:r>
              <w:r w:rsidRPr="00025743">
                <w:t xml:space="preserve">, </w:t>
              </w:r>
              <w:r w:rsidRPr="00025743">
                <w:fldChar w:fldCharType="begin"/>
              </w:r>
              <w:r w:rsidRPr="00025743">
                <w:instrText xml:space="preserve"> HYPERLINK "mailto:franck.galpin@interdigital.com" </w:instrText>
              </w:r>
              <w:r w:rsidRPr="00025743">
                <w:fldChar w:fldCharType="separate"/>
              </w:r>
              <w:r w:rsidRPr="00025743">
                <w:rPr>
                  <w:rStyle w:val="Hyperlink"/>
                </w:rPr>
                <w:t>F. Galpin (</w:t>
              </w:r>
              <w:proofErr w:type="spellStart"/>
              <w:r w:rsidRPr="00025743">
                <w:rPr>
                  <w:rStyle w:val="Hyperlink"/>
                </w:rPr>
                <w:t>InterDigital</w:t>
              </w:r>
              <w:proofErr w:type="spellEnd"/>
              <w:r w:rsidRPr="00025743">
                <w:rPr>
                  <w:rStyle w:val="Hyperlink"/>
                </w:rPr>
                <w:t>)</w:t>
              </w:r>
              <w:r w:rsidRPr="00025743">
                <w:rPr>
                  <w:lang w:val="en-CA"/>
                </w:rPr>
                <w:fldChar w:fldCharType="end"/>
              </w:r>
            </w:ins>
          </w:p>
        </w:tc>
      </w:tr>
      <w:tr w:rsidR="00025743" w:rsidRPr="00025743" w14:paraId="156C5E2C" w14:textId="77777777" w:rsidTr="002F0556">
        <w:trPr>
          <w:trHeight w:val="420"/>
          <w:ins w:id="5683" w:author="Jens-Rainer Ohm" w:date="2022-07-13T10:13:00Z"/>
        </w:trPr>
        <w:tc>
          <w:tcPr>
            <w:tcW w:w="479" w:type="pct"/>
            <w:noWrap/>
            <w:vAlign w:val="center"/>
          </w:tcPr>
          <w:p w14:paraId="76D09420" w14:textId="77777777" w:rsidR="00025743" w:rsidRPr="00025743" w:rsidRDefault="00025743" w:rsidP="00025743">
            <w:pPr>
              <w:rPr>
                <w:ins w:id="5684" w:author="Jens-Rainer Ohm" w:date="2022-07-13T10:13:00Z"/>
              </w:rPr>
            </w:pPr>
            <w:ins w:id="5685" w:author="Jens-Rainer Ohm" w:date="2022-07-13T10:13:00Z">
              <w:r w:rsidRPr="00025743">
                <w:fldChar w:fldCharType="begin"/>
              </w:r>
              <w:r w:rsidRPr="00025743">
                <w:instrText xml:space="preserve"> HYPERLINK "file:////Users/asegall/Downloads/current_document.php%3fid=11787" </w:instrText>
              </w:r>
              <w:r w:rsidRPr="00025743">
                <w:fldChar w:fldCharType="separate"/>
              </w:r>
              <w:r w:rsidRPr="00025743">
                <w:rPr>
                  <w:rStyle w:val="Hyperlink"/>
                </w:rPr>
                <w:t>JVET-AA0111</w:t>
              </w:r>
              <w:r w:rsidRPr="00025743">
                <w:rPr>
                  <w:lang w:val="en-CA"/>
                </w:rPr>
                <w:fldChar w:fldCharType="end"/>
              </w:r>
            </w:ins>
          </w:p>
        </w:tc>
        <w:tc>
          <w:tcPr>
            <w:tcW w:w="1348" w:type="pct"/>
            <w:noWrap/>
            <w:vAlign w:val="center"/>
          </w:tcPr>
          <w:p w14:paraId="3ACF9812" w14:textId="77777777" w:rsidR="00025743" w:rsidRPr="00025743" w:rsidRDefault="00025743" w:rsidP="00025743">
            <w:pPr>
              <w:rPr>
                <w:ins w:id="5686" w:author="Jens-Rainer Ohm" w:date="2022-07-13T10:13:00Z"/>
              </w:rPr>
            </w:pPr>
            <w:ins w:id="5687" w:author="Jens-Rainer Ohm" w:date="2022-07-13T10:13:00Z">
              <w:r w:rsidRPr="00025743">
                <w:t>EE1-1.6: Deep In-Loop Filter With Fixed Point Implementation</w:t>
              </w:r>
            </w:ins>
          </w:p>
        </w:tc>
        <w:tc>
          <w:tcPr>
            <w:tcW w:w="3173" w:type="pct"/>
            <w:noWrap/>
            <w:vAlign w:val="center"/>
          </w:tcPr>
          <w:p w14:paraId="4909BB89" w14:textId="77777777" w:rsidR="00025743" w:rsidRPr="00025743" w:rsidRDefault="00025743" w:rsidP="00025743">
            <w:pPr>
              <w:rPr>
                <w:ins w:id="5688" w:author="Jens-Rainer Ohm" w:date="2022-07-13T10:13:00Z"/>
              </w:rPr>
            </w:pPr>
            <w:ins w:id="5689" w:author="Jens-Rainer Ohm" w:date="2022-07-13T10:13:00Z">
              <w:r w:rsidRPr="00025743">
                <w:fldChar w:fldCharType="begin"/>
              </w:r>
              <w:r w:rsidRPr="00025743">
                <w:instrText xml:space="preserve"> HYPERLINK "mailto:yue.li@bytedance.com" </w:instrText>
              </w:r>
              <w:r w:rsidRPr="00025743">
                <w:fldChar w:fldCharType="separate"/>
              </w:r>
              <w:r w:rsidRPr="00025743">
                <w:rPr>
                  <w:rStyle w:val="Hyperlink"/>
                </w:rPr>
                <w:t>Y. Li</w:t>
              </w:r>
              <w:r w:rsidRPr="00025743">
                <w:rPr>
                  <w:lang w:val="en-CA"/>
                </w:rPr>
                <w:fldChar w:fldCharType="end"/>
              </w:r>
              <w:r w:rsidRPr="00025743">
                <w:t xml:space="preserve">, </w:t>
              </w:r>
              <w:r w:rsidRPr="00025743">
                <w:fldChar w:fldCharType="begin"/>
              </w:r>
              <w:r w:rsidRPr="00025743">
                <w:instrText xml:space="preserve"> HYPERLINK "mailto:zhangkai.video@bytedance.com" </w:instrText>
              </w:r>
              <w:r w:rsidRPr="00025743">
                <w:fldChar w:fldCharType="separate"/>
              </w:r>
              <w:r w:rsidRPr="00025743">
                <w:rPr>
                  <w:rStyle w:val="Hyperlink"/>
                </w:rPr>
                <w:t>K. Zhang</w:t>
              </w:r>
              <w:r w:rsidRPr="00025743">
                <w:rPr>
                  <w:lang w:val="en-CA"/>
                </w:rPr>
                <w:fldChar w:fldCharType="end"/>
              </w:r>
              <w:r w:rsidRPr="00025743">
                <w:t xml:space="preserve">, </w:t>
              </w:r>
              <w:r w:rsidRPr="00025743">
                <w:fldChar w:fldCharType="begin"/>
              </w:r>
              <w:r w:rsidRPr="00025743">
                <w:instrText xml:space="preserve"> HYPERLINK "mailto:lijunru@bytedance.com" </w:instrText>
              </w:r>
              <w:r w:rsidRPr="00025743">
                <w:fldChar w:fldCharType="separate"/>
              </w:r>
              <w:r w:rsidRPr="00025743">
                <w:rPr>
                  <w:rStyle w:val="Hyperlink"/>
                </w:rPr>
                <w:t>J. Li</w:t>
              </w:r>
              <w:r w:rsidRPr="00025743">
                <w:rPr>
                  <w:lang w:val="en-CA"/>
                </w:rPr>
                <w:fldChar w:fldCharType="end"/>
              </w:r>
              <w:r w:rsidRPr="00025743">
                <w:t xml:space="preserve">, </w:t>
              </w:r>
              <w:r w:rsidRPr="00025743">
                <w:fldChar w:fldCharType="begin"/>
              </w:r>
              <w:r w:rsidRPr="00025743">
                <w:instrText xml:space="preserve"> HYPERLINK "mailto:lizhang.idm@bytedance.com" </w:instrText>
              </w:r>
              <w:r w:rsidRPr="00025743">
                <w:fldChar w:fldCharType="separate"/>
              </w:r>
              <w:r w:rsidRPr="00025743">
                <w:rPr>
                  <w:rStyle w:val="Hyperlink"/>
                </w:rPr>
                <w:t>L. Zhang (</w:t>
              </w:r>
              <w:proofErr w:type="spellStart"/>
              <w:r w:rsidRPr="00025743">
                <w:rPr>
                  <w:rStyle w:val="Hyperlink"/>
                </w:rPr>
                <w:t>Bytedance</w:t>
              </w:r>
              <w:proofErr w:type="spellEnd"/>
              <w:r w:rsidRPr="00025743">
                <w:rPr>
                  <w:rStyle w:val="Hyperlink"/>
                </w:rPr>
                <w:t>)</w:t>
              </w:r>
              <w:r w:rsidRPr="00025743">
                <w:rPr>
                  <w:lang w:val="en-CA"/>
                </w:rPr>
                <w:fldChar w:fldCharType="end"/>
              </w:r>
              <w:r w:rsidRPr="00025743">
                <w:t xml:space="preserve">, </w:t>
              </w:r>
              <w:r w:rsidRPr="00025743">
                <w:fldChar w:fldCharType="begin"/>
              </w:r>
              <w:r w:rsidRPr="00025743">
                <w:instrText xml:space="preserve"> HYPERLINK "mailto:hongtaow@qti.qualcomm.com" </w:instrText>
              </w:r>
              <w:r w:rsidRPr="00025743">
                <w:fldChar w:fldCharType="separate"/>
              </w:r>
              <w:r w:rsidRPr="00025743">
                <w:rPr>
                  <w:rStyle w:val="Hyperlink"/>
                </w:rPr>
                <w:t>H. Wang</w:t>
              </w:r>
              <w:r w:rsidRPr="00025743">
                <w:rPr>
                  <w:lang w:val="en-CA"/>
                </w:rPr>
                <w:fldChar w:fldCharType="end"/>
              </w:r>
              <w:r w:rsidRPr="00025743">
                <w:t xml:space="preserve">, M. Coban, A.M. </w:t>
              </w:r>
              <w:proofErr w:type="spellStart"/>
              <w:r w:rsidRPr="00025743">
                <w:t>Kotra</w:t>
              </w:r>
              <w:proofErr w:type="spellEnd"/>
              <w:r w:rsidRPr="00025743">
                <w:t xml:space="preserve">, M. Karczewicz (Qualcomm), </w:t>
              </w:r>
              <w:r w:rsidRPr="00025743">
                <w:fldChar w:fldCharType="begin"/>
              </w:r>
              <w:r w:rsidRPr="00025743">
                <w:instrText xml:space="preserve"> HYPERLINK "mailto:Franck.galpin@interdigital.com" </w:instrText>
              </w:r>
              <w:r w:rsidRPr="00025743">
                <w:fldChar w:fldCharType="separate"/>
              </w:r>
              <w:r w:rsidRPr="00025743">
                <w:rPr>
                  <w:rStyle w:val="Hyperlink"/>
                </w:rPr>
                <w:t>F. Galpin (</w:t>
              </w:r>
              <w:proofErr w:type="spellStart"/>
              <w:r w:rsidRPr="00025743">
                <w:rPr>
                  <w:rStyle w:val="Hyperlink"/>
                </w:rPr>
                <w:t>InterDigital</w:t>
              </w:r>
              <w:proofErr w:type="spellEnd"/>
              <w:r w:rsidRPr="00025743">
                <w:rPr>
                  <w:rStyle w:val="Hyperlink"/>
                </w:rPr>
                <w:t>)</w:t>
              </w:r>
              <w:r w:rsidRPr="00025743">
                <w:rPr>
                  <w:lang w:val="en-CA"/>
                </w:rPr>
                <w:fldChar w:fldCharType="end"/>
              </w:r>
              <w:r w:rsidRPr="00025743">
                <w:t xml:space="preserve">, </w:t>
              </w:r>
              <w:r w:rsidRPr="00025743">
                <w:fldChar w:fldCharType="begin"/>
              </w:r>
              <w:r w:rsidRPr="00025743">
                <w:instrText xml:space="preserve"> HYPERLINK "mailto:kenneth.r.andersson@ericsson.com" </w:instrText>
              </w:r>
              <w:r w:rsidRPr="00025743">
                <w:fldChar w:fldCharType="separate"/>
              </w:r>
              <w:r w:rsidRPr="00025743">
                <w:rPr>
                  <w:rStyle w:val="Hyperlink"/>
                </w:rPr>
                <w:t>K. Andersson</w:t>
              </w:r>
              <w:r w:rsidRPr="00025743">
                <w:rPr>
                  <w:lang w:val="en-CA"/>
                </w:rPr>
                <w:fldChar w:fldCharType="end"/>
              </w:r>
              <w:r w:rsidRPr="00025743">
                <w:t>, J. Ström, D. Liu, R. Sjöberg (Ericsson)</w:t>
              </w:r>
            </w:ins>
          </w:p>
        </w:tc>
      </w:tr>
      <w:tr w:rsidR="00025743" w:rsidRPr="00025743" w14:paraId="636EE796" w14:textId="77777777" w:rsidTr="002F0556">
        <w:trPr>
          <w:trHeight w:val="420"/>
          <w:ins w:id="5690" w:author="Jens-Rainer Ohm" w:date="2022-07-13T10:13:00Z"/>
        </w:trPr>
        <w:tc>
          <w:tcPr>
            <w:tcW w:w="479" w:type="pct"/>
            <w:noWrap/>
            <w:vAlign w:val="center"/>
          </w:tcPr>
          <w:p w14:paraId="79658AEF" w14:textId="77777777" w:rsidR="00025743" w:rsidRPr="00025743" w:rsidRDefault="00025743" w:rsidP="00025743">
            <w:pPr>
              <w:rPr>
                <w:ins w:id="5691" w:author="Jens-Rainer Ohm" w:date="2022-07-13T10:13:00Z"/>
              </w:rPr>
            </w:pPr>
            <w:ins w:id="5692" w:author="Jens-Rainer Ohm" w:date="2022-07-13T10:13:00Z">
              <w:r w:rsidRPr="00025743">
                <w:fldChar w:fldCharType="begin"/>
              </w:r>
              <w:r w:rsidRPr="00025743">
                <w:instrText xml:space="preserve"> HYPERLINK "file:////Users/asegall/Downloads/current_document.php%3fid=11798" </w:instrText>
              </w:r>
              <w:r w:rsidRPr="00025743">
                <w:fldChar w:fldCharType="separate"/>
              </w:r>
              <w:r w:rsidRPr="00025743">
                <w:rPr>
                  <w:rStyle w:val="Hyperlink"/>
                </w:rPr>
                <w:t>JVET-AA0122</w:t>
              </w:r>
              <w:r w:rsidRPr="00025743">
                <w:rPr>
                  <w:lang w:val="en-CA"/>
                </w:rPr>
                <w:fldChar w:fldCharType="end"/>
              </w:r>
            </w:ins>
          </w:p>
        </w:tc>
        <w:tc>
          <w:tcPr>
            <w:tcW w:w="1348" w:type="pct"/>
            <w:noWrap/>
            <w:vAlign w:val="center"/>
          </w:tcPr>
          <w:p w14:paraId="478FE191" w14:textId="77777777" w:rsidR="00025743" w:rsidRPr="00025743" w:rsidRDefault="00025743" w:rsidP="00025743">
            <w:pPr>
              <w:rPr>
                <w:ins w:id="5693" w:author="Jens-Rainer Ohm" w:date="2022-07-13T10:13:00Z"/>
              </w:rPr>
            </w:pPr>
            <w:ins w:id="5694" w:author="Jens-Rainer Ohm" w:date="2022-07-13T10:13:00Z">
              <w:r w:rsidRPr="00025743">
                <w:t xml:space="preserve">EE1-1.3: On </w:t>
              </w:r>
              <w:proofErr w:type="spellStart"/>
              <w:r w:rsidRPr="00025743">
                <w:t>BaseQP</w:t>
              </w:r>
              <w:proofErr w:type="spellEnd"/>
              <w:r w:rsidRPr="00025743">
                <w:t xml:space="preserve"> adjustment in CNNLF</w:t>
              </w:r>
            </w:ins>
          </w:p>
        </w:tc>
        <w:tc>
          <w:tcPr>
            <w:tcW w:w="3173" w:type="pct"/>
            <w:noWrap/>
            <w:vAlign w:val="center"/>
          </w:tcPr>
          <w:p w14:paraId="75CD637F" w14:textId="77777777" w:rsidR="00025743" w:rsidRPr="00025743" w:rsidRDefault="00025743" w:rsidP="00025743">
            <w:pPr>
              <w:rPr>
                <w:ins w:id="5695" w:author="Jens-Rainer Ohm" w:date="2022-07-13T10:13:00Z"/>
              </w:rPr>
            </w:pPr>
            <w:ins w:id="5696" w:author="Jens-Rainer Ohm" w:date="2022-07-13T10:13:00Z">
              <w:r w:rsidRPr="00025743">
                <w:fldChar w:fldCharType="begin"/>
              </w:r>
              <w:r w:rsidRPr="00025743">
                <w:instrText xml:space="preserve"> HYPERLINK "mailto:xiezhihuang@oppo.com" </w:instrText>
              </w:r>
              <w:r w:rsidRPr="00025743">
                <w:fldChar w:fldCharType="separate"/>
              </w:r>
              <w:r w:rsidRPr="00025743">
                <w:rPr>
                  <w:rStyle w:val="Hyperlink"/>
                </w:rPr>
                <w:t xml:space="preserve">Z. </w:t>
              </w:r>
              <w:proofErr w:type="spellStart"/>
              <w:r w:rsidRPr="00025743">
                <w:rPr>
                  <w:rStyle w:val="Hyperlink"/>
                </w:rPr>
                <w:t>Xie</w:t>
              </w:r>
              <w:proofErr w:type="spellEnd"/>
              <w:r w:rsidRPr="00025743">
                <w:rPr>
                  <w:lang w:val="en-CA"/>
                </w:rPr>
                <w:fldChar w:fldCharType="end"/>
              </w:r>
              <w:r w:rsidRPr="00025743">
                <w:t xml:space="preserve">, </w:t>
              </w:r>
              <w:r w:rsidRPr="00025743">
                <w:fldChar w:fldCharType="begin"/>
              </w:r>
              <w:r w:rsidRPr="00025743">
                <w:instrText xml:space="preserve"> HYPERLINK "mailto:yue.yu@oppo.com" </w:instrText>
              </w:r>
              <w:r w:rsidRPr="00025743">
                <w:fldChar w:fldCharType="separate"/>
              </w:r>
              <w:r w:rsidRPr="00025743">
                <w:rPr>
                  <w:rStyle w:val="Hyperlink"/>
                </w:rPr>
                <w:t>Y. Yu</w:t>
              </w:r>
              <w:r w:rsidRPr="00025743">
                <w:rPr>
                  <w:lang w:val="en-CA"/>
                </w:rPr>
                <w:fldChar w:fldCharType="end"/>
              </w:r>
              <w:r w:rsidRPr="00025743">
                <w:t xml:space="preserve">, </w:t>
              </w:r>
              <w:r w:rsidRPr="00025743">
                <w:fldChar w:fldCharType="begin"/>
              </w:r>
              <w:r w:rsidRPr="00025743">
                <w:instrText xml:space="preserve"> HYPERLINK "mailto:v-yuhaoping@oppo.com" </w:instrText>
              </w:r>
              <w:r w:rsidRPr="00025743">
                <w:fldChar w:fldCharType="separate"/>
              </w:r>
              <w:r w:rsidRPr="00025743">
                <w:rPr>
                  <w:rStyle w:val="Hyperlink"/>
                </w:rPr>
                <w:t>H. Yu</w:t>
              </w:r>
              <w:r w:rsidRPr="00025743">
                <w:rPr>
                  <w:lang w:val="en-CA"/>
                </w:rPr>
                <w:fldChar w:fldCharType="end"/>
              </w:r>
              <w:r w:rsidRPr="00025743">
                <w:t xml:space="preserve">, </w:t>
              </w:r>
              <w:r w:rsidRPr="00025743">
                <w:fldChar w:fldCharType="begin"/>
              </w:r>
              <w:r w:rsidRPr="00025743">
                <w:instrText xml:space="preserve"> HYPERLINK "mailto:wangdong7@oppo.com" </w:instrText>
              </w:r>
              <w:r w:rsidRPr="00025743">
                <w:fldChar w:fldCharType="separate"/>
              </w:r>
              <w:r w:rsidRPr="00025743">
                <w:rPr>
                  <w:rStyle w:val="Hyperlink"/>
                </w:rPr>
                <w:t>D. Wang (</w:t>
              </w:r>
              <w:proofErr w:type="spellStart"/>
              <w:r w:rsidRPr="00025743">
                <w:rPr>
                  <w:rStyle w:val="Hyperlink"/>
                </w:rPr>
                <w:t>Oppo</w:t>
              </w:r>
              <w:proofErr w:type="spellEnd"/>
              <w:r w:rsidRPr="00025743">
                <w:rPr>
                  <w:rStyle w:val="Hyperlink"/>
                </w:rPr>
                <w:t>)</w:t>
              </w:r>
              <w:r w:rsidRPr="00025743">
                <w:rPr>
                  <w:lang w:val="en-CA"/>
                </w:rPr>
                <w:fldChar w:fldCharType="end"/>
              </w:r>
            </w:ins>
          </w:p>
        </w:tc>
      </w:tr>
      <w:tr w:rsidR="00025743" w:rsidRPr="00025743" w14:paraId="023BE396" w14:textId="77777777" w:rsidTr="002F0556">
        <w:trPr>
          <w:trHeight w:val="420"/>
          <w:ins w:id="5697" w:author="Jens-Rainer Ohm" w:date="2022-07-13T10:13:00Z"/>
        </w:trPr>
        <w:tc>
          <w:tcPr>
            <w:tcW w:w="5000" w:type="pct"/>
            <w:gridSpan w:val="3"/>
            <w:shd w:val="clear" w:color="auto" w:fill="D5DCE4" w:themeFill="text2" w:themeFillTint="33"/>
            <w:noWrap/>
            <w:vAlign w:val="center"/>
          </w:tcPr>
          <w:p w14:paraId="30B7476D" w14:textId="77777777" w:rsidR="00025743" w:rsidRPr="00025743" w:rsidRDefault="00025743" w:rsidP="00025743">
            <w:pPr>
              <w:rPr>
                <w:ins w:id="5698" w:author="Jens-Rainer Ohm" w:date="2022-07-13T10:13:00Z"/>
              </w:rPr>
            </w:pPr>
            <w:ins w:id="5699" w:author="Jens-Rainer Ohm" w:date="2022-07-13T10:13:00Z">
              <w:r w:rsidRPr="00025743">
                <w:rPr>
                  <w:b/>
                  <w:bCs/>
                </w:rPr>
                <w:t>EE Related</w:t>
              </w:r>
            </w:ins>
          </w:p>
        </w:tc>
      </w:tr>
      <w:tr w:rsidR="00025743" w:rsidRPr="00025743" w14:paraId="38E0B4E4" w14:textId="77777777" w:rsidTr="002F0556">
        <w:trPr>
          <w:trHeight w:val="420"/>
          <w:ins w:id="5700" w:author="Jens-Rainer Ohm" w:date="2022-07-13T10:13:00Z"/>
        </w:trPr>
        <w:tc>
          <w:tcPr>
            <w:tcW w:w="479" w:type="pct"/>
            <w:noWrap/>
            <w:vAlign w:val="center"/>
          </w:tcPr>
          <w:p w14:paraId="4E96B3CE" w14:textId="77777777" w:rsidR="00025743" w:rsidRPr="00025743" w:rsidRDefault="00025743" w:rsidP="00025743">
            <w:pPr>
              <w:rPr>
                <w:ins w:id="5701" w:author="Jens-Rainer Ohm" w:date="2022-07-13T10:13:00Z"/>
              </w:rPr>
            </w:pPr>
            <w:ins w:id="5702" w:author="Jens-Rainer Ohm" w:date="2022-07-13T10:13:00Z">
              <w:r w:rsidRPr="00025743">
                <w:fldChar w:fldCharType="begin"/>
              </w:r>
              <w:r w:rsidRPr="00025743">
                <w:instrText xml:space="preserve"> HYPERLINK "file:////Users/asegall/Downloads/current_document.php%3fid=11750" </w:instrText>
              </w:r>
              <w:r w:rsidRPr="00025743">
                <w:fldChar w:fldCharType="separate"/>
              </w:r>
              <w:r w:rsidRPr="00025743">
                <w:rPr>
                  <w:rStyle w:val="Hyperlink"/>
                </w:rPr>
                <w:t>JVET-AA0074</w:t>
              </w:r>
              <w:r w:rsidRPr="00025743">
                <w:rPr>
                  <w:lang w:val="en-CA"/>
                </w:rPr>
                <w:fldChar w:fldCharType="end"/>
              </w:r>
            </w:ins>
          </w:p>
        </w:tc>
        <w:tc>
          <w:tcPr>
            <w:tcW w:w="1348" w:type="pct"/>
            <w:noWrap/>
            <w:vAlign w:val="center"/>
          </w:tcPr>
          <w:p w14:paraId="067CB62A" w14:textId="77777777" w:rsidR="00025743" w:rsidRPr="00025743" w:rsidRDefault="00025743" w:rsidP="00025743">
            <w:pPr>
              <w:rPr>
                <w:ins w:id="5703" w:author="Jens-Rainer Ohm" w:date="2022-07-13T10:13:00Z"/>
              </w:rPr>
            </w:pPr>
            <w:ins w:id="5704" w:author="Jens-Rainer Ohm" w:date="2022-07-13T10:13:00Z">
              <w:r w:rsidRPr="00025743">
                <w:t>[EE1-related] Lighter WCDANN: CNN Based In-Loop Filters</w:t>
              </w:r>
            </w:ins>
          </w:p>
        </w:tc>
        <w:tc>
          <w:tcPr>
            <w:tcW w:w="3173" w:type="pct"/>
            <w:noWrap/>
            <w:vAlign w:val="center"/>
          </w:tcPr>
          <w:p w14:paraId="796528F2" w14:textId="77777777" w:rsidR="00025743" w:rsidRPr="00025743" w:rsidRDefault="00025743" w:rsidP="00025743">
            <w:pPr>
              <w:rPr>
                <w:ins w:id="5705" w:author="Jens-Rainer Ohm" w:date="2022-07-13T10:13:00Z"/>
              </w:rPr>
            </w:pPr>
            <w:ins w:id="5706" w:author="Jens-Rainer Ohm" w:date="2022-07-13T10:13:00Z">
              <w:r w:rsidRPr="00025743">
                <w:fldChar w:fldCharType="begin"/>
              </w:r>
              <w:r w:rsidRPr="00025743">
                <w:instrText xml:space="preserve"> HYPERLINK "mailto:13227706628@163.com" </w:instrText>
              </w:r>
              <w:r w:rsidRPr="00025743">
                <w:fldChar w:fldCharType="separate"/>
              </w:r>
              <w:r w:rsidRPr="00025743">
                <w:rPr>
                  <w:rStyle w:val="Hyperlink"/>
                </w:rPr>
                <w:t>H. Zhang</w:t>
              </w:r>
              <w:r w:rsidRPr="00025743">
                <w:rPr>
                  <w:lang w:val="en-CA"/>
                </w:rPr>
                <w:fldChar w:fldCharType="end"/>
              </w:r>
              <w:r w:rsidRPr="00025743">
                <w:t xml:space="preserve">, </w:t>
              </w:r>
              <w:r w:rsidRPr="00025743">
                <w:fldChar w:fldCharType="begin"/>
              </w:r>
              <w:r w:rsidRPr="00025743">
                <w:instrText xml:space="preserve"> HYPERLINK "mailto:zhengzk@xidian.edu.cn" </w:instrText>
              </w:r>
              <w:r w:rsidRPr="00025743">
                <w:fldChar w:fldCharType="separate"/>
              </w:r>
              <w:r w:rsidRPr="00025743">
                <w:rPr>
                  <w:rStyle w:val="Hyperlink"/>
                </w:rPr>
                <w:t>C. Jung (</w:t>
              </w:r>
              <w:proofErr w:type="spellStart"/>
              <w:r w:rsidRPr="00025743">
                <w:rPr>
                  <w:rStyle w:val="Hyperlink"/>
                </w:rPr>
                <w:t>Xidian</w:t>
              </w:r>
              <w:proofErr w:type="spellEnd"/>
              <w:r w:rsidRPr="00025743">
                <w:rPr>
                  <w:rStyle w:val="Hyperlink"/>
                </w:rPr>
                <w:t xml:space="preserve"> Univ.)</w:t>
              </w:r>
              <w:r w:rsidRPr="00025743">
                <w:rPr>
                  <w:lang w:val="en-CA"/>
                </w:rPr>
                <w:fldChar w:fldCharType="end"/>
              </w:r>
              <w:r w:rsidRPr="00025743">
                <w:t xml:space="preserve">, </w:t>
              </w:r>
              <w:r w:rsidRPr="00025743">
                <w:fldChar w:fldCharType="begin"/>
              </w:r>
              <w:r w:rsidRPr="00025743">
                <w:instrText xml:space="preserve"> HYPERLINK "mailto:zoudan@oppo.com" </w:instrText>
              </w:r>
              <w:r w:rsidRPr="00025743">
                <w:fldChar w:fldCharType="separate"/>
              </w:r>
              <w:r w:rsidRPr="00025743">
                <w:rPr>
                  <w:rStyle w:val="Hyperlink"/>
                </w:rPr>
                <w:t>D. Zou</w:t>
              </w:r>
              <w:r w:rsidRPr="00025743">
                <w:rPr>
                  <w:lang w:val="en-CA"/>
                </w:rPr>
                <w:fldChar w:fldCharType="end"/>
              </w:r>
              <w:r w:rsidRPr="00025743">
                <w:t xml:space="preserve">, </w:t>
              </w:r>
              <w:r w:rsidRPr="00025743">
                <w:fldChar w:fldCharType="begin"/>
              </w:r>
              <w:r w:rsidRPr="00025743">
                <w:instrText xml:space="preserve"> HYPERLINK "mailto:myron.li@oppo.com" </w:instrText>
              </w:r>
              <w:r w:rsidRPr="00025743">
                <w:fldChar w:fldCharType="separate"/>
              </w:r>
              <w:r w:rsidRPr="00025743">
                <w:rPr>
                  <w:rStyle w:val="Hyperlink"/>
                </w:rPr>
                <w:t>M. Li (</w:t>
              </w:r>
              <w:proofErr w:type="spellStart"/>
              <w:r w:rsidRPr="00025743">
                <w:rPr>
                  <w:rStyle w:val="Hyperlink"/>
                </w:rPr>
                <w:t>Oppo</w:t>
              </w:r>
              <w:proofErr w:type="spellEnd"/>
              <w:r w:rsidRPr="00025743">
                <w:rPr>
                  <w:rStyle w:val="Hyperlink"/>
                </w:rPr>
                <w:t>)</w:t>
              </w:r>
              <w:r w:rsidRPr="00025743">
                <w:rPr>
                  <w:lang w:val="en-CA"/>
                </w:rPr>
                <w:fldChar w:fldCharType="end"/>
              </w:r>
            </w:ins>
          </w:p>
        </w:tc>
      </w:tr>
      <w:tr w:rsidR="00025743" w:rsidRPr="00025743" w14:paraId="61428901" w14:textId="77777777" w:rsidTr="002F0556">
        <w:trPr>
          <w:trHeight w:val="420"/>
          <w:ins w:id="5707" w:author="Jens-Rainer Ohm" w:date="2022-07-13T10:13:00Z"/>
        </w:trPr>
        <w:tc>
          <w:tcPr>
            <w:tcW w:w="479" w:type="pct"/>
            <w:noWrap/>
            <w:vAlign w:val="center"/>
          </w:tcPr>
          <w:p w14:paraId="1F8854BD" w14:textId="77777777" w:rsidR="00025743" w:rsidRPr="00025743" w:rsidRDefault="00025743" w:rsidP="00025743">
            <w:pPr>
              <w:rPr>
                <w:ins w:id="5708" w:author="Jens-Rainer Ohm" w:date="2022-07-13T10:13:00Z"/>
              </w:rPr>
            </w:pPr>
            <w:ins w:id="5709" w:author="Jens-Rainer Ohm" w:date="2022-07-13T10:13:00Z">
              <w:r w:rsidRPr="00025743">
                <w:fldChar w:fldCharType="begin"/>
              </w:r>
              <w:r w:rsidRPr="00025743">
                <w:instrText xml:space="preserve"> HYPERLINK "file:////Users/asegall/Downloads/current_document.php%3fid=11765" </w:instrText>
              </w:r>
              <w:r w:rsidRPr="00025743">
                <w:fldChar w:fldCharType="separate"/>
              </w:r>
              <w:r w:rsidRPr="00025743">
                <w:rPr>
                  <w:rStyle w:val="Hyperlink"/>
                </w:rPr>
                <w:t>JVET-AA0089</w:t>
              </w:r>
              <w:r w:rsidRPr="00025743">
                <w:rPr>
                  <w:lang w:val="en-CA"/>
                </w:rPr>
                <w:fldChar w:fldCharType="end"/>
              </w:r>
            </w:ins>
          </w:p>
        </w:tc>
        <w:tc>
          <w:tcPr>
            <w:tcW w:w="1348" w:type="pct"/>
            <w:noWrap/>
            <w:vAlign w:val="center"/>
          </w:tcPr>
          <w:p w14:paraId="4C279C31" w14:textId="77777777" w:rsidR="00025743" w:rsidRPr="00025743" w:rsidRDefault="00025743" w:rsidP="00025743">
            <w:pPr>
              <w:rPr>
                <w:ins w:id="5710" w:author="Jens-Rainer Ohm" w:date="2022-07-13T10:13:00Z"/>
              </w:rPr>
            </w:pPr>
            <w:ins w:id="5711" w:author="Jens-Rainer Ohm" w:date="2022-07-13T10:13:00Z">
              <w:r w:rsidRPr="00025743">
                <w:t>EE1-related: More refinements on EE1-1.4 and EE1-1.5</w:t>
              </w:r>
            </w:ins>
          </w:p>
        </w:tc>
        <w:tc>
          <w:tcPr>
            <w:tcW w:w="3173" w:type="pct"/>
            <w:noWrap/>
            <w:vAlign w:val="center"/>
          </w:tcPr>
          <w:p w14:paraId="269FF339" w14:textId="77777777" w:rsidR="00025743" w:rsidRPr="00025743" w:rsidRDefault="00025743" w:rsidP="00025743">
            <w:pPr>
              <w:rPr>
                <w:ins w:id="5712" w:author="Jens-Rainer Ohm" w:date="2022-07-13T10:13:00Z"/>
              </w:rPr>
            </w:pPr>
            <w:ins w:id="5713" w:author="Jens-Rainer Ohm" w:date="2022-07-13T10:13:00Z">
              <w:r w:rsidRPr="00025743">
                <w:fldChar w:fldCharType="begin"/>
              </w:r>
              <w:r w:rsidRPr="00025743">
                <w:instrText xml:space="preserve"> HYPERLINK "mailto:liqiangwang@tencent.com" </w:instrText>
              </w:r>
              <w:r w:rsidRPr="00025743">
                <w:fldChar w:fldCharType="separate"/>
              </w:r>
              <w:r w:rsidRPr="00025743">
                <w:rPr>
                  <w:rStyle w:val="Hyperlink"/>
                </w:rPr>
                <w:t>L. Wang</w:t>
              </w:r>
              <w:r w:rsidRPr="00025743">
                <w:rPr>
                  <w:lang w:val="en-CA"/>
                </w:rPr>
                <w:fldChar w:fldCharType="end"/>
              </w:r>
              <w:r w:rsidRPr="00025743">
                <w:t xml:space="preserve">, </w:t>
              </w:r>
              <w:r w:rsidRPr="00025743">
                <w:fldChar w:fldCharType="begin"/>
              </w:r>
              <w:r w:rsidRPr="00025743">
                <w:instrText xml:space="preserve"> HYPERLINK "mailto:barneylin@tencent.com" </w:instrText>
              </w:r>
              <w:r w:rsidRPr="00025743">
                <w:fldChar w:fldCharType="separate"/>
              </w:r>
              <w:r w:rsidRPr="00025743">
                <w:rPr>
                  <w:rStyle w:val="Hyperlink"/>
                </w:rPr>
                <w:t>S. Lin</w:t>
              </w:r>
              <w:r w:rsidRPr="00025743">
                <w:rPr>
                  <w:lang w:val="en-CA"/>
                </w:rPr>
                <w:fldChar w:fldCharType="end"/>
              </w:r>
              <w:r w:rsidRPr="00025743">
                <w:t xml:space="preserve">, </w:t>
              </w:r>
              <w:r w:rsidRPr="00025743">
                <w:fldChar w:fldCharType="begin"/>
              </w:r>
              <w:r w:rsidRPr="00025743">
                <w:instrText xml:space="preserve"> HYPERLINK "mailto:xiaozhongxu@tencent.com" </w:instrText>
              </w:r>
              <w:r w:rsidRPr="00025743">
                <w:fldChar w:fldCharType="separate"/>
              </w:r>
              <w:r w:rsidRPr="00025743">
                <w:rPr>
                  <w:rStyle w:val="Hyperlink"/>
                </w:rPr>
                <w:t>X. Xu</w:t>
              </w:r>
              <w:r w:rsidRPr="00025743">
                <w:rPr>
                  <w:lang w:val="en-CA"/>
                </w:rPr>
                <w:fldChar w:fldCharType="end"/>
              </w:r>
              <w:r w:rsidRPr="00025743">
                <w:t xml:space="preserve">, </w:t>
              </w:r>
              <w:r w:rsidRPr="00025743">
                <w:fldChar w:fldCharType="begin"/>
              </w:r>
              <w:r w:rsidRPr="00025743">
                <w:instrText xml:space="preserve"> HYPERLINK "mailto:shanl@tencent.com" </w:instrText>
              </w:r>
              <w:r w:rsidRPr="00025743">
                <w:fldChar w:fldCharType="separate"/>
              </w:r>
              <w:r w:rsidRPr="00025743">
                <w:rPr>
                  <w:rStyle w:val="Hyperlink"/>
                </w:rPr>
                <w:t>S. Liu (Tencent)</w:t>
              </w:r>
              <w:r w:rsidRPr="00025743">
                <w:rPr>
                  <w:lang w:val="en-CA"/>
                </w:rPr>
                <w:fldChar w:fldCharType="end"/>
              </w:r>
              <w:r w:rsidRPr="00025743">
                <w:t xml:space="preserve">, </w:t>
              </w:r>
              <w:r w:rsidRPr="00025743">
                <w:fldChar w:fldCharType="begin"/>
              </w:r>
              <w:r w:rsidRPr="00025743">
                <w:instrText xml:space="preserve"> HYPERLINK "mailto:xiezhihuang@oppo.com" </w:instrText>
              </w:r>
              <w:r w:rsidRPr="00025743">
                <w:fldChar w:fldCharType="separate"/>
              </w:r>
              <w:r w:rsidRPr="00025743">
                <w:rPr>
                  <w:rStyle w:val="Hyperlink"/>
                </w:rPr>
                <w:t xml:space="preserve">Z. </w:t>
              </w:r>
              <w:proofErr w:type="spellStart"/>
              <w:r w:rsidRPr="00025743">
                <w:rPr>
                  <w:rStyle w:val="Hyperlink"/>
                </w:rPr>
                <w:t>Xie</w:t>
              </w:r>
              <w:proofErr w:type="spellEnd"/>
              <w:r w:rsidRPr="00025743">
                <w:rPr>
                  <w:lang w:val="en-CA"/>
                </w:rPr>
                <w:fldChar w:fldCharType="end"/>
              </w:r>
              <w:r w:rsidRPr="00025743">
                <w:t xml:space="preserve">, </w:t>
              </w:r>
              <w:r w:rsidRPr="00025743">
                <w:fldChar w:fldCharType="begin"/>
              </w:r>
              <w:r w:rsidRPr="00025743">
                <w:instrText xml:space="preserve"> HYPERLINK "mailto:yue.yu@oppo.com" </w:instrText>
              </w:r>
              <w:r w:rsidRPr="00025743">
                <w:fldChar w:fldCharType="separate"/>
              </w:r>
              <w:r w:rsidRPr="00025743">
                <w:rPr>
                  <w:rStyle w:val="Hyperlink"/>
                </w:rPr>
                <w:t>Y. Yu</w:t>
              </w:r>
              <w:r w:rsidRPr="00025743">
                <w:rPr>
                  <w:lang w:val="en-CA"/>
                </w:rPr>
                <w:fldChar w:fldCharType="end"/>
              </w:r>
              <w:r w:rsidRPr="00025743">
                <w:t xml:space="preserve">, </w:t>
              </w:r>
              <w:r w:rsidRPr="00025743">
                <w:fldChar w:fldCharType="begin"/>
              </w:r>
              <w:r w:rsidRPr="00025743">
                <w:instrText xml:space="preserve"> HYPERLINK "mailto:v-yuhaoping@oppo.com" </w:instrText>
              </w:r>
              <w:r w:rsidRPr="00025743">
                <w:fldChar w:fldCharType="separate"/>
              </w:r>
              <w:r w:rsidRPr="00025743">
                <w:rPr>
                  <w:rStyle w:val="Hyperlink"/>
                </w:rPr>
                <w:t>H. Yu</w:t>
              </w:r>
              <w:r w:rsidRPr="00025743">
                <w:rPr>
                  <w:lang w:val="en-CA"/>
                </w:rPr>
                <w:fldChar w:fldCharType="end"/>
              </w:r>
              <w:r w:rsidRPr="00025743">
                <w:t xml:space="preserve">, </w:t>
              </w:r>
              <w:r w:rsidRPr="00025743">
                <w:fldChar w:fldCharType="begin"/>
              </w:r>
              <w:r w:rsidRPr="00025743">
                <w:instrText xml:space="preserve"> HYPERLINK "mailto:wangdong7@oppo.com" </w:instrText>
              </w:r>
              <w:r w:rsidRPr="00025743">
                <w:fldChar w:fldCharType="separate"/>
              </w:r>
              <w:r w:rsidRPr="00025743">
                <w:rPr>
                  <w:rStyle w:val="Hyperlink"/>
                </w:rPr>
                <w:t>D. Wang (</w:t>
              </w:r>
              <w:proofErr w:type="spellStart"/>
              <w:r w:rsidRPr="00025743">
                <w:rPr>
                  <w:rStyle w:val="Hyperlink"/>
                </w:rPr>
                <w:t>Oppo</w:t>
              </w:r>
              <w:proofErr w:type="spellEnd"/>
              <w:r w:rsidRPr="00025743">
                <w:rPr>
                  <w:rStyle w:val="Hyperlink"/>
                </w:rPr>
                <w:t>)</w:t>
              </w:r>
              <w:r w:rsidRPr="00025743">
                <w:rPr>
                  <w:lang w:val="en-CA"/>
                </w:rPr>
                <w:fldChar w:fldCharType="end"/>
              </w:r>
            </w:ins>
          </w:p>
        </w:tc>
      </w:tr>
      <w:tr w:rsidR="00025743" w:rsidRPr="00025743" w14:paraId="42A3DAE3" w14:textId="77777777" w:rsidTr="002F0556">
        <w:trPr>
          <w:trHeight w:val="420"/>
          <w:ins w:id="5714" w:author="Jens-Rainer Ohm" w:date="2022-07-13T10:13:00Z"/>
        </w:trPr>
        <w:tc>
          <w:tcPr>
            <w:tcW w:w="479" w:type="pct"/>
            <w:noWrap/>
            <w:vAlign w:val="center"/>
          </w:tcPr>
          <w:p w14:paraId="508EC726" w14:textId="77777777" w:rsidR="00025743" w:rsidRPr="00025743" w:rsidRDefault="00025743" w:rsidP="00025743">
            <w:pPr>
              <w:rPr>
                <w:ins w:id="5715" w:author="Jens-Rainer Ohm" w:date="2022-07-13T10:13:00Z"/>
              </w:rPr>
            </w:pPr>
            <w:ins w:id="5716" w:author="Jens-Rainer Ohm" w:date="2022-07-13T10:13:00Z">
              <w:r w:rsidRPr="00025743">
                <w:fldChar w:fldCharType="begin"/>
              </w:r>
              <w:r w:rsidRPr="00025743">
                <w:instrText xml:space="preserve"> HYPERLINK "file:////Users/asegall/Downloads/current_document.php%3fid=11766" </w:instrText>
              </w:r>
              <w:r w:rsidRPr="00025743">
                <w:fldChar w:fldCharType="separate"/>
              </w:r>
              <w:r w:rsidRPr="00025743">
                <w:rPr>
                  <w:rStyle w:val="Hyperlink"/>
                </w:rPr>
                <w:t>JVET-AA0090</w:t>
              </w:r>
              <w:r w:rsidRPr="00025743">
                <w:rPr>
                  <w:lang w:val="en-CA"/>
                </w:rPr>
                <w:fldChar w:fldCharType="end"/>
              </w:r>
            </w:ins>
          </w:p>
        </w:tc>
        <w:tc>
          <w:tcPr>
            <w:tcW w:w="1348" w:type="pct"/>
            <w:noWrap/>
            <w:vAlign w:val="center"/>
          </w:tcPr>
          <w:p w14:paraId="107AEA34" w14:textId="77777777" w:rsidR="00025743" w:rsidRPr="00025743" w:rsidRDefault="00025743" w:rsidP="00025743">
            <w:pPr>
              <w:rPr>
                <w:ins w:id="5717" w:author="Jens-Rainer Ohm" w:date="2022-07-13T10:13:00Z"/>
              </w:rPr>
            </w:pPr>
            <w:ins w:id="5718" w:author="Jens-Rainer Ohm" w:date="2022-07-13T10:13:00Z">
              <w:r w:rsidRPr="00025743">
                <w:t xml:space="preserve">EE1-related: One </w:t>
              </w:r>
              <w:proofErr w:type="spellStart"/>
              <w:r w:rsidRPr="00025743">
                <w:t>luma</w:t>
              </w:r>
              <w:proofErr w:type="spellEnd"/>
              <w:r w:rsidRPr="00025743">
                <w:t xml:space="preserve"> model with IPB and </w:t>
              </w:r>
              <w:r w:rsidRPr="00025743">
                <w:lastRenderedPageBreak/>
                <w:t xml:space="preserve">skip for filtering intra and inter </w:t>
              </w:r>
              <w:proofErr w:type="spellStart"/>
              <w:r w:rsidRPr="00025743">
                <w:t>luma</w:t>
              </w:r>
              <w:proofErr w:type="spellEnd"/>
              <w:r w:rsidRPr="00025743">
                <w:t xml:space="preserve"> slices</w:t>
              </w:r>
            </w:ins>
          </w:p>
        </w:tc>
        <w:tc>
          <w:tcPr>
            <w:tcW w:w="3173" w:type="pct"/>
            <w:noWrap/>
            <w:vAlign w:val="center"/>
          </w:tcPr>
          <w:p w14:paraId="567787DC" w14:textId="77777777" w:rsidR="00025743" w:rsidRPr="00025743" w:rsidRDefault="00025743" w:rsidP="00025743">
            <w:pPr>
              <w:rPr>
                <w:ins w:id="5719" w:author="Jens-Rainer Ohm" w:date="2022-07-13T10:13:00Z"/>
              </w:rPr>
            </w:pPr>
            <w:ins w:id="5720" w:author="Jens-Rainer Ohm" w:date="2022-07-13T10:13:00Z">
              <w:r w:rsidRPr="00025743">
                <w:lastRenderedPageBreak/>
                <w:fldChar w:fldCharType="begin"/>
              </w:r>
              <w:r w:rsidRPr="00025743">
                <w:instrText xml:space="preserve"> HYPERLINK "mailto:du.liu@ericsson.com" </w:instrText>
              </w:r>
              <w:r w:rsidRPr="00025743">
                <w:fldChar w:fldCharType="separate"/>
              </w:r>
              <w:r w:rsidRPr="00025743">
                <w:rPr>
                  <w:rStyle w:val="Hyperlink"/>
                </w:rPr>
                <w:t>D. Liu</w:t>
              </w:r>
              <w:r w:rsidRPr="00025743">
                <w:rPr>
                  <w:lang w:val="en-CA"/>
                </w:rPr>
                <w:fldChar w:fldCharType="end"/>
              </w:r>
              <w:r w:rsidRPr="00025743">
                <w:t xml:space="preserve">, </w:t>
              </w:r>
              <w:r w:rsidRPr="00025743">
                <w:fldChar w:fldCharType="begin"/>
              </w:r>
              <w:r w:rsidRPr="00025743">
                <w:instrText xml:space="preserve"> HYPERLINK "mailto:jacob.strom@ericsson.com" </w:instrText>
              </w:r>
              <w:r w:rsidRPr="00025743">
                <w:fldChar w:fldCharType="separate"/>
              </w:r>
              <w:r w:rsidRPr="00025743">
                <w:rPr>
                  <w:rStyle w:val="Hyperlink"/>
                </w:rPr>
                <w:t>J. Ström</w:t>
              </w:r>
              <w:r w:rsidRPr="00025743">
                <w:rPr>
                  <w:lang w:val="en-CA"/>
                </w:rPr>
                <w:fldChar w:fldCharType="end"/>
              </w:r>
              <w:r w:rsidRPr="00025743">
                <w:t xml:space="preserve">, </w:t>
              </w:r>
              <w:r w:rsidRPr="00025743">
                <w:fldChar w:fldCharType="begin"/>
              </w:r>
              <w:r w:rsidRPr="00025743">
                <w:instrText xml:space="preserve"> HYPERLINK "mailto:mitra.damghanian@ericsson.com" </w:instrText>
              </w:r>
              <w:r w:rsidRPr="00025743">
                <w:fldChar w:fldCharType="separate"/>
              </w:r>
              <w:r w:rsidRPr="00025743">
                <w:rPr>
                  <w:rStyle w:val="Hyperlink"/>
                </w:rPr>
                <w:t xml:space="preserve">M. </w:t>
              </w:r>
              <w:proofErr w:type="spellStart"/>
              <w:r w:rsidRPr="00025743">
                <w:rPr>
                  <w:rStyle w:val="Hyperlink"/>
                </w:rPr>
                <w:t>Damghanian</w:t>
              </w:r>
              <w:proofErr w:type="spellEnd"/>
              <w:r w:rsidRPr="00025743">
                <w:rPr>
                  <w:lang w:val="en-CA"/>
                </w:rPr>
                <w:fldChar w:fldCharType="end"/>
              </w:r>
              <w:r w:rsidRPr="00025743">
                <w:t xml:space="preserve">, </w:t>
              </w:r>
              <w:r w:rsidRPr="00025743">
                <w:fldChar w:fldCharType="begin"/>
              </w:r>
              <w:r w:rsidRPr="00025743">
                <w:instrText xml:space="preserve"> HYPERLINK "mailto:per.wennersten@ericsson.com" </w:instrText>
              </w:r>
              <w:r w:rsidRPr="00025743">
                <w:fldChar w:fldCharType="separate"/>
              </w:r>
              <w:r w:rsidRPr="00025743">
                <w:rPr>
                  <w:rStyle w:val="Hyperlink"/>
                </w:rPr>
                <w:t xml:space="preserve">P. </w:t>
              </w:r>
              <w:proofErr w:type="spellStart"/>
              <w:r w:rsidRPr="00025743">
                <w:rPr>
                  <w:rStyle w:val="Hyperlink"/>
                </w:rPr>
                <w:t>Wennersten</w:t>
              </w:r>
              <w:proofErr w:type="spellEnd"/>
              <w:r w:rsidRPr="00025743">
                <w:rPr>
                  <w:lang w:val="en-CA"/>
                </w:rPr>
                <w:fldChar w:fldCharType="end"/>
              </w:r>
              <w:r w:rsidRPr="00025743">
                <w:t xml:space="preserve">, </w:t>
              </w:r>
              <w:r w:rsidRPr="00025743">
                <w:fldChar w:fldCharType="begin"/>
              </w:r>
              <w:r w:rsidRPr="00025743">
                <w:instrText xml:space="preserve"> HYPERLINK "mailto:yun.y.li@ericsson.com" </w:instrText>
              </w:r>
              <w:r w:rsidRPr="00025743">
                <w:fldChar w:fldCharType="separate"/>
              </w:r>
              <w:r w:rsidRPr="00025743">
                <w:rPr>
                  <w:rStyle w:val="Hyperlink"/>
                </w:rPr>
                <w:t>Y. Li (Ericsson)</w:t>
              </w:r>
              <w:r w:rsidRPr="00025743">
                <w:rPr>
                  <w:lang w:val="en-CA"/>
                </w:rPr>
                <w:fldChar w:fldCharType="end"/>
              </w:r>
            </w:ins>
          </w:p>
        </w:tc>
      </w:tr>
      <w:tr w:rsidR="00025743" w:rsidRPr="00025743" w14:paraId="1218F6AD" w14:textId="77777777" w:rsidTr="002F0556">
        <w:trPr>
          <w:trHeight w:val="420"/>
          <w:ins w:id="5721" w:author="Jens-Rainer Ohm" w:date="2022-07-13T10:13:00Z"/>
        </w:trPr>
        <w:tc>
          <w:tcPr>
            <w:tcW w:w="479" w:type="pct"/>
            <w:noWrap/>
            <w:vAlign w:val="center"/>
          </w:tcPr>
          <w:p w14:paraId="231119BF" w14:textId="77777777" w:rsidR="00025743" w:rsidRPr="00025743" w:rsidRDefault="00025743" w:rsidP="00025743">
            <w:pPr>
              <w:rPr>
                <w:ins w:id="5722" w:author="Jens-Rainer Ohm" w:date="2022-07-13T10:13:00Z"/>
              </w:rPr>
            </w:pPr>
            <w:ins w:id="5723" w:author="Jens-Rainer Ohm" w:date="2022-07-13T10:13:00Z">
              <w:r w:rsidRPr="00025743">
                <w:fldChar w:fldCharType="begin"/>
              </w:r>
              <w:r w:rsidRPr="00025743">
                <w:instrText xml:space="preserve"> HYPERLINK "file:////Users/asegall/Downloads/current_document.php%3fid=11770" </w:instrText>
              </w:r>
              <w:r w:rsidRPr="00025743">
                <w:fldChar w:fldCharType="separate"/>
              </w:r>
              <w:r w:rsidRPr="00025743">
                <w:rPr>
                  <w:rStyle w:val="Hyperlink"/>
                </w:rPr>
                <w:t>JVET-AA0094</w:t>
              </w:r>
              <w:r w:rsidRPr="00025743">
                <w:rPr>
                  <w:lang w:val="en-CA"/>
                </w:rPr>
                <w:fldChar w:fldCharType="end"/>
              </w:r>
            </w:ins>
          </w:p>
        </w:tc>
        <w:tc>
          <w:tcPr>
            <w:tcW w:w="1348" w:type="pct"/>
            <w:noWrap/>
            <w:vAlign w:val="center"/>
          </w:tcPr>
          <w:p w14:paraId="621581B6" w14:textId="77777777" w:rsidR="00025743" w:rsidRPr="00025743" w:rsidRDefault="00025743" w:rsidP="00025743">
            <w:pPr>
              <w:rPr>
                <w:ins w:id="5724" w:author="Jens-Rainer Ohm" w:date="2022-07-13T10:13:00Z"/>
              </w:rPr>
            </w:pPr>
            <w:ins w:id="5725" w:author="Jens-Rainer Ohm" w:date="2022-07-13T10:13:00Z">
              <w:r w:rsidRPr="00025743">
                <w:t>EE1-related: Deep In-Loop Filter in EE1-1.6 with Adaptive Input Samples</w:t>
              </w:r>
            </w:ins>
          </w:p>
        </w:tc>
        <w:tc>
          <w:tcPr>
            <w:tcW w:w="3173" w:type="pct"/>
            <w:noWrap/>
            <w:vAlign w:val="center"/>
          </w:tcPr>
          <w:p w14:paraId="6E1E0E56" w14:textId="77777777" w:rsidR="00025743" w:rsidRPr="00025743" w:rsidRDefault="00025743" w:rsidP="00025743">
            <w:pPr>
              <w:rPr>
                <w:ins w:id="5726" w:author="Jens-Rainer Ohm" w:date="2022-07-13T10:13:00Z"/>
                <w:lang w:val="fr-FR"/>
              </w:rPr>
            </w:pPr>
            <w:ins w:id="5727" w:author="Jens-Rainer Ohm" w:date="2022-07-13T10:13:00Z">
              <w:r w:rsidRPr="00025743">
                <w:fldChar w:fldCharType="begin"/>
              </w:r>
              <w:r w:rsidRPr="00025743">
                <w:instrText xml:space="preserve"> HYPERLINK "mailto:chuan.zhou@vivo.com" </w:instrText>
              </w:r>
              <w:r w:rsidRPr="00025743">
                <w:fldChar w:fldCharType="separate"/>
              </w:r>
              <w:r w:rsidRPr="00025743">
                <w:rPr>
                  <w:rStyle w:val="Hyperlink"/>
                </w:rPr>
                <w:t>C. Zhou</w:t>
              </w:r>
              <w:r w:rsidRPr="00025743">
                <w:rPr>
                  <w:lang w:val="en-CA"/>
                </w:rPr>
                <w:fldChar w:fldCharType="end"/>
              </w:r>
              <w:r w:rsidRPr="00025743">
                <w:t xml:space="preserve">, </w:t>
              </w:r>
              <w:r w:rsidRPr="00025743">
                <w:fldChar w:fldCharType="begin"/>
              </w:r>
              <w:r w:rsidRPr="00025743">
                <w:instrText xml:space="preserve"> HYPERLINK "mailto:zhuoyi.lv@vivo.com" </w:instrText>
              </w:r>
              <w:r w:rsidRPr="00025743">
                <w:fldChar w:fldCharType="separate"/>
              </w:r>
              <w:r w:rsidRPr="00025743">
                <w:rPr>
                  <w:rStyle w:val="Hyperlink"/>
                </w:rPr>
                <w:t xml:space="preserve">Z. </w:t>
              </w:r>
              <w:proofErr w:type="spellStart"/>
              <w:r w:rsidRPr="00025743">
                <w:rPr>
                  <w:rStyle w:val="Hyperlink"/>
                </w:rPr>
                <w:t>Lv</w:t>
              </w:r>
              <w:proofErr w:type="spellEnd"/>
              <w:r w:rsidRPr="00025743">
                <w:rPr>
                  <w:lang w:val="en-CA"/>
                </w:rPr>
                <w:fldChar w:fldCharType="end"/>
              </w:r>
              <w:r w:rsidRPr="00025743">
                <w:t xml:space="preserve">, </w:t>
              </w:r>
              <w:r w:rsidRPr="00025743">
                <w:fldChar w:fldCharType="begin"/>
              </w:r>
              <w:r w:rsidRPr="00025743">
                <w:instrText xml:space="preserve"> HYPERLINK "mailto:jirong.zhang@vivo.com" </w:instrText>
              </w:r>
              <w:r w:rsidRPr="00025743">
                <w:fldChar w:fldCharType="separate"/>
              </w:r>
              <w:r w:rsidRPr="00025743">
                <w:rPr>
                  <w:rStyle w:val="Hyperlink"/>
                </w:rPr>
                <w:t>J. Zhang (vivo)</w:t>
              </w:r>
              <w:r w:rsidRPr="00025743">
                <w:rPr>
                  <w:lang w:val="en-CA"/>
                </w:rPr>
                <w:fldChar w:fldCharType="end"/>
              </w:r>
              <w:r w:rsidRPr="00025743">
                <w:t>, W. Chen, J. Guo, B. Ai (BJTU)</w:t>
              </w:r>
            </w:ins>
          </w:p>
        </w:tc>
      </w:tr>
      <w:tr w:rsidR="00025743" w:rsidRPr="00025743" w14:paraId="1BAE5286" w14:textId="77777777" w:rsidTr="002F0556">
        <w:trPr>
          <w:trHeight w:val="420"/>
          <w:ins w:id="5728" w:author="Jens-Rainer Ohm" w:date="2022-07-13T10:13:00Z"/>
        </w:trPr>
        <w:tc>
          <w:tcPr>
            <w:tcW w:w="479" w:type="pct"/>
            <w:noWrap/>
            <w:vAlign w:val="center"/>
          </w:tcPr>
          <w:p w14:paraId="62BC0105" w14:textId="77777777" w:rsidR="00025743" w:rsidRPr="00025743" w:rsidRDefault="00025743" w:rsidP="00025743">
            <w:pPr>
              <w:rPr>
                <w:ins w:id="5729" w:author="Jens-Rainer Ohm" w:date="2022-07-13T10:13:00Z"/>
              </w:rPr>
            </w:pPr>
            <w:ins w:id="5730" w:author="Jens-Rainer Ohm" w:date="2022-07-13T10:13:00Z">
              <w:r w:rsidRPr="00025743">
                <w:fldChar w:fldCharType="begin"/>
              </w:r>
              <w:r w:rsidRPr="00025743">
                <w:instrText xml:space="preserve"> HYPERLINK "file:////Users/asegall/Downloads/current_document.php%3fid=11788" </w:instrText>
              </w:r>
              <w:r w:rsidRPr="00025743">
                <w:fldChar w:fldCharType="separate"/>
              </w:r>
              <w:r w:rsidRPr="00025743">
                <w:rPr>
                  <w:rStyle w:val="Hyperlink"/>
                </w:rPr>
                <w:t>JVET-AA0112</w:t>
              </w:r>
              <w:r w:rsidRPr="00025743">
                <w:rPr>
                  <w:lang w:val="en-CA"/>
                </w:rPr>
                <w:fldChar w:fldCharType="end"/>
              </w:r>
            </w:ins>
          </w:p>
        </w:tc>
        <w:tc>
          <w:tcPr>
            <w:tcW w:w="1348" w:type="pct"/>
            <w:noWrap/>
            <w:vAlign w:val="center"/>
          </w:tcPr>
          <w:p w14:paraId="6180032B" w14:textId="77777777" w:rsidR="00025743" w:rsidRPr="00025743" w:rsidRDefault="00025743" w:rsidP="00025743">
            <w:pPr>
              <w:rPr>
                <w:ins w:id="5731" w:author="Jens-Rainer Ohm" w:date="2022-07-13T10:13:00Z"/>
              </w:rPr>
            </w:pPr>
            <w:ins w:id="5732" w:author="Jens-Rainer Ohm" w:date="2022-07-13T10:13:00Z">
              <w:r w:rsidRPr="00025743">
                <w:t xml:space="preserve">EE1-1.6-related: Deep In-Loop Filter with Additional Input Information </w:t>
              </w:r>
            </w:ins>
          </w:p>
        </w:tc>
        <w:tc>
          <w:tcPr>
            <w:tcW w:w="3173" w:type="pct"/>
            <w:noWrap/>
            <w:vAlign w:val="center"/>
          </w:tcPr>
          <w:p w14:paraId="0706671C" w14:textId="77777777" w:rsidR="00025743" w:rsidRPr="00025743" w:rsidRDefault="00025743" w:rsidP="00025743">
            <w:pPr>
              <w:rPr>
                <w:ins w:id="5733" w:author="Jens-Rainer Ohm" w:date="2022-07-13T10:13:00Z"/>
              </w:rPr>
            </w:pPr>
            <w:ins w:id="5734" w:author="Jens-Rainer Ohm" w:date="2022-07-13T10:13:00Z">
              <w:r w:rsidRPr="00025743">
                <w:fldChar w:fldCharType="begin"/>
              </w:r>
              <w:r w:rsidRPr="00025743">
                <w:instrText xml:space="preserve"> HYPERLINK "mailto:yue.li@bytedance.com" </w:instrText>
              </w:r>
              <w:r w:rsidRPr="00025743">
                <w:fldChar w:fldCharType="separate"/>
              </w:r>
              <w:r w:rsidRPr="00025743">
                <w:rPr>
                  <w:rStyle w:val="Hyperlink"/>
                </w:rPr>
                <w:t>Y. Li</w:t>
              </w:r>
              <w:r w:rsidRPr="00025743">
                <w:rPr>
                  <w:lang w:val="en-CA"/>
                </w:rPr>
                <w:fldChar w:fldCharType="end"/>
              </w:r>
              <w:r w:rsidRPr="00025743">
                <w:t xml:space="preserve">, </w:t>
              </w:r>
              <w:r w:rsidRPr="00025743">
                <w:fldChar w:fldCharType="begin"/>
              </w:r>
              <w:r w:rsidRPr="00025743">
                <w:instrText xml:space="preserve"> HYPERLINK "mailto:zhangkai.video@bytedance.com" </w:instrText>
              </w:r>
              <w:r w:rsidRPr="00025743">
                <w:fldChar w:fldCharType="separate"/>
              </w:r>
              <w:r w:rsidRPr="00025743">
                <w:rPr>
                  <w:rStyle w:val="Hyperlink"/>
                </w:rPr>
                <w:t>K. Zhang</w:t>
              </w:r>
              <w:r w:rsidRPr="00025743">
                <w:rPr>
                  <w:lang w:val="en-CA"/>
                </w:rPr>
                <w:fldChar w:fldCharType="end"/>
              </w:r>
              <w:r w:rsidRPr="00025743">
                <w:t xml:space="preserve">, </w:t>
              </w:r>
              <w:r w:rsidRPr="00025743">
                <w:fldChar w:fldCharType="begin"/>
              </w:r>
              <w:r w:rsidRPr="00025743">
                <w:instrText xml:space="preserve"> HYPERLINK "mailto:lizhang.idm@bytedance.com" </w:instrText>
              </w:r>
              <w:r w:rsidRPr="00025743">
                <w:fldChar w:fldCharType="separate"/>
              </w:r>
              <w:r w:rsidRPr="00025743">
                <w:rPr>
                  <w:rStyle w:val="Hyperlink"/>
                </w:rPr>
                <w:t>L. Zhang (</w:t>
              </w:r>
              <w:proofErr w:type="spellStart"/>
              <w:r w:rsidRPr="00025743">
                <w:rPr>
                  <w:rStyle w:val="Hyperlink"/>
                </w:rPr>
                <w:t>Bytedance</w:t>
              </w:r>
              <w:proofErr w:type="spellEnd"/>
              <w:r w:rsidRPr="00025743">
                <w:rPr>
                  <w:rStyle w:val="Hyperlink"/>
                </w:rPr>
                <w:t>)</w:t>
              </w:r>
              <w:r w:rsidRPr="00025743">
                <w:rPr>
                  <w:lang w:val="en-CA"/>
                </w:rPr>
                <w:fldChar w:fldCharType="end"/>
              </w:r>
            </w:ins>
          </w:p>
        </w:tc>
      </w:tr>
      <w:tr w:rsidR="00025743" w:rsidRPr="00025743" w14:paraId="798BF885" w14:textId="77777777" w:rsidTr="002F0556">
        <w:trPr>
          <w:trHeight w:val="420"/>
          <w:ins w:id="5735" w:author="Jens-Rainer Ohm" w:date="2022-07-13T10:13:00Z"/>
        </w:trPr>
        <w:tc>
          <w:tcPr>
            <w:tcW w:w="479" w:type="pct"/>
            <w:noWrap/>
            <w:vAlign w:val="center"/>
          </w:tcPr>
          <w:p w14:paraId="09A09EBF" w14:textId="77777777" w:rsidR="00025743" w:rsidRPr="00025743" w:rsidRDefault="00025743" w:rsidP="00025743">
            <w:pPr>
              <w:rPr>
                <w:ins w:id="5736" w:author="Jens-Rainer Ohm" w:date="2022-07-13T10:13:00Z"/>
              </w:rPr>
            </w:pPr>
            <w:ins w:id="5737" w:author="Jens-Rainer Ohm" w:date="2022-07-13T10:13:00Z">
              <w:r w:rsidRPr="00025743">
                <w:fldChar w:fldCharType="begin"/>
              </w:r>
              <w:r w:rsidRPr="00025743">
                <w:instrText xml:space="preserve"> HYPERLINK "file:////Users/asegall/Downloads/current_document.php%3fid=11789" </w:instrText>
              </w:r>
              <w:r w:rsidRPr="00025743">
                <w:fldChar w:fldCharType="separate"/>
              </w:r>
              <w:r w:rsidRPr="00025743">
                <w:rPr>
                  <w:rStyle w:val="Hyperlink"/>
                </w:rPr>
                <w:t>JVET-AA0113</w:t>
              </w:r>
              <w:r w:rsidRPr="00025743">
                <w:rPr>
                  <w:lang w:val="en-CA"/>
                </w:rPr>
                <w:fldChar w:fldCharType="end"/>
              </w:r>
            </w:ins>
          </w:p>
        </w:tc>
        <w:tc>
          <w:tcPr>
            <w:tcW w:w="1348" w:type="pct"/>
            <w:noWrap/>
            <w:vAlign w:val="center"/>
          </w:tcPr>
          <w:p w14:paraId="71F6C479" w14:textId="77777777" w:rsidR="00025743" w:rsidRPr="00025743" w:rsidRDefault="00025743" w:rsidP="00025743">
            <w:pPr>
              <w:rPr>
                <w:ins w:id="5738" w:author="Jens-Rainer Ohm" w:date="2022-07-13T10:13:00Z"/>
              </w:rPr>
            </w:pPr>
            <w:ins w:id="5739" w:author="Jens-Rainer Ohm" w:date="2022-07-13T10:13:00Z">
              <w:r w:rsidRPr="00025743">
                <w:t>EE1-1.6-related: RDO Considering Deep In-Loop Filter with SADL</w:t>
              </w:r>
            </w:ins>
          </w:p>
        </w:tc>
        <w:tc>
          <w:tcPr>
            <w:tcW w:w="3173" w:type="pct"/>
            <w:noWrap/>
            <w:vAlign w:val="center"/>
          </w:tcPr>
          <w:p w14:paraId="22DC53EA" w14:textId="77777777" w:rsidR="00025743" w:rsidRPr="00025743" w:rsidRDefault="00025743" w:rsidP="00025743">
            <w:pPr>
              <w:rPr>
                <w:ins w:id="5740" w:author="Jens-Rainer Ohm" w:date="2022-07-13T10:13:00Z"/>
              </w:rPr>
            </w:pPr>
            <w:ins w:id="5741" w:author="Jens-Rainer Ohm" w:date="2022-07-13T10:13:00Z">
              <w:r w:rsidRPr="00025743">
                <w:fldChar w:fldCharType="begin"/>
              </w:r>
              <w:r w:rsidRPr="00025743">
                <w:instrText xml:space="preserve"> HYPERLINK "mailto:lijunru@bytedance.com" </w:instrText>
              </w:r>
              <w:r w:rsidRPr="00025743">
                <w:fldChar w:fldCharType="separate"/>
              </w:r>
              <w:r w:rsidRPr="00025743">
                <w:rPr>
                  <w:rStyle w:val="Hyperlink"/>
                </w:rPr>
                <w:t>J. Li</w:t>
              </w:r>
              <w:r w:rsidRPr="00025743">
                <w:rPr>
                  <w:lang w:val="en-CA"/>
                </w:rPr>
                <w:fldChar w:fldCharType="end"/>
              </w:r>
              <w:r w:rsidRPr="00025743">
                <w:t xml:space="preserve">, </w:t>
              </w:r>
              <w:r w:rsidRPr="00025743">
                <w:fldChar w:fldCharType="begin"/>
              </w:r>
              <w:r w:rsidRPr="00025743">
                <w:instrText xml:space="preserve"> HYPERLINK "mailto:yue.li@bytedance.com" </w:instrText>
              </w:r>
              <w:r w:rsidRPr="00025743">
                <w:fldChar w:fldCharType="separate"/>
              </w:r>
              <w:r w:rsidRPr="00025743">
                <w:rPr>
                  <w:rStyle w:val="Hyperlink"/>
                </w:rPr>
                <w:t>Y. Li</w:t>
              </w:r>
              <w:r w:rsidRPr="00025743">
                <w:rPr>
                  <w:lang w:val="en-CA"/>
                </w:rPr>
                <w:fldChar w:fldCharType="end"/>
              </w:r>
              <w:r w:rsidRPr="00025743">
                <w:t xml:space="preserve">, </w:t>
              </w:r>
              <w:r w:rsidRPr="00025743">
                <w:fldChar w:fldCharType="begin"/>
              </w:r>
              <w:r w:rsidRPr="00025743">
                <w:instrText xml:space="preserve"> HYPERLINK "mailto:zhangkai.video@bytedance.com" </w:instrText>
              </w:r>
              <w:r w:rsidRPr="00025743">
                <w:fldChar w:fldCharType="separate"/>
              </w:r>
              <w:r w:rsidRPr="00025743">
                <w:rPr>
                  <w:rStyle w:val="Hyperlink"/>
                </w:rPr>
                <w:t>K. Zhang</w:t>
              </w:r>
              <w:r w:rsidRPr="00025743">
                <w:rPr>
                  <w:lang w:val="en-CA"/>
                </w:rPr>
                <w:fldChar w:fldCharType="end"/>
              </w:r>
              <w:r w:rsidRPr="00025743">
                <w:t xml:space="preserve">, </w:t>
              </w:r>
              <w:r w:rsidRPr="00025743">
                <w:fldChar w:fldCharType="begin"/>
              </w:r>
              <w:r w:rsidRPr="00025743">
                <w:instrText xml:space="preserve"> HYPERLINK "mailto:lizhang.idm@bytedance.com" </w:instrText>
              </w:r>
              <w:r w:rsidRPr="00025743">
                <w:fldChar w:fldCharType="separate"/>
              </w:r>
              <w:r w:rsidRPr="00025743">
                <w:rPr>
                  <w:rStyle w:val="Hyperlink"/>
                </w:rPr>
                <w:t>L. Zhang (</w:t>
              </w:r>
              <w:proofErr w:type="spellStart"/>
              <w:r w:rsidRPr="00025743">
                <w:rPr>
                  <w:rStyle w:val="Hyperlink"/>
                </w:rPr>
                <w:t>Bytedance</w:t>
              </w:r>
              <w:proofErr w:type="spellEnd"/>
              <w:r w:rsidRPr="00025743">
                <w:rPr>
                  <w:rStyle w:val="Hyperlink"/>
                </w:rPr>
                <w:t>)</w:t>
              </w:r>
              <w:r w:rsidRPr="00025743">
                <w:rPr>
                  <w:lang w:val="en-CA"/>
                </w:rPr>
                <w:fldChar w:fldCharType="end"/>
              </w:r>
            </w:ins>
          </w:p>
        </w:tc>
      </w:tr>
      <w:tr w:rsidR="00025743" w:rsidRPr="00025743" w14:paraId="7620D522" w14:textId="77777777" w:rsidTr="002F0556">
        <w:trPr>
          <w:trHeight w:val="420"/>
          <w:ins w:id="5742" w:author="Jens-Rainer Ohm" w:date="2022-07-13T10:13:00Z"/>
        </w:trPr>
        <w:tc>
          <w:tcPr>
            <w:tcW w:w="479" w:type="pct"/>
            <w:noWrap/>
            <w:vAlign w:val="center"/>
          </w:tcPr>
          <w:p w14:paraId="09C9EF38" w14:textId="77777777" w:rsidR="00025743" w:rsidRPr="00025743" w:rsidRDefault="00025743" w:rsidP="00025743">
            <w:pPr>
              <w:rPr>
                <w:ins w:id="5743" w:author="Jens-Rainer Ohm" w:date="2022-07-13T10:13:00Z"/>
              </w:rPr>
            </w:pPr>
            <w:ins w:id="5744" w:author="Jens-Rainer Ohm" w:date="2022-07-13T10:13:00Z">
              <w:r w:rsidRPr="00025743">
                <w:fldChar w:fldCharType="begin"/>
              </w:r>
              <w:r w:rsidRPr="00025743">
                <w:instrText xml:space="preserve"> HYPERLINK "file:////Users/asegall/Downloads/current_document.php%3fid=11791" </w:instrText>
              </w:r>
              <w:r w:rsidRPr="00025743">
                <w:fldChar w:fldCharType="separate"/>
              </w:r>
              <w:r w:rsidRPr="00025743">
                <w:rPr>
                  <w:rStyle w:val="Hyperlink"/>
                </w:rPr>
                <w:t>JVET-AA0115</w:t>
              </w:r>
              <w:r w:rsidRPr="00025743">
                <w:rPr>
                  <w:lang w:val="en-CA"/>
                </w:rPr>
                <w:fldChar w:fldCharType="end"/>
              </w:r>
            </w:ins>
          </w:p>
        </w:tc>
        <w:tc>
          <w:tcPr>
            <w:tcW w:w="1348" w:type="pct"/>
            <w:noWrap/>
            <w:vAlign w:val="center"/>
          </w:tcPr>
          <w:p w14:paraId="22EAF636" w14:textId="77777777" w:rsidR="00025743" w:rsidRPr="00025743" w:rsidRDefault="00025743" w:rsidP="00025743">
            <w:pPr>
              <w:rPr>
                <w:ins w:id="5745" w:author="Jens-Rainer Ohm" w:date="2022-07-13T10:13:00Z"/>
              </w:rPr>
            </w:pPr>
            <w:ins w:id="5746" w:author="Jens-Rainer Ohm" w:date="2022-07-13T10:13:00Z">
              <w:r w:rsidRPr="00025743">
                <w:t>EE1-1.6-related: ALF with Samples before Deep In-Loop Filter</w:t>
              </w:r>
            </w:ins>
          </w:p>
        </w:tc>
        <w:tc>
          <w:tcPr>
            <w:tcW w:w="3173" w:type="pct"/>
            <w:noWrap/>
            <w:vAlign w:val="center"/>
          </w:tcPr>
          <w:p w14:paraId="2AF4384E" w14:textId="77777777" w:rsidR="00025743" w:rsidRPr="00025743" w:rsidRDefault="00025743" w:rsidP="00025743">
            <w:pPr>
              <w:rPr>
                <w:ins w:id="5747" w:author="Jens-Rainer Ohm" w:date="2022-07-13T10:13:00Z"/>
                <w:lang w:val="fr-FR"/>
              </w:rPr>
            </w:pPr>
            <w:ins w:id="5748" w:author="Jens-Rainer Ohm" w:date="2022-07-13T10:13:00Z">
              <w:r w:rsidRPr="00025743">
                <w:fldChar w:fldCharType="begin"/>
              </w:r>
              <w:r w:rsidRPr="00025743">
                <w:instrText xml:space="preserve"> HYPERLINK "mailto:lijunru@bytedance.com" </w:instrText>
              </w:r>
              <w:r w:rsidRPr="00025743">
                <w:fldChar w:fldCharType="separate"/>
              </w:r>
              <w:r w:rsidRPr="00025743">
                <w:rPr>
                  <w:rStyle w:val="Hyperlink"/>
                </w:rPr>
                <w:t>J. Li</w:t>
              </w:r>
              <w:r w:rsidRPr="00025743">
                <w:rPr>
                  <w:lang w:val="en-CA"/>
                </w:rPr>
                <w:fldChar w:fldCharType="end"/>
              </w:r>
              <w:r w:rsidRPr="00025743">
                <w:t xml:space="preserve">, </w:t>
              </w:r>
              <w:r w:rsidRPr="00025743">
                <w:fldChar w:fldCharType="begin"/>
              </w:r>
              <w:r w:rsidRPr="00025743">
                <w:instrText xml:space="preserve"> HYPERLINK "mailto:zhangkai.video@bytedance.com" </w:instrText>
              </w:r>
              <w:r w:rsidRPr="00025743">
                <w:fldChar w:fldCharType="separate"/>
              </w:r>
              <w:r w:rsidRPr="00025743">
                <w:rPr>
                  <w:rStyle w:val="Hyperlink"/>
                </w:rPr>
                <w:t>K. Zhang</w:t>
              </w:r>
              <w:r w:rsidRPr="00025743">
                <w:rPr>
                  <w:lang w:val="en-CA"/>
                </w:rPr>
                <w:fldChar w:fldCharType="end"/>
              </w:r>
              <w:r w:rsidRPr="00025743">
                <w:t xml:space="preserve">, </w:t>
              </w:r>
              <w:r w:rsidRPr="00025743">
                <w:fldChar w:fldCharType="begin"/>
              </w:r>
              <w:r w:rsidRPr="00025743">
                <w:instrText xml:space="preserve"> HYPERLINK "mailto:yue.li@bytedance.com" </w:instrText>
              </w:r>
              <w:r w:rsidRPr="00025743">
                <w:fldChar w:fldCharType="separate"/>
              </w:r>
              <w:r w:rsidRPr="00025743">
                <w:rPr>
                  <w:rStyle w:val="Hyperlink"/>
                </w:rPr>
                <w:t>Y. Li</w:t>
              </w:r>
              <w:r w:rsidRPr="00025743">
                <w:rPr>
                  <w:lang w:val="en-CA"/>
                </w:rPr>
                <w:fldChar w:fldCharType="end"/>
              </w:r>
              <w:r w:rsidRPr="00025743">
                <w:t xml:space="preserve">, </w:t>
              </w:r>
              <w:r w:rsidRPr="00025743">
                <w:fldChar w:fldCharType="begin"/>
              </w:r>
              <w:r w:rsidRPr="00025743">
                <w:instrText xml:space="preserve"> HYPERLINK "mailto:lizhang.idm@bytedance.com" </w:instrText>
              </w:r>
              <w:r w:rsidRPr="00025743">
                <w:fldChar w:fldCharType="separate"/>
              </w:r>
              <w:r w:rsidRPr="00025743">
                <w:rPr>
                  <w:rStyle w:val="Hyperlink"/>
                </w:rPr>
                <w:t>L. Zhang (</w:t>
              </w:r>
              <w:proofErr w:type="spellStart"/>
              <w:r w:rsidRPr="00025743">
                <w:rPr>
                  <w:rStyle w:val="Hyperlink"/>
                </w:rPr>
                <w:t>Bytedance</w:t>
              </w:r>
              <w:proofErr w:type="spellEnd"/>
              <w:r w:rsidRPr="00025743">
                <w:rPr>
                  <w:rStyle w:val="Hyperlink"/>
                </w:rPr>
                <w:t>)</w:t>
              </w:r>
              <w:r w:rsidRPr="00025743">
                <w:rPr>
                  <w:lang w:val="en-CA"/>
                </w:rPr>
                <w:fldChar w:fldCharType="end"/>
              </w:r>
            </w:ins>
          </w:p>
        </w:tc>
      </w:tr>
      <w:tr w:rsidR="00025743" w:rsidRPr="00025743" w14:paraId="5EFAAE3B" w14:textId="77777777" w:rsidTr="002F0556">
        <w:trPr>
          <w:trHeight w:val="420"/>
          <w:ins w:id="5749" w:author="Jens-Rainer Ohm" w:date="2022-07-13T10:13:00Z"/>
        </w:trPr>
        <w:tc>
          <w:tcPr>
            <w:tcW w:w="479" w:type="pct"/>
            <w:noWrap/>
            <w:vAlign w:val="center"/>
          </w:tcPr>
          <w:p w14:paraId="649D8085" w14:textId="77777777" w:rsidR="00025743" w:rsidRPr="00025743" w:rsidRDefault="00025743" w:rsidP="00025743">
            <w:pPr>
              <w:rPr>
                <w:ins w:id="5750" w:author="Jens-Rainer Ohm" w:date="2022-07-13T10:13:00Z"/>
              </w:rPr>
            </w:pPr>
            <w:ins w:id="5751" w:author="Jens-Rainer Ohm" w:date="2022-07-13T10:13:00Z">
              <w:r w:rsidRPr="00025743">
                <w:fldChar w:fldCharType="begin"/>
              </w:r>
              <w:r w:rsidRPr="00025743">
                <w:instrText xml:space="preserve"> HYPERLINK "file:////Users/asegall/Downloads/current_document.php%3fid=11807" </w:instrText>
              </w:r>
              <w:r w:rsidRPr="00025743">
                <w:fldChar w:fldCharType="separate"/>
              </w:r>
              <w:r w:rsidRPr="00025743">
                <w:rPr>
                  <w:rStyle w:val="Hyperlink"/>
                </w:rPr>
                <w:t>JVET-AA0131</w:t>
              </w:r>
              <w:r w:rsidRPr="00025743">
                <w:rPr>
                  <w:lang w:val="en-CA"/>
                </w:rPr>
                <w:fldChar w:fldCharType="end"/>
              </w:r>
            </w:ins>
          </w:p>
        </w:tc>
        <w:tc>
          <w:tcPr>
            <w:tcW w:w="1348" w:type="pct"/>
            <w:noWrap/>
            <w:vAlign w:val="center"/>
          </w:tcPr>
          <w:p w14:paraId="0958623C" w14:textId="77777777" w:rsidR="00025743" w:rsidRPr="00025743" w:rsidRDefault="00025743" w:rsidP="00025743">
            <w:pPr>
              <w:rPr>
                <w:ins w:id="5752" w:author="Jens-Rainer Ohm" w:date="2022-07-13T10:13:00Z"/>
              </w:rPr>
            </w:pPr>
            <w:ins w:id="5753" w:author="Jens-Rainer Ohm" w:date="2022-07-13T10:13:00Z">
              <w:r w:rsidRPr="00025743">
                <w:t>EE1-related: CNN based in-loop filtering with large activation layer</w:t>
              </w:r>
            </w:ins>
          </w:p>
        </w:tc>
        <w:tc>
          <w:tcPr>
            <w:tcW w:w="3173" w:type="pct"/>
            <w:noWrap/>
            <w:vAlign w:val="center"/>
          </w:tcPr>
          <w:p w14:paraId="1EBD4B33" w14:textId="77777777" w:rsidR="00025743" w:rsidRPr="00025743" w:rsidRDefault="00025743" w:rsidP="00025743">
            <w:pPr>
              <w:rPr>
                <w:ins w:id="5754" w:author="Jens-Rainer Ohm" w:date="2022-07-13T10:13:00Z"/>
                <w:lang w:val="fr-FR"/>
              </w:rPr>
            </w:pPr>
            <w:ins w:id="5755" w:author="Jens-Rainer Ohm" w:date="2022-07-13T10:13:00Z">
              <w:r w:rsidRPr="00025743">
                <w:fldChar w:fldCharType="begin"/>
              </w:r>
              <w:r w:rsidRPr="00025743">
                <w:instrText xml:space="preserve"> HYPERLINK "mailto:hongtaow@qti.qualcomm.com" </w:instrText>
              </w:r>
              <w:r w:rsidRPr="00025743">
                <w:fldChar w:fldCharType="separate"/>
              </w:r>
              <w:r w:rsidRPr="00025743">
                <w:rPr>
                  <w:rStyle w:val="Hyperlink"/>
                </w:rPr>
                <w:t>H. Wang</w:t>
              </w:r>
              <w:r w:rsidRPr="00025743">
                <w:rPr>
                  <w:lang w:val="en-CA"/>
                </w:rPr>
                <w:fldChar w:fldCharType="end"/>
              </w:r>
              <w:r w:rsidRPr="00025743">
                <w:t xml:space="preserve">, </w:t>
              </w:r>
              <w:r w:rsidRPr="00025743">
                <w:fldChar w:fldCharType="begin"/>
              </w:r>
              <w:r w:rsidRPr="00025743">
                <w:instrText xml:space="preserve"> HYPERLINK "mailto:seadie@qti.qualcomm.com" </w:instrText>
              </w:r>
              <w:r w:rsidRPr="00025743">
                <w:fldChar w:fldCharType="separate"/>
              </w:r>
              <w:r w:rsidRPr="00025743">
                <w:rPr>
                  <w:rStyle w:val="Hyperlink"/>
                </w:rPr>
                <w:t>S. Eadie</w:t>
              </w:r>
              <w:r w:rsidRPr="00025743">
                <w:rPr>
                  <w:lang w:val="en-CA"/>
                </w:rPr>
                <w:fldChar w:fldCharType="end"/>
              </w:r>
              <w:r w:rsidRPr="00025743">
                <w:t xml:space="preserve">, </w:t>
              </w:r>
              <w:r w:rsidRPr="00025743">
                <w:fldChar w:fldCharType="begin"/>
              </w:r>
              <w:r w:rsidRPr="00025743">
                <w:instrText xml:space="preserve"> HYPERLINK "mailto:mcoban@qti.qualcomm.com" </w:instrText>
              </w:r>
              <w:r w:rsidRPr="00025743">
                <w:fldChar w:fldCharType="separate"/>
              </w:r>
              <w:r w:rsidRPr="00025743">
                <w:rPr>
                  <w:rStyle w:val="Hyperlink"/>
                </w:rPr>
                <w:t>M. Coban</w:t>
              </w:r>
              <w:r w:rsidRPr="00025743">
                <w:rPr>
                  <w:lang w:val="en-CA"/>
                </w:rPr>
                <w:fldChar w:fldCharType="end"/>
              </w:r>
              <w:r w:rsidRPr="00025743">
                <w:t xml:space="preserve">, </w:t>
              </w:r>
              <w:r w:rsidRPr="00025743">
                <w:fldChar w:fldCharType="begin"/>
              </w:r>
              <w:r w:rsidRPr="00025743">
                <w:instrText xml:space="preserve"> HYPERLINK "mailto:martak@qti.qualcomm.com" </w:instrText>
              </w:r>
              <w:r w:rsidRPr="00025743">
                <w:fldChar w:fldCharType="separate"/>
              </w:r>
              <w:r w:rsidRPr="00025743">
                <w:rPr>
                  <w:rStyle w:val="Hyperlink"/>
                </w:rPr>
                <w:t>M. Karczewicz (Qualcomm)</w:t>
              </w:r>
              <w:r w:rsidRPr="00025743">
                <w:rPr>
                  <w:lang w:val="en-CA"/>
                </w:rPr>
                <w:fldChar w:fldCharType="end"/>
              </w:r>
            </w:ins>
          </w:p>
        </w:tc>
      </w:tr>
      <w:tr w:rsidR="00025743" w:rsidRPr="00025743" w14:paraId="221413C4" w14:textId="77777777" w:rsidTr="002F0556">
        <w:trPr>
          <w:trHeight w:val="420"/>
          <w:ins w:id="5756" w:author="Jens-Rainer Ohm" w:date="2022-07-13T10:13:00Z"/>
        </w:trPr>
        <w:tc>
          <w:tcPr>
            <w:tcW w:w="5000" w:type="pct"/>
            <w:gridSpan w:val="3"/>
            <w:shd w:val="clear" w:color="auto" w:fill="D9E2F3" w:themeFill="accent1" w:themeFillTint="33"/>
            <w:noWrap/>
          </w:tcPr>
          <w:p w14:paraId="51FAEAF1" w14:textId="77777777" w:rsidR="00025743" w:rsidRPr="00025743" w:rsidRDefault="00025743" w:rsidP="00025743">
            <w:pPr>
              <w:rPr>
                <w:ins w:id="5757" w:author="Jens-Rainer Ohm" w:date="2022-07-13T10:13:00Z"/>
                <w:b/>
                <w:bCs/>
              </w:rPr>
            </w:pPr>
            <w:ins w:id="5758" w:author="Jens-Rainer Ohm" w:date="2022-07-13T10:13:00Z">
              <w:r w:rsidRPr="00025743">
                <w:rPr>
                  <w:b/>
                  <w:bCs/>
                </w:rPr>
                <w:t>Cross Checks</w:t>
              </w:r>
            </w:ins>
          </w:p>
        </w:tc>
      </w:tr>
      <w:tr w:rsidR="00025743" w:rsidRPr="00025743" w14:paraId="57A5272B" w14:textId="77777777" w:rsidTr="002F0556">
        <w:trPr>
          <w:trHeight w:val="420"/>
          <w:ins w:id="5759" w:author="Jens-Rainer Ohm" w:date="2022-07-13T10:13:00Z"/>
        </w:trPr>
        <w:tc>
          <w:tcPr>
            <w:tcW w:w="479" w:type="pct"/>
            <w:noWrap/>
            <w:vAlign w:val="center"/>
          </w:tcPr>
          <w:p w14:paraId="77471579" w14:textId="77777777" w:rsidR="00025743" w:rsidRPr="00025743" w:rsidRDefault="00025743" w:rsidP="00025743">
            <w:pPr>
              <w:rPr>
                <w:ins w:id="5760" w:author="Jens-Rainer Ohm" w:date="2022-07-13T10:13:00Z"/>
              </w:rPr>
            </w:pPr>
            <w:ins w:id="5761" w:author="Jens-Rainer Ohm" w:date="2022-07-13T10:13:00Z">
              <w:r w:rsidRPr="00025743">
                <w:fldChar w:fldCharType="begin"/>
              </w:r>
              <w:r w:rsidRPr="00025743">
                <w:instrText xml:space="preserve"> HYPERLINK "file:////Users/asegall/Downloads/current_document.php%3fid=11860" </w:instrText>
              </w:r>
              <w:r w:rsidRPr="00025743">
                <w:fldChar w:fldCharType="separate"/>
              </w:r>
              <w:r w:rsidRPr="00025743">
                <w:rPr>
                  <w:rStyle w:val="Hyperlink"/>
                </w:rPr>
                <w:t>JVET-AA0172</w:t>
              </w:r>
              <w:r w:rsidRPr="00025743">
                <w:rPr>
                  <w:lang w:val="en-CA"/>
                </w:rPr>
                <w:fldChar w:fldCharType="end"/>
              </w:r>
            </w:ins>
          </w:p>
        </w:tc>
        <w:tc>
          <w:tcPr>
            <w:tcW w:w="1348" w:type="pct"/>
            <w:noWrap/>
            <w:vAlign w:val="center"/>
          </w:tcPr>
          <w:p w14:paraId="7D0FC9E6" w14:textId="77777777" w:rsidR="00025743" w:rsidRPr="00025743" w:rsidRDefault="00025743" w:rsidP="00025743">
            <w:pPr>
              <w:rPr>
                <w:ins w:id="5762" w:author="Jens-Rainer Ohm" w:date="2022-07-13T10:13:00Z"/>
              </w:rPr>
            </w:pPr>
            <w:ins w:id="5763" w:author="Jens-Rainer Ohm" w:date="2022-07-13T10:13:00Z">
              <w:r w:rsidRPr="00025743">
                <w:t>Cross-check of JVET-AA0081 (EE1-1.2: NN intra model without attention, partitioning and boundary strength)</w:t>
              </w:r>
            </w:ins>
          </w:p>
        </w:tc>
        <w:tc>
          <w:tcPr>
            <w:tcW w:w="3173" w:type="pct"/>
            <w:noWrap/>
            <w:vAlign w:val="center"/>
          </w:tcPr>
          <w:p w14:paraId="61C18200" w14:textId="77777777" w:rsidR="00025743" w:rsidRPr="00025743" w:rsidRDefault="00025743" w:rsidP="00025743">
            <w:pPr>
              <w:rPr>
                <w:ins w:id="5764" w:author="Jens-Rainer Ohm" w:date="2022-07-13T10:13:00Z"/>
              </w:rPr>
            </w:pPr>
            <w:ins w:id="5765" w:author="Jens-Rainer Ohm" w:date="2022-07-13T10:13:00Z">
              <w:r w:rsidRPr="00025743">
                <w:fldChar w:fldCharType="begin"/>
              </w:r>
              <w:r w:rsidRPr="00025743">
                <w:instrText xml:space="preserve"> HYPERLINK "mailto:maria.santamaria_gomez@nokia.com" </w:instrText>
              </w:r>
              <w:r w:rsidRPr="00025743">
                <w:fldChar w:fldCharType="separate"/>
              </w:r>
              <w:r w:rsidRPr="00025743">
                <w:rPr>
                  <w:rStyle w:val="Hyperlink"/>
                </w:rPr>
                <w:t>M. Santamaria</w:t>
              </w:r>
              <w:r w:rsidRPr="00025743">
                <w:rPr>
                  <w:lang w:val="en-CA"/>
                </w:rPr>
                <w:fldChar w:fldCharType="end"/>
              </w:r>
              <w:r w:rsidRPr="00025743">
                <w:t xml:space="preserve">, F. </w:t>
              </w:r>
              <w:proofErr w:type="spellStart"/>
              <w:r w:rsidRPr="00025743">
                <w:t>Cricri</w:t>
              </w:r>
              <w:proofErr w:type="spellEnd"/>
              <w:r w:rsidRPr="00025743">
                <w:t xml:space="preserve"> (Nokia)</w:t>
              </w:r>
            </w:ins>
          </w:p>
        </w:tc>
      </w:tr>
      <w:tr w:rsidR="00025743" w:rsidRPr="00025743" w14:paraId="5590EF4C" w14:textId="77777777" w:rsidTr="002F0556">
        <w:trPr>
          <w:trHeight w:val="420"/>
          <w:ins w:id="5766" w:author="Jens-Rainer Ohm" w:date="2022-07-13T10:13:00Z"/>
        </w:trPr>
        <w:tc>
          <w:tcPr>
            <w:tcW w:w="479" w:type="pct"/>
            <w:noWrap/>
            <w:vAlign w:val="center"/>
          </w:tcPr>
          <w:p w14:paraId="75DC8F69" w14:textId="77777777" w:rsidR="00025743" w:rsidRPr="00025743" w:rsidRDefault="00025743" w:rsidP="00025743">
            <w:pPr>
              <w:rPr>
                <w:ins w:id="5767" w:author="Jens-Rainer Ohm" w:date="2022-07-13T10:13:00Z"/>
              </w:rPr>
            </w:pPr>
            <w:ins w:id="5768" w:author="Jens-Rainer Ohm" w:date="2022-07-13T10:13:00Z">
              <w:r w:rsidRPr="00025743">
                <w:fldChar w:fldCharType="begin"/>
              </w:r>
              <w:r w:rsidRPr="00025743">
                <w:instrText xml:space="preserve"> HYPERLINK "file:////Users/asegall/Downloads/current_document.php%3fid=11862" </w:instrText>
              </w:r>
              <w:r w:rsidRPr="00025743">
                <w:fldChar w:fldCharType="separate"/>
              </w:r>
              <w:r w:rsidRPr="00025743">
                <w:rPr>
                  <w:rStyle w:val="Hyperlink"/>
                </w:rPr>
                <w:t>JVET-AA0174</w:t>
              </w:r>
              <w:r w:rsidRPr="00025743">
                <w:rPr>
                  <w:lang w:val="en-CA"/>
                </w:rPr>
                <w:fldChar w:fldCharType="end"/>
              </w:r>
            </w:ins>
          </w:p>
        </w:tc>
        <w:tc>
          <w:tcPr>
            <w:tcW w:w="1348" w:type="pct"/>
            <w:noWrap/>
            <w:vAlign w:val="center"/>
          </w:tcPr>
          <w:p w14:paraId="2976937A" w14:textId="77777777" w:rsidR="00025743" w:rsidRPr="00025743" w:rsidRDefault="00025743" w:rsidP="00025743">
            <w:pPr>
              <w:rPr>
                <w:ins w:id="5769" w:author="Jens-Rainer Ohm" w:date="2022-07-13T10:13:00Z"/>
              </w:rPr>
            </w:pPr>
            <w:ins w:id="5770" w:author="Jens-Rainer Ohm" w:date="2022-07-13T10:13:00Z">
              <w:r w:rsidRPr="00025743">
                <w:t>[EE1] Crosscheck of training stage for EE1-1.5 and EE1-1.6 tests</w:t>
              </w:r>
            </w:ins>
          </w:p>
        </w:tc>
        <w:tc>
          <w:tcPr>
            <w:tcW w:w="3173" w:type="pct"/>
            <w:noWrap/>
            <w:vAlign w:val="center"/>
          </w:tcPr>
          <w:p w14:paraId="45046B30" w14:textId="77777777" w:rsidR="00025743" w:rsidRPr="00025743" w:rsidRDefault="00025743" w:rsidP="00025743">
            <w:pPr>
              <w:rPr>
                <w:ins w:id="5771" w:author="Jens-Rainer Ohm" w:date="2022-07-13T10:13:00Z"/>
              </w:rPr>
            </w:pPr>
            <w:ins w:id="5772" w:author="Jens-Rainer Ohm" w:date="2022-07-13T10:13:00Z">
              <w:r w:rsidRPr="00025743">
                <w:fldChar w:fldCharType="begin"/>
              </w:r>
              <w:r w:rsidRPr="00025743">
                <w:instrText xml:space="preserve"> HYPERLINK "mailto:johannes.sauer@huawei.com" </w:instrText>
              </w:r>
              <w:r w:rsidRPr="00025743">
                <w:fldChar w:fldCharType="separate"/>
              </w:r>
              <w:r w:rsidRPr="00025743">
                <w:rPr>
                  <w:rStyle w:val="Hyperlink"/>
                </w:rPr>
                <w:t>J. Sauer</w:t>
              </w:r>
              <w:r w:rsidRPr="00025743">
                <w:rPr>
                  <w:lang w:val="en-CA"/>
                </w:rPr>
                <w:fldChar w:fldCharType="end"/>
              </w:r>
              <w:r w:rsidRPr="00025743">
                <w:t xml:space="preserve">, </w:t>
              </w:r>
              <w:r w:rsidRPr="00025743">
                <w:fldChar w:fldCharType="begin"/>
              </w:r>
              <w:r w:rsidRPr="00025743">
                <w:instrText xml:space="preserve"> HYPERLINK "mailto:biao.wang@huawei.com" </w:instrText>
              </w:r>
              <w:r w:rsidRPr="00025743">
                <w:fldChar w:fldCharType="separate"/>
              </w:r>
              <w:r w:rsidRPr="00025743">
                <w:rPr>
                  <w:rStyle w:val="Hyperlink"/>
                </w:rPr>
                <w:t>B. Wang</w:t>
              </w:r>
              <w:r w:rsidRPr="00025743">
                <w:rPr>
                  <w:lang w:val="en-CA"/>
                </w:rPr>
                <w:fldChar w:fldCharType="end"/>
              </w:r>
              <w:r w:rsidRPr="00025743">
                <w:t xml:space="preserve">, </w:t>
              </w:r>
              <w:r w:rsidRPr="00025743">
                <w:fldChar w:fldCharType="begin"/>
              </w:r>
              <w:r w:rsidRPr="00025743">
                <w:instrText xml:space="preserve"> HYPERLINK "mailto:elena.alshina@huawei.com" </w:instrText>
              </w:r>
              <w:r w:rsidRPr="00025743">
                <w:fldChar w:fldCharType="separate"/>
              </w:r>
              <w:proofErr w:type="spellStart"/>
              <w:r w:rsidRPr="00025743">
                <w:rPr>
                  <w:rStyle w:val="Hyperlink"/>
                </w:rPr>
                <w:t>E.Alshina</w:t>
              </w:r>
              <w:proofErr w:type="spellEnd"/>
              <w:r w:rsidRPr="00025743">
                <w:rPr>
                  <w:rStyle w:val="Hyperlink"/>
                </w:rPr>
                <w:t xml:space="preserve"> (Huawei)</w:t>
              </w:r>
              <w:r w:rsidRPr="00025743">
                <w:rPr>
                  <w:lang w:val="en-CA"/>
                </w:rPr>
                <w:fldChar w:fldCharType="end"/>
              </w:r>
            </w:ins>
          </w:p>
        </w:tc>
      </w:tr>
      <w:tr w:rsidR="00025743" w:rsidRPr="00025743" w14:paraId="1A5E8163" w14:textId="77777777" w:rsidTr="002F0556">
        <w:trPr>
          <w:trHeight w:val="420"/>
          <w:ins w:id="5773" w:author="Jens-Rainer Ohm" w:date="2022-07-13T10:13:00Z"/>
        </w:trPr>
        <w:tc>
          <w:tcPr>
            <w:tcW w:w="479" w:type="pct"/>
            <w:noWrap/>
            <w:vAlign w:val="center"/>
          </w:tcPr>
          <w:p w14:paraId="34390ECD" w14:textId="77777777" w:rsidR="00025743" w:rsidRPr="00025743" w:rsidRDefault="00025743" w:rsidP="00025743">
            <w:pPr>
              <w:rPr>
                <w:ins w:id="5774" w:author="Jens-Rainer Ohm" w:date="2022-07-13T10:13:00Z"/>
              </w:rPr>
            </w:pPr>
            <w:ins w:id="5775" w:author="Jens-Rainer Ohm" w:date="2022-07-13T10:13:00Z">
              <w:r w:rsidRPr="00025743">
                <w:fldChar w:fldCharType="begin"/>
              </w:r>
              <w:r w:rsidRPr="00025743">
                <w:instrText xml:space="preserve"> HYPERLINK "file:////Users/asegall/Downloads/current_document.php%3fid=11866" </w:instrText>
              </w:r>
              <w:r w:rsidRPr="00025743">
                <w:fldChar w:fldCharType="separate"/>
              </w:r>
              <w:r w:rsidRPr="00025743">
                <w:rPr>
                  <w:rStyle w:val="Hyperlink"/>
                </w:rPr>
                <w:t>JVET-AA0178</w:t>
              </w:r>
              <w:r w:rsidRPr="00025743">
                <w:rPr>
                  <w:lang w:val="en-CA"/>
                </w:rPr>
                <w:fldChar w:fldCharType="end"/>
              </w:r>
            </w:ins>
          </w:p>
        </w:tc>
        <w:tc>
          <w:tcPr>
            <w:tcW w:w="1348" w:type="pct"/>
            <w:noWrap/>
            <w:vAlign w:val="center"/>
          </w:tcPr>
          <w:p w14:paraId="0BF9A04C" w14:textId="77777777" w:rsidR="00025743" w:rsidRPr="00025743" w:rsidRDefault="00025743" w:rsidP="00025743">
            <w:pPr>
              <w:rPr>
                <w:ins w:id="5776" w:author="Jens-Rainer Ohm" w:date="2022-07-13T10:13:00Z"/>
              </w:rPr>
            </w:pPr>
            <w:ins w:id="5777" w:author="Jens-Rainer Ohm" w:date="2022-07-13T10:13:00Z">
              <w:r w:rsidRPr="00025743">
                <w:t>Crosscheck of JVET-AA0088 (EE1-1.5: Neural network based in-loop filter with a single model)</w:t>
              </w:r>
            </w:ins>
          </w:p>
        </w:tc>
        <w:tc>
          <w:tcPr>
            <w:tcW w:w="3173" w:type="pct"/>
            <w:noWrap/>
            <w:vAlign w:val="center"/>
          </w:tcPr>
          <w:p w14:paraId="02874494" w14:textId="77777777" w:rsidR="00025743" w:rsidRPr="00025743" w:rsidRDefault="00025743" w:rsidP="00025743">
            <w:pPr>
              <w:rPr>
                <w:ins w:id="5778" w:author="Jens-Rainer Ohm" w:date="2022-07-13T10:13:00Z"/>
              </w:rPr>
            </w:pPr>
            <w:ins w:id="5779" w:author="Jens-Rainer Ohm" w:date="2022-07-13T10:13:00Z">
              <w:r w:rsidRPr="00025743">
                <w:fldChar w:fldCharType="begin"/>
              </w:r>
              <w:r w:rsidRPr="00025743">
                <w:instrText xml:space="preserve"> HYPERLINK "mailto:hongtaow@qti.qualcomm.com" </w:instrText>
              </w:r>
              <w:r w:rsidRPr="00025743">
                <w:fldChar w:fldCharType="separate"/>
              </w:r>
              <w:r w:rsidRPr="00025743">
                <w:rPr>
                  <w:rStyle w:val="Hyperlink"/>
                </w:rPr>
                <w:t>H. Wang (Qualcomm)</w:t>
              </w:r>
              <w:r w:rsidRPr="00025743">
                <w:rPr>
                  <w:lang w:val="en-CA"/>
                </w:rPr>
                <w:fldChar w:fldCharType="end"/>
              </w:r>
            </w:ins>
          </w:p>
        </w:tc>
      </w:tr>
      <w:tr w:rsidR="00025743" w:rsidRPr="00025743" w14:paraId="2E4A23F7" w14:textId="77777777" w:rsidTr="002F0556">
        <w:trPr>
          <w:trHeight w:val="420"/>
          <w:ins w:id="5780" w:author="Jens-Rainer Ohm" w:date="2022-07-13T10:13:00Z"/>
        </w:trPr>
        <w:tc>
          <w:tcPr>
            <w:tcW w:w="479" w:type="pct"/>
            <w:noWrap/>
            <w:vAlign w:val="center"/>
          </w:tcPr>
          <w:p w14:paraId="36967F78" w14:textId="77777777" w:rsidR="00025743" w:rsidRPr="00025743" w:rsidRDefault="00025743" w:rsidP="00025743">
            <w:pPr>
              <w:rPr>
                <w:ins w:id="5781" w:author="Jens-Rainer Ohm" w:date="2022-07-13T10:13:00Z"/>
              </w:rPr>
            </w:pPr>
            <w:ins w:id="5782" w:author="Jens-Rainer Ohm" w:date="2022-07-13T10:13:00Z">
              <w:r w:rsidRPr="00025743">
                <w:fldChar w:fldCharType="begin"/>
              </w:r>
              <w:r w:rsidRPr="00025743">
                <w:instrText xml:space="preserve"> HYPERLINK "file:////Users/asegall/Downloads/current_document.php%3fid=11867" </w:instrText>
              </w:r>
              <w:r w:rsidRPr="00025743">
                <w:fldChar w:fldCharType="separate"/>
              </w:r>
              <w:r w:rsidRPr="00025743">
                <w:rPr>
                  <w:rStyle w:val="Hyperlink"/>
                </w:rPr>
                <w:t>JVET-AA0179</w:t>
              </w:r>
              <w:r w:rsidRPr="00025743">
                <w:rPr>
                  <w:lang w:val="en-CA"/>
                </w:rPr>
                <w:fldChar w:fldCharType="end"/>
              </w:r>
            </w:ins>
          </w:p>
        </w:tc>
        <w:tc>
          <w:tcPr>
            <w:tcW w:w="1348" w:type="pct"/>
            <w:noWrap/>
            <w:vAlign w:val="center"/>
          </w:tcPr>
          <w:p w14:paraId="46A4FA88" w14:textId="77777777" w:rsidR="00025743" w:rsidRPr="00025743" w:rsidRDefault="00025743" w:rsidP="00025743">
            <w:pPr>
              <w:rPr>
                <w:ins w:id="5783" w:author="Jens-Rainer Ohm" w:date="2022-07-13T10:13:00Z"/>
              </w:rPr>
            </w:pPr>
            <w:ins w:id="5784" w:author="Jens-Rainer Ohm" w:date="2022-07-13T10:13:00Z">
              <w:r w:rsidRPr="00025743">
                <w:t>Crosscheck of JVET-AA0085 (EE1-1.1: The Performance of Single-Model Filter Trained on the VTM and ECM Reconstruction)</w:t>
              </w:r>
            </w:ins>
          </w:p>
        </w:tc>
        <w:tc>
          <w:tcPr>
            <w:tcW w:w="3173" w:type="pct"/>
            <w:noWrap/>
            <w:vAlign w:val="center"/>
          </w:tcPr>
          <w:p w14:paraId="422C0860" w14:textId="77777777" w:rsidR="00025743" w:rsidRPr="00025743" w:rsidRDefault="00025743" w:rsidP="00025743">
            <w:pPr>
              <w:rPr>
                <w:ins w:id="5785" w:author="Jens-Rainer Ohm" w:date="2022-07-13T10:13:00Z"/>
              </w:rPr>
            </w:pPr>
            <w:ins w:id="5786" w:author="Jens-Rainer Ohm" w:date="2022-07-13T10:13:00Z">
              <w:r w:rsidRPr="00025743">
                <w:fldChar w:fldCharType="begin"/>
              </w:r>
              <w:r w:rsidRPr="00025743">
                <w:instrText xml:space="preserve"> HYPERLINK "mailto:chuan.zhou@vivo.com" </w:instrText>
              </w:r>
              <w:r w:rsidRPr="00025743">
                <w:fldChar w:fldCharType="separate"/>
              </w:r>
              <w:r w:rsidRPr="00025743">
                <w:rPr>
                  <w:rStyle w:val="Hyperlink"/>
                </w:rPr>
                <w:t>C. Zhou (vivo)</w:t>
              </w:r>
              <w:r w:rsidRPr="00025743">
                <w:rPr>
                  <w:lang w:val="en-CA"/>
                </w:rPr>
                <w:fldChar w:fldCharType="end"/>
              </w:r>
            </w:ins>
          </w:p>
        </w:tc>
      </w:tr>
      <w:tr w:rsidR="00025743" w:rsidRPr="00025743" w14:paraId="17BC5F49" w14:textId="77777777" w:rsidTr="002F0556">
        <w:trPr>
          <w:trHeight w:val="420"/>
          <w:ins w:id="5787" w:author="Jens-Rainer Ohm" w:date="2022-07-13T10:13:00Z"/>
        </w:trPr>
        <w:tc>
          <w:tcPr>
            <w:tcW w:w="479" w:type="pct"/>
            <w:noWrap/>
            <w:vAlign w:val="center"/>
          </w:tcPr>
          <w:p w14:paraId="6D529371" w14:textId="77777777" w:rsidR="00025743" w:rsidRPr="00025743" w:rsidRDefault="00025743" w:rsidP="00025743">
            <w:pPr>
              <w:rPr>
                <w:ins w:id="5788" w:author="Jens-Rainer Ohm" w:date="2022-07-13T10:13:00Z"/>
              </w:rPr>
            </w:pPr>
            <w:ins w:id="5789" w:author="Jens-Rainer Ohm" w:date="2022-07-13T10:13:00Z">
              <w:r w:rsidRPr="00025743">
                <w:fldChar w:fldCharType="begin"/>
              </w:r>
              <w:r w:rsidRPr="00025743">
                <w:instrText xml:space="preserve"> HYPERLINK "file:////Users/asegall/Downloads/current_document.php%3fid=11869" </w:instrText>
              </w:r>
              <w:r w:rsidRPr="00025743">
                <w:fldChar w:fldCharType="separate"/>
              </w:r>
              <w:r w:rsidRPr="00025743">
                <w:rPr>
                  <w:rStyle w:val="Hyperlink"/>
                </w:rPr>
                <w:t>JVET-AA0181</w:t>
              </w:r>
              <w:r w:rsidRPr="00025743">
                <w:rPr>
                  <w:lang w:val="en-CA"/>
                </w:rPr>
                <w:fldChar w:fldCharType="end"/>
              </w:r>
            </w:ins>
          </w:p>
        </w:tc>
        <w:tc>
          <w:tcPr>
            <w:tcW w:w="1348" w:type="pct"/>
            <w:noWrap/>
            <w:vAlign w:val="center"/>
          </w:tcPr>
          <w:p w14:paraId="13EF58A7" w14:textId="77777777" w:rsidR="00025743" w:rsidRPr="00025743" w:rsidRDefault="00025743" w:rsidP="00025743">
            <w:pPr>
              <w:rPr>
                <w:ins w:id="5790" w:author="Jens-Rainer Ohm" w:date="2022-07-13T10:13:00Z"/>
              </w:rPr>
            </w:pPr>
            <w:ins w:id="5791" w:author="Jens-Rainer Ohm" w:date="2022-07-13T10:13:00Z">
              <w:r w:rsidRPr="00025743">
                <w:t>Cross-check of JVET-AA0111 (EE1-1.6: Deep In-Loop Filter With Fixed Point Implementation)</w:t>
              </w:r>
            </w:ins>
          </w:p>
        </w:tc>
        <w:tc>
          <w:tcPr>
            <w:tcW w:w="3173" w:type="pct"/>
            <w:noWrap/>
            <w:vAlign w:val="center"/>
          </w:tcPr>
          <w:p w14:paraId="6028C938" w14:textId="77777777" w:rsidR="00025743" w:rsidRPr="00025743" w:rsidRDefault="00025743" w:rsidP="00025743">
            <w:pPr>
              <w:rPr>
                <w:ins w:id="5792" w:author="Jens-Rainer Ohm" w:date="2022-07-13T10:13:00Z"/>
              </w:rPr>
            </w:pPr>
            <w:ins w:id="5793" w:author="Jens-Rainer Ohm" w:date="2022-07-13T10:13:00Z">
              <w:r w:rsidRPr="00025743">
                <w:fldChar w:fldCharType="begin"/>
              </w:r>
              <w:r w:rsidRPr="00025743">
                <w:instrText xml:space="preserve"> HYPERLINK "mailto:kailin@pku.edu.cn" </w:instrText>
              </w:r>
              <w:r w:rsidRPr="00025743">
                <w:fldChar w:fldCharType="separate"/>
              </w:r>
              <w:r w:rsidRPr="00025743">
                <w:rPr>
                  <w:rStyle w:val="Hyperlink"/>
                </w:rPr>
                <w:t>K. Lin</w:t>
              </w:r>
              <w:r w:rsidRPr="00025743">
                <w:rPr>
                  <w:lang w:val="en-CA"/>
                </w:rPr>
                <w:fldChar w:fldCharType="end"/>
              </w:r>
              <w:r w:rsidRPr="00025743">
                <w:t xml:space="preserve">, </w:t>
              </w:r>
              <w:r w:rsidRPr="00025743">
                <w:fldChar w:fldCharType="begin"/>
              </w:r>
              <w:r w:rsidRPr="00025743">
                <w:instrText xml:space="preserve"> HYPERLINK "mailto:cmjia@pku.edu.cn" </w:instrText>
              </w:r>
              <w:r w:rsidRPr="00025743">
                <w:fldChar w:fldCharType="separate"/>
              </w:r>
              <w:r w:rsidRPr="00025743">
                <w:rPr>
                  <w:rStyle w:val="Hyperlink"/>
                </w:rPr>
                <w:t>C. Jia</w:t>
              </w:r>
              <w:r w:rsidRPr="00025743">
                <w:rPr>
                  <w:lang w:val="en-CA"/>
                </w:rPr>
                <w:fldChar w:fldCharType="end"/>
              </w:r>
              <w:r w:rsidRPr="00025743">
                <w:t xml:space="preserve">, </w:t>
              </w:r>
              <w:r w:rsidRPr="00025743">
                <w:fldChar w:fldCharType="begin"/>
              </w:r>
              <w:r w:rsidRPr="00025743">
                <w:instrText xml:space="preserve"> HYPERLINK "mailto:sswang@pku.edu.cn" </w:instrText>
              </w:r>
              <w:r w:rsidRPr="00025743">
                <w:fldChar w:fldCharType="separate"/>
              </w:r>
              <w:r w:rsidRPr="00025743">
                <w:rPr>
                  <w:rStyle w:val="Hyperlink"/>
                </w:rPr>
                <w:t>S. Wang</w:t>
              </w:r>
              <w:r w:rsidRPr="00025743">
                <w:rPr>
                  <w:lang w:val="en-CA"/>
                </w:rPr>
                <w:fldChar w:fldCharType="end"/>
              </w:r>
            </w:ins>
          </w:p>
        </w:tc>
      </w:tr>
      <w:tr w:rsidR="00025743" w:rsidRPr="00025743" w14:paraId="5B0A8C71" w14:textId="77777777" w:rsidTr="002F0556">
        <w:trPr>
          <w:trHeight w:val="420"/>
          <w:ins w:id="5794" w:author="Jens-Rainer Ohm" w:date="2022-07-13T10:13:00Z"/>
        </w:trPr>
        <w:tc>
          <w:tcPr>
            <w:tcW w:w="479" w:type="pct"/>
            <w:noWrap/>
            <w:vAlign w:val="center"/>
          </w:tcPr>
          <w:p w14:paraId="30A02340" w14:textId="77777777" w:rsidR="00025743" w:rsidRPr="00025743" w:rsidRDefault="00025743" w:rsidP="00025743">
            <w:pPr>
              <w:rPr>
                <w:ins w:id="5795" w:author="Jens-Rainer Ohm" w:date="2022-07-13T10:13:00Z"/>
              </w:rPr>
            </w:pPr>
            <w:ins w:id="5796" w:author="Jens-Rainer Ohm" w:date="2022-07-13T10:13:00Z">
              <w:r w:rsidRPr="00025743">
                <w:lastRenderedPageBreak/>
                <w:fldChar w:fldCharType="begin"/>
              </w:r>
              <w:r w:rsidRPr="00025743">
                <w:instrText xml:space="preserve"> HYPERLINK "file:////Users/asegall/Downloads/current_document.php%3fid=11873" </w:instrText>
              </w:r>
              <w:r w:rsidRPr="00025743">
                <w:fldChar w:fldCharType="separate"/>
              </w:r>
              <w:r w:rsidRPr="00025743">
                <w:rPr>
                  <w:rStyle w:val="Hyperlink"/>
                </w:rPr>
                <w:t>JVET-AA0185</w:t>
              </w:r>
              <w:r w:rsidRPr="00025743">
                <w:rPr>
                  <w:lang w:val="en-CA"/>
                </w:rPr>
                <w:fldChar w:fldCharType="end"/>
              </w:r>
            </w:ins>
          </w:p>
        </w:tc>
        <w:tc>
          <w:tcPr>
            <w:tcW w:w="1348" w:type="pct"/>
            <w:noWrap/>
            <w:vAlign w:val="center"/>
          </w:tcPr>
          <w:p w14:paraId="0A751CC7" w14:textId="77777777" w:rsidR="00025743" w:rsidRPr="00025743" w:rsidRDefault="00025743" w:rsidP="00025743">
            <w:pPr>
              <w:rPr>
                <w:ins w:id="5797" w:author="Jens-Rainer Ohm" w:date="2022-07-13T10:13:00Z"/>
              </w:rPr>
            </w:pPr>
            <w:ins w:id="5798" w:author="Jens-Rainer Ohm" w:date="2022-07-13T10:13:00Z">
              <w:r w:rsidRPr="00025743">
                <w:t xml:space="preserve">Crosscheck of JVET-AA0122 (EE1-1.3: On </w:t>
              </w:r>
              <w:proofErr w:type="spellStart"/>
              <w:r w:rsidRPr="00025743">
                <w:t>BaseQP</w:t>
              </w:r>
              <w:proofErr w:type="spellEnd"/>
              <w:r w:rsidRPr="00025743">
                <w:t xml:space="preserve"> adjustment in CNNLF)</w:t>
              </w:r>
            </w:ins>
          </w:p>
        </w:tc>
        <w:tc>
          <w:tcPr>
            <w:tcW w:w="3173" w:type="pct"/>
            <w:noWrap/>
            <w:vAlign w:val="center"/>
          </w:tcPr>
          <w:p w14:paraId="49DDBF8E" w14:textId="77777777" w:rsidR="00025743" w:rsidRPr="00025743" w:rsidRDefault="00025743" w:rsidP="00025743">
            <w:pPr>
              <w:rPr>
                <w:ins w:id="5799" w:author="Jens-Rainer Ohm" w:date="2022-07-13T10:13:00Z"/>
              </w:rPr>
            </w:pPr>
            <w:ins w:id="5800" w:author="Jens-Rainer Ohm" w:date="2022-07-13T10:13:00Z">
              <w:r w:rsidRPr="00025743">
                <w:fldChar w:fldCharType="begin"/>
              </w:r>
              <w:r w:rsidRPr="00025743">
                <w:instrText xml:space="preserve"> HYPERLINK "mailto:liqiangwang@tencent.com" </w:instrText>
              </w:r>
              <w:r w:rsidRPr="00025743">
                <w:fldChar w:fldCharType="separate"/>
              </w:r>
              <w:r w:rsidRPr="00025743">
                <w:rPr>
                  <w:rStyle w:val="Hyperlink"/>
                </w:rPr>
                <w:t>L. Wang (Tencent)</w:t>
              </w:r>
              <w:r w:rsidRPr="00025743">
                <w:rPr>
                  <w:lang w:val="en-CA"/>
                </w:rPr>
                <w:fldChar w:fldCharType="end"/>
              </w:r>
            </w:ins>
          </w:p>
        </w:tc>
      </w:tr>
      <w:tr w:rsidR="00025743" w:rsidRPr="00025743" w14:paraId="708C4B2A" w14:textId="77777777" w:rsidTr="002F0556">
        <w:trPr>
          <w:trHeight w:val="420"/>
          <w:ins w:id="5801" w:author="Jens-Rainer Ohm" w:date="2022-07-13T10:13:00Z"/>
        </w:trPr>
        <w:tc>
          <w:tcPr>
            <w:tcW w:w="479" w:type="pct"/>
            <w:noWrap/>
            <w:vAlign w:val="center"/>
          </w:tcPr>
          <w:p w14:paraId="3EBAAD6F" w14:textId="77777777" w:rsidR="00025743" w:rsidRPr="00025743" w:rsidRDefault="00025743" w:rsidP="00025743">
            <w:pPr>
              <w:rPr>
                <w:ins w:id="5802" w:author="Jens-Rainer Ohm" w:date="2022-07-13T10:13:00Z"/>
              </w:rPr>
            </w:pPr>
            <w:ins w:id="5803" w:author="Jens-Rainer Ohm" w:date="2022-07-13T10:13:00Z">
              <w:r w:rsidRPr="00025743">
                <w:fldChar w:fldCharType="begin"/>
              </w:r>
              <w:r w:rsidRPr="00025743">
                <w:instrText xml:space="preserve"> HYPERLINK "file:////Users/asegall/Downloads/current_document.php%3fid=11874" </w:instrText>
              </w:r>
              <w:r w:rsidRPr="00025743">
                <w:fldChar w:fldCharType="separate"/>
              </w:r>
              <w:r w:rsidRPr="00025743">
                <w:rPr>
                  <w:rStyle w:val="Hyperlink"/>
                </w:rPr>
                <w:t>JVET-AA0186</w:t>
              </w:r>
              <w:r w:rsidRPr="00025743">
                <w:rPr>
                  <w:lang w:val="en-CA"/>
                </w:rPr>
                <w:fldChar w:fldCharType="end"/>
              </w:r>
            </w:ins>
          </w:p>
        </w:tc>
        <w:tc>
          <w:tcPr>
            <w:tcW w:w="1348" w:type="pct"/>
            <w:noWrap/>
            <w:vAlign w:val="center"/>
          </w:tcPr>
          <w:p w14:paraId="1A9C41C2" w14:textId="77777777" w:rsidR="00025743" w:rsidRPr="00025743" w:rsidRDefault="00025743" w:rsidP="00025743">
            <w:pPr>
              <w:rPr>
                <w:ins w:id="5804" w:author="Jens-Rainer Ohm" w:date="2022-07-13T10:13:00Z"/>
              </w:rPr>
            </w:pPr>
            <w:ins w:id="5805" w:author="Jens-Rainer Ohm" w:date="2022-07-13T10:13:00Z">
              <w:r w:rsidRPr="00025743">
                <w:t>Crosscheck of JVET-AA0131 (EE1-related: CNN based in-loop filtering with large activation layer)</w:t>
              </w:r>
            </w:ins>
          </w:p>
        </w:tc>
        <w:tc>
          <w:tcPr>
            <w:tcW w:w="3173" w:type="pct"/>
            <w:noWrap/>
            <w:vAlign w:val="center"/>
          </w:tcPr>
          <w:p w14:paraId="77937F6C" w14:textId="77777777" w:rsidR="00025743" w:rsidRPr="00025743" w:rsidRDefault="00025743" w:rsidP="00025743">
            <w:pPr>
              <w:rPr>
                <w:ins w:id="5806" w:author="Jens-Rainer Ohm" w:date="2022-07-13T10:13:00Z"/>
              </w:rPr>
            </w:pPr>
            <w:ins w:id="5807" w:author="Jens-Rainer Ohm" w:date="2022-07-13T10:13:00Z">
              <w:r w:rsidRPr="00025743">
                <w:fldChar w:fldCharType="begin"/>
              </w:r>
              <w:r w:rsidRPr="00025743">
                <w:instrText xml:space="preserve"> HYPERLINK "mailto:liqiangwang@tencent.com" </w:instrText>
              </w:r>
              <w:r w:rsidRPr="00025743">
                <w:fldChar w:fldCharType="separate"/>
              </w:r>
              <w:r w:rsidRPr="00025743">
                <w:rPr>
                  <w:rStyle w:val="Hyperlink"/>
                </w:rPr>
                <w:t>L. Wang (Tencent)</w:t>
              </w:r>
              <w:r w:rsidRPr="00025743">
                <w:rPr>
                  <w:lang w:val="en-CA"/>
                </w:rPr>
                <w:fldChar w:fldCharType="end"/>
              </w:r>
            </w:ins>
          </w:p>
        </w:tc>
      </w:tr>
      <w:tr w:rsidR="00025743" w:rsidRPr="00025743" w14:paraId="6FFC1BA3" w14:textId="77777777" w:rsidTr="002F0556">
        <w:trPr>
          <w:trHeight w:val="420"/>
          <w:ins w:id="5808" w:author="Jens-Rainer Ohm" w:date="2022-07-13T10:13:00Z"/>
        </w:trPr>
        <w:tc>
          <w:tcPr>
            <w:tcW w:w="479" w:type="pct"/>
            <w:noWrap/>
            <w:vAlign w:val="center"/>
          </w:tcPr>
          <w:p w14:paraId="512C910E" w14:textId="77777777" w:rsidR="00025743" w:rsidRPr="00025743" w:rsidRDefault="00025743" w:rsidP="00025743">
            <w:pPr>
              <w:rPr>
                <w:ins w:id="5809" w:author="Jens-Rainer Ohm" w:date="2022-07-13T10:13:00Z"/>
              </w:rPr>
            </w:pPr>
            <w:ins w:id="5810" w:author="Jens-Rainer Ohm" w:date="2022-07-13T10:13:00Z">
              <w:r w:rsidRPr="00025743">
                <w:fldChar w:fldCharType="begin"/>
              </w:r>
              <w:r w:rsidRPr="00025743">
                <w:instrText xml:space="preserve"> HYPERLINK "file:////Users/asegall/Downloads/current_document.php%3fid=11889" </w:instrText>
              </w:r>
              <w:r w:rsidRPr="00025743">
                <w:fldChar w:fldCharType="separate"/>
              </w:r>
              <w:r w:rsidRPr="00025743">
                <w:rPr>
                  <w:rStyle w:val="Hyperlink"/>
                </w:rPr>
                <w:t>JVET-AA0200</w:t>
              </w:r>
              <w:r w:rsidRPr="00025743">
                <w:rPr>
                  <w:lang w:val="en-CA"/>
                </w:rPr>
                <w:fldChar w:fldCharType="end"/>
              </w:r>
            </w:ins>
          </w:p>
        </w:tc>
        <w:tc>
          <w:tcPr>
            <w:tcW w:w="1348" w:type="pct"/>
            <w:noWrap/>
            <w:vAlign w:val="center"/>
          </w:tcPr>
          <w:p w14:paraId="35C5973C" w14:textId="77777777" w:rsidR="00025743" w:rsidRPr="00025743" w:rsidRDefault="00025743" w:rsidP="00025743">
            <w:pPr>
              <w:rPr>
                <w:ins w:id="5811" w:author="Jens-Rainer Ohm" w:date="2022-07-13T10:13:00Z"/>
              </w:rPr>
            </w:pPr>
            <w:ins w:id="5812" w:author="Jens-Rainer Ohm" w:date="2022-07-13T10:13:00Z">
              <w:r w:rsidRPr="00025743">
                <w:t>Crosscheck of JVET-AA0094 (EE1-related: Deep In-Loop Filter in EE1-1.6 with Adaptive Input Samples)</w:t>
              </w:r>
            </w:ins>
          </w:p>
        </w:tc>
        <w:tc>
          <w:tcPr>
            <w:tcW w:w="3173" w:type="pct"/>
            <w:noWrap/>
            <w:vAlign w:val="center"/>
          </w:tcPr>
          <w:p w14:paraId="7847A7C5" w14:textId="77777777" w:rsidR="00025743" w:rsidRPr="00025743" w:rsidRDefault="00025743" w:rsidP="00025743">
            <w:pPr>
              <w:rPr>
                <w:ins w:id="5813" w:author="Jens-Rainer Ohm" w:date="2022-07-13T10:13:00Z"/>
              </w:rPr>
            </w:pPr>
            <w:ins w:id="5814" w:author="Jens-Rainer Ohm" w:date="2022-07-13T10:13:00Z">
              <w:r w:rsidRPr="00025743">
                <w:fldChar w:fldCharType="begin"/>
              </w:r>
              <w:r w:rsidRPr="00025743">
                <w:instrText xml:space="preserve"> HYPERLINK "mailto:yue.li@bytedance.com" </w:instrText>
              </w:r>
              <w:r w:rsidRPr="00025743">
                <w:fldChar w:fldCharType="separate"/>
              </w:r>
              <w:r w:rsidRPr="00025743">
                <w:rPr>
                  <w:rStyle w:val="Hyperlink"/>
                </w:rPr>
                <w:t>Y. Li</w:t>
              </w:r>
              <w:r w:rsidRPr="00025743">
                <w:rPr>
                  <w:lang w:val="en-CA"/>
                </w:rPr>
                <w:fldChar w:fldCharType="end"/>
              </w:r>
            </w:ins>
          </w:p>
        </w:tc>
      </w:tr>
    </w:tbl>
    <w:p w14:paraId="35BD2BC9" w14:textId="77777777" w:rsidR="00025743" w:rsidRPr="00025743" w:rsidRDefault="00025743" w:rsidP="00025743">
      <w:pPr>
        <w:rPr>
          <w:ins w:id="5815" w:author="Jens-Rainer Ohm" w:date="2022-07-13T10:13:00Z"/>
          <w:lang w:val="de-DE"/>
        </w:rPr>
      </w:pPr>
    </w:p>
    <w:p w14:paraId="35458354" w14:textId="77777777" w:rsidR="00025743" w:rsidRPr="00025743" w:rsidRDefault="00025743" w:rsidP="00025743">
      <w:pPr>
        <w:numPr>
          <w:ilvl w:val="1"/>
          <w:numId w:val="38"/>
        </w:numPr>
        <w:rPr>
          <w:ins w:id="5816" w:author="Jens-Rainer Ohm" w:date="2022-07-13T10:13:00Z"/>
          <w:b/>
          <w:bCs/>
          <w:i/>
          <w:iCs/>
        </w:rPr>
      </w:pPr>
      <w:ins w:id="5817" w:author="Jens-Rainer Ohm" w:date="2022-07-13T10:13:00Z">
        <w:r w:rsidRPr="00025743">
          <w:rPr>
            <w:b/>
            <w:bCs/>
            <w:i/>
            <w:iCs/>
          </w:rPr>
          <w:t>Non-EE Input Contributions</w:t>
        </w:r>
      </w:ins>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ins w:id="5818" w:author="Jens-Rainer Ohm" w:date="2022-07-13T10:13:00Z"/>
        </w:trPr>
        <w:tc>
          <w:tcPr>
            <w:tcW w:w="5000" w:type="pct"/>
            <w:gridSpan w:val="3"/>
            <w:shd w:val="clear" w:color="auto" w:fill="D9E2F3" w:themeFill="accent1" w:themeFillTint="33"/>
            <w:noWrap/>
          </w:tcPr>
          <w:p w14:paraId="46CC0807" w14:textId="77777777" w:rsidR="00025743" w:rsidRPr="00025743" w:rsidRDefault="00025743" w:rsidP="00025743">
            <w:pPr>
              <w:rPr>
                <w:ins w:id="5819" w:author="Jens-Rainer Ohm" w:date="2022-07-13T10:13:00Z"/>
                <w:b/>
                <w:bCs/>
              </w:rPr>
            </w:pPr>
            <w:ins w:id="5820" w:author="Jens-Rainer Ohm" w:date="2022-07-13T10:13:00Z">
              <w:r w:rsidRPr="00025743">
                <w:rPr>
                  <w:b/>
                  <w:bCs/>
                </w:rPr>
                <w:t>Reporting</w:t>
              </w:r>
            </w:ins>
          </w:p>
        </w:tc>
      </w:tr>
      <w:tr w:rsidR="00025743" w:rsidRPr="00025743" w14:paraId="6417F268" w14:textId="77777777" w:rsidTr="002F0556">
        <w:trPr>
          <w:trHeight w:val="420"/>
          <w:ins w:id="5821" w:author="Jens-Rainer Ohm" w:date="2022-07-13T10:13:00Z"/>
        </w:trPr>
        <w:tc>
          <w:tcPr>
            <w:tcW w:w="479" w:type="pct"/>
            <w:noWrap/>
            <w:vAlign w:val="center"/>
          </w:tcPr>
          <w:p w14:paraId="31D33B57" w14:textId="77777777" w:rsidR="00025743" w:rsidRPr="00025743" w:rsidRDefault="00025743" w:rsidP="00025743">
            <w:pPr>
              <w:rPr>
                <w:ins w:id="5822" w:author="Jens-Rainer Ohm" w:date="2022-07-13T10:13:00Z"/>
              </w:rPr>
            </w:pPr>
            <w:ins w:id="5823" w:author="Jens-Rainer Ohm" w:date="2022-07-13T10:13:00Z">
              <w:r w:rsidRPr="00025743">
                <w:fldChar w:fldCharType="begin"/>
              </w:r>
              <w:r w:rsidRPr="00025743">
                <w:instrText xml:space="preserve"> HYPERLINK "file:////Users/asegall/Downloads/current_document.php%3fid=11836" </w:instrText>
              </w:r>
              <w:r w:rsidRPr="00025743">
                <w:fldChar w:fldCharType="separate"/>
              </w:r>
              <w:r w:rsidRPr="00025743">
                <w:rPr>
                  <w:rStyle w:val="Hyperlink"/>
                </w:rPr>
                <w:t>JVET-AA0011</w:t>
              </w:r>
              <w:r w:rsidRPr="00025743">
                <w:rPr>
                  <w:lang w:val="en-CA"/>
                </w:rPr>
                <w:fldChar w:fldCharType="end"/>
              </w:r>
            </w:ins>
          </w:p>
        </w:tc>
        <w:tc>
          <w:tcPr>
            <w:tcW w:w="1358" w:type="pct"/>
            <w:noWrap/>
            <w:vAlign w:val="center"/>
          </w:tcPr>
          <w:p w14:paraId="0F984A35" w14:textId="77777777" w:rsidR="00025743" w:rsidRPr="00025743" w:rsidRDefault="00025743" w:rsidP="00025743">
            <w:pPr>
              <w:rPr>
                <w:ins w:id="5824" w:author="Jens-Rainer Ohm" w:date="2022-07-13T10:13:00Z"/>
              </w:rPr>
            </w:pPr>
            <w:ins w:id="5825" w:author="Jens-Rainer Ohm" w:date="2022-07-13T10:13:00Z">
              <w:r w:rsidRPr="00025743">
                <w:t>JVET AHG report: Neural network-based video coding (AHG11)</w:t>
              </w:r>
            </w:ins>
          </w:p>
        </w:tc>
        <w:tc>
          <w:tcPr>
            <w:tcW w:w="3163" w:type="pct"/>
            <w:noWrap/>
            <w:vAlign w:val="center"/>
          </w:tcPr>
          <w:p w14:paraId="60637F4F" w14:textId="77777777" w:rsidR="00025743" w:rsidRPr="00025743" w:rsidRDefault="00025743" w:rsidP="00025743">
            <w:pPr>
              <w:rPr>
                <w:ins w:id="5826" w:author="Jens-Rainer Ohm" w:date="2022-07-13T10:13:00Z"/>
              </w:rPr>
            </w:pPr>
            <w:ins w:id="5827" w:author="Jens-Rainer Ohm" w:date="2022-07-13T10:13:00Z">
              <w:r w:rsidRPr="00025743">
                <w:t>E. Alshina, S. Liu, A. Segall, F. Galpin, J. Pfaff, S. S. Wang, Z. Wang, M. Wien, P. Wu, J. Xu (AHG chairs)</w:t>
              </w:r>
            </w:ins>
          </w:p>
        </w:tc>
      </w:tr>
      <w:tr w:rsidR="00025743" w:rsidRPr="00025743" w14:paraId="3EFF2464" w14:textId="77777777" w:rsidTr="002F0556">
        <w:trPr>
          <w:trHeight w:val="420"/>
          <w:ins w:id="5828" w:author="Jens-Rainer Ohm" w:date="2022-07-13T10:13:00Z"/>
        </w:trPr>
        <w:tc>
          <w:tcPr>
            <w:tcW w:w="479" w:type="pct"/>
            <w:noWrap/>
            <w:vAlign w:val="center"/>
          </w:tcPr>
          <w:p w14:paraId="05BB7187" w14:textId="77777777" w:rsidR="00025743" w:rsidRPr="00025743" w:rsidRDefault="00025743" w:rsidP="00025743">
            <w:pPr>
              <w:rPr>
                <w:ins w:id="5829" w:author="Jens-Rainer Ohm" w:date="2022-07-13T10:13:00Z"/>
              </w:rPr>
            </w:pPr>
            <w:ins w:id="5830" w:author="Jens-Rainer Ohm" w:date="2022-07-13T10:13:00Z">
              <w:r w:rsidRPr="00025743">
                <w:fldChar w:fldCharType="begin"/>
              </w:r>
              <w:r w:rsidRPr="00025743">
                <w:instrText xml:space="preserve"> HYPERLINK "file:////Users/asegall/Downloads/current_document.php%3fid=11722" </w:instrText>
              </w:r>
              <w:r w:rsidRPr="00025743">
                <w:fldChar w:fldCharType="separate"/>
              </w:r>
              <w:r w:rsidRPr="00025743">
                <w:rPr>
                  <w:rStyle w:val="Hyperlink"/>
                </w:rPr>
                <w:t>JVET-AA0047</w:t>
              </w:r>
              <w:r w:rsidRPr="00025743">
                <w:rPr>
                  <w:lang w:val="en-CA"/>
                </w:rPr>
                <w:fldChar w:fldCharType="end"/>
              </w:r>
            </w:ins>
          </w:p>
        </w:tc>
        <w:tc>
          <w:tcPr>
            <w:tcW w:w="1358" w:type="pct"/>
            <w:noWrap/>
            <w:vAlign w:val="center"/>
          </w:tcPr>
          <w:p w14:paraId="02FEF12F" w14:textId="77777777" w:rsidR="00025743" w:rsidRPr="00025743" w:rsidRDefault="00025743" w:rsidP="00025743">
            <w:pPr>
              <w:rPr>
                <w:ins w:id="5831" w:author="Jens-Rainer Ohm" w:date="2022-07-13T10:13:00Z"/>
              </w:rPr>
            </w:pPr>
            <w:ins w:id="5832" w:author="Jens-Rainer Ohm" w:date="2022-07-13T10:13:00Z">
              <w:r w:rsidRPr="00025743">
                <w:t xml:space="preserve">[AHG 11] Brief information about JPEG AI </w:t>
              </w:r>
              <w:proofErr w:type="spellStart"/>
              <w:r w:rsidRPr="00025743">
                <w:t>CfP</w:t>
              </w:r>
              <w:proofErr w:type="spellEnd"/>
              <w:r w:rsidRPr="00025743">
                <w:t xml:space="preserve"> status</w:t>
              </w:r>
            </w:ins>
          </w:p>
        </w:tc>
        <w:tc>
          <w:tcPr>
            <w:tcW w:w="3163" w:type="pct"/>
            <w:noWrap/>
            <w:vAlign w:val="center"/>
          </w:tcPr>
          <w:p w14:paraId="097740D7" w14:textId="77777777" w:rsidR="00025743" w:rsidRPr="00025743" w:rsidRDefault="00025743" w:rsidP="00025743">
            <w:pPr>
              <w:rPr>
                <w:ins w:id="5833" w:author="Jens-Rainer Ohm" w:date="2022-07-13T10:13:00Z"/>
              </w:rPr>
            </w:pPr>
            <w:ins w:id="5834" w:author="Jens-Rainer Ohm" w:date="2022-07-13T10:13:00Z">
              <w:r w:rsidRPr="00025743">
                <w:fldChar w:fldCharType="begin"/>
              </w:r>
              <w:r w:rsidRPr="00025743">
                <w:instrText xml:space="preserve"> HYPERLINK "mailto:elena.alshina@huawei.com" </w:instrText>
              </w:r>
              <w:r w:rsidRPr="00025743">
                <w:fldChar w:fldCharType="separate"/>
              </w:r>
              <w:r w:rsidRPr="00025743">
                <w:rPr>
                  <w:rStyle w:val="Hyperlink"/>
                </w:rPr>
                <w:t>E. Alshina</w:t>
              </w:r>
              <w:r w:rsidRPr="00025743">
                <w:rPr>
                  <w:lang w:val="en-CA"/>
                </w:rPr>
                <w:fldChar w:fldCharType="end"/>
              </w:r>
              <w:r w:rsidRPr="00025743">
                <w:t xml:space="preserve">, </w:t>
              </w:r>
              <w:r w:rsidRPr="00025743">
                <w:fldChar w:fldCharType="begin"/>
              </w:r>
              <w:r w:rsidRPr="00025743">
                <w:instrText xml:space="preserve"> HYPERLINK "mailto:joao.ascenso@lx.it.pt" </w:instrText>
              </w:r>
              <w:r w:rsidRPr="00025743">
                <w:fldChar w:fldCharType="separate"/>
              </w:r>
              <w:r w:rsidRPr="00025743">
                <w:rPr>
                  <w:rStyle w:val="Hyperlink"/>
                </w:rPr>
                <w:t>J. Ascenso</w:t>
              </w:r>
              <w:r w:rsidRPr="00025743">
                <w:rPr>
                  <w:lang w:val="en-CA"/>
                </w:rPr>
                <w:fldChar w:fldCharType="end"/>
              </w:r>
              <w:r w:rsidRPr="00025743">
                <w:t xml:space="preserve">, </w:t>
              </w:r>
              <w:r w:rsidRPr="00025743">
                <w:fldChar w:fldCharType="begin"/>
              </w:r>
              <w:r w:rsidRPr="00025743">
                <w:instrText xml:space="preserve"> HYPERLINK "mailto:Touradj.Ebrahimi@epfl.ch" </w:instrText>
              </w:r>
              <w:r w:rsidRPr="00025743">
                <w:fldChar w:fldCharType="separate"/>
              </w:r>
              <w:r w:rsidRPr="00025743">
                <w:rPr>
                  <w:rStyle w:val="Hyperlink"/>
                </w:rPr>
                <w:t>T. Ebrahimi</w:t>
              </w:r>
              <w:r w:rsidRPr="00025743">
                <w:rPr>
                  <w:lang w:val="en-CA"/>
                </w:rPr>
                <w:fldChar w:fldCharType="end"/>
              </w:r>
              <w:r w:rsidRPr="00025743">
                <w:t xml:space="preserve">, </w:t>
              </w:r>
              <w:r w:rsidRPr="00025743">
                <w:fldChar w:fldCharType="begin"/>
              </w:r>
              <w:r w:rsidRPr="00025743">
                <w:instrText xml:space="preserve"> HYPERLINK "mailto:fp@lx.it.pt" </w:instrText>
              </w:r>
              <w:r w:rsidRPr="00025743">
                <w:fldChar w:fldCharType="separate"/>
              </w:r>
              <w:r w:rsidRPr="00025743">
                <w:rPr>
                  <w:rStyle w:val="Hyperlink"/>
                </w:rPr>
                <w:t>F. Pereira</w:t>
              </w:r>
              <w:r w:rsidRPr="00025743">
                <w:rPr>
                  <w:lang w:val="en-CA"/>
                </w:rPr>
                <w:fldChar w:fldCharType="end"/>
              </w:r>
              <w:r w:rsidRPr="00025743">
                <w:t xml:space="preserve">, </w:t>
              </w:r>
              <w:r w:rsidRPr="00025743">
                <w:fldChar w:fldCharType="begin"/>
              </w:r>
              <w:r w:rsidRPr="00025743">
                <w:instrText xml:space="preserve"> HYPERLINK "mailto:thorfdbgiis@gmail.com" </w:instrText>
              </w:r>
              <w:r w:rsidRPr="00025743">
                <w:fldChar w:fldCharType="separate"/>
              </w:r>
              <w:r w:rsidRPr="00025743">
                <w:rPr>
                  <w:rStyle w:val="Hyperlink"/>
                </w:rPr>
                <w:t>T. Richter</w:t>
              </w:r>
              <w:r w:rsidRPr="00025743">
                <w:rPr>
                  <w:lang w:val="en-CA"/>
                </w:rPr>
                <w:fldChar w:fldCharType="end"/>
              </w:r>
            </w:ins>
          </w:p>
        </w:tc>
      </w:tr>
      <w:tr w:rsidR="00025743" w:rsidRPr="00025743" w14:paraId="45902CA5" w14:textId="77777777" w:rsidTr="002F0556">
        <w:trPr>
          <w:trHeight w:val="420"/>
          <w:ins w:id="5835" w:author="Jens-Rainer Ohm" w:date="2022-07-13T10:13:00Z"/>
        </w:trPr>
        <w:tc>
          <w:tcPr>
            <w:tcW w:w="5000" w:type="pct"/>
            <w:gridSpan w:val="3"/>
            <w:shd w:val="clear" w:color="auto" w:fill="D9E2F3" w:themeFill="accent1" w:themeFillTint="33"/>
            <w:noWrap/>
          </w:tcPr>
          <w:p w14:paraId="5D23E835" w14:textId="77777777" w:rsidR="00025743" w:rsidRPr="00025743" w:rsidRDefault="00025743" w:rsidP="00025743">
            <w:pPr>
              <w:rPr>
                <w:ins w:id="5836" w:author="Jens-Rainer Ohm" w:date="2022-07-13T10:13:00Z"/>
                <w:b/>
                <w:bCs/>
              </w:rPr>
            </w:pPr>
            <w:ins w:id="5837" w:author="Jens-Rainer Ohm" w:date="2022-07-13T10:13:00Z">
              <w:r w:rsidRPr="00025743">
                <w:rPr>
                  <w:b/>
                  <w:bCs/>
                </w:rPr>
                <w:t>Loop Filtering</w:t>
              </w:r>
            </w:ins>
          </w:p>
        </w:tc>
      </w:tr>
      <w:tr w:rsidR="00025743" w:rsidRPr="00025743" w14:paraId="65E16E31" w14:textId="77777777" w:rsidTr="002F0556">
        <w:trPr>
          <w:trHeight w:val="420"/>
          <w:ins w:id="5838" w:author="Jens-Rainer Ohm" w:date="2022-07-13T10:13:00Z"/>
        </w:trPr>
        <w:tc>
          <w:tcPr>
            <w:tcW w:w="479" w:type="pct"/>
            <w:noWrap/>
            <w:vAlign w:val="center"/>
          </w:tcPr>
          <w:p w14:paraId="470D854A" w14:textId="77777777" w:rsidR="00025743" w:rsidRPr="00025743" w:rsidRDefault="00025743" w:rsidP="00025743">
            <w:pPr>
              <w:rPr>
                <w:ins w:id="5839" w:author="Jens-Rainer Ohm" w:date="2022-07-13T10:13:00Z"/>
              </w:rPr>
            </w:pPr>
            <w:ins w:id="5840" w:author="Jens-Rainer Ohm" w:date="2022-07-13T10:13:00Z">
              <w:r w:rsidRPr="00025743">
                <w:fldChar w:fldCharType="begin"/>
              </w:r>
              <w:r w:rsidRPr="00025743">
                <w:instrText xml:space="preserve"> HYPERLINK "file:////Users/asegall/Downloads/current_document.php%3fid=11756" </w:instrText>
              </w:r>
              <w:r w:rsidRPr="00025743">
                <w:fldChar w:fldCharType="separate"/>
              </w:r>
              <w:r w:rsidRPr="00025743">
                <w:rPr>
                  <w:rStyle w:val="Hyperlink"/>
                </w:rPr>
                <w:t>JVET-AA0080</w:t>
              </w:r>
              <w:r w:rsidRPr="00025743">
                <w:rPr>
                  <w:lang w:val="en-CA"/>
                </w:rPr>
                <w:fldChar w:fldCharType="end"/>
              </w:r>
            </w:ins>
          </w:p>
        </w:tc>
        <w:tc>
          <w:tcPr>
            <w:tcW w:w="1358" w:type="pct"/>
            <w:noWrap/>
            <w:vAlign w:val="center"/>
          </w:tcPr>
          <w:p w14:paraId="6CBF4F6E" w14:textId="77777777" w:rsidR="00025743" w:rsidRPr="00025743" w:rsidRDefault="00025743" w:rsidP="00025743">
            <w:pPr>
              <w:rPr>
                <w:ins w:id="5841" w:author="Jens-Rainer Ohm" w:date="2022-07-13T10:13:00Z"/>
              </w:rPr>
            </w:pPr>
            <w:ins w:id="5842" w:author="Jens-Rainer Ohm" w:date="2022-07-13T10:13:00Z">
              <w:r w:rsidRPr="00025743">
                <w:t>AHG11: Complexity reduction on neural-network loop filter</w:t>
              </w:r>
            </w:ins>
          </w:p>
        </w:tc>
        <w:tc>
          <w:tcPr>
            <w:tcW w:w="3163" w:type="pct"/>
            <w:noWrap/>
            <w:vAlign w:val="center"/>
          </w:tcPr>
          <w:p w14:paraId="02573037" w14:textId="77777777" w:rsidR="00025743" w:rsidRPr="00025743" w:rsidRDefault="00025743" w:rsidP="00025743">
            <w:pPr>
              <w:rPr>
                <w:ins w:id="5843" w:author="Jens-Rainer Ohm" w:date="2022-07-13T10:13:00Z"/>
              </w:rPr>
            </w:pPr>
            <w:ins w:id="5844" w:author="Jens-Rainer Ohm" w:date="2022-07-13T10:13:00Z">
              <w:r w:rsidRPr="00025743">
                <w:fldChar w:fldCharType="begin"/>
              </w:r>
              <w:r w:rsidRPr="00025743">
                <w:instrText xml:space="preserve"> HYPERLINK "mailto:jay.shingala@ittiam.com" </w:instrText>
              </w:r>
              <w:r w:rsidRPr="00025743">
                <w:fldChar w:fldCharType="separate"/>
              </w:r>
              <w:r w:rsidRPr="00025743">
                <w:rPr>
                  <w:rStyle w:val="Hyperlink"/>
                </w:rPr>
                <w:t xml:space="preserve">J. N. </w:t>
              </w:r>
              <w:proofErr w:type="spellStart"/>
              <w:r w:rsidRPr="00025743">
                <w:rPr>
                  <w:rStyle w:val="Hyperlink"/>
                </w:rPr>
                <w:t>Shingala</w:t>
              </w:r>
              <w:proofErr w:type="spellEnd"/>
              <w:r w:rsidRPr="00025743">
                <w:rPr>
                  <w:lang w:val="en-CA"/>
                </w:rPr>
                <w:fldChar w:fldCharType="end"/>
              </w:r>
              <w:r w:rsidRPr="00025743">
                <w:t xml:space="preserve">, S. </w:t>
              </w:r>
              <w:proofErr w:type="spellStart"/>
              <w:r w:rsidRPr="00025743">
                <w:t>Kadaramandalgi</w:t>
              </w:r>
              <w:proofErr w:type="spellEnd"/>
              <w:r w:rsidRPr="00025743">
                <w:t xml:space="preserve">, A. </w:t>
              </w:r>
              <w:proofErr w:type="spellStart"/>
              <w:r w:rsidRPr="00025743">
                <w:t>Shyam</w:t>
              </w:r>
              <w:proofErr w:type="spellEnd"/>
              <w:r w:rsidRPr="00025743">
                <w:t xml:space="preserve"> (</w:t>
              </w:r>
              <w:proofErr w:type="spellStart"/>
              <w:r w:rsidRPr="00025743">
                <w:t>Ittiam</w:t>
              </w:r>
              <w:proofErr w:type="spellEnd"/>
              <w:r w:rsidRPr="00025743">
                <w:t xml:space="preserve">), T. Shao, A. Arora, </w:t>
              </w:r>
              <w:r w:rsidRPr="00025743">
                <w:fldChar w:fldCharType="begin"/>
              </w:r>
              <w:r w:rsidRPr="00025743">
                <w:instrText xml:space="preserve"> HYPERLINK "mailto:pyin@dolby.com" </w:instrText>
              </w:r>
              <w:r w:rsidRPr="00025743">
                <w:fldChar w:fldCharType="separate"/>
              </w:r>
              <w:r w:rsidRPr="00025743">
                <w:rPr>
                  <w:rStyle w:val="Hyperlink"/>
                </w:rPr>
                <w:t>P. Yin</w:t>
              </w:r>
              <w:r w:rsidRPr="00025743">
                <w:rPr>
                  <w:lang w:val="en-CA"/>
                </w:rPr>
                <w:fldChar w:fldCharType="end"/>
              </w:r>
              <w:r w:rsidRPr="00025743">
                <w:t>, F. Pu, T. Lu, S. McCarthy (Dolby)</w:t>
              </w:r>
            </w:ins>
          </w:p>
        </w:tc>
      </w:tr>
      <w:tr w:rsidR="00025743" w:rsidRPr="00025743" w14:paraId="72CADB26" w14:textId="77777777" w:rsidTr="002F0556">
        <w:trPr>
          <w:trHeight w:val="420"/>
          <w:ins w:id="5845" w:author="Jens-Rainer Ohm" w:date="2022-07-13T10:13:00Z"/>
        </w:trPr>
        <w:tc>
          <w:tcPr>
            <w:tcW w:w="5000" w:type="pct"/>
            <w:gridSpan w:val="3"/>
            <w:shd w:val="clear" w:color="auto" w:fill="D9E2F3" w:themeFill="accent1" w:themeFillTint="33"/>
            <w:noWrap/>
          </w:tcPr>
          <w:p w14:paraId="144D4132" w14:textId="77777777" w:rsidR="00025743" w:rsidRPr="00025743" w:rsidRDefault="00025743" w:rsidP="00025743">
            <w:pPr>
              <w:rPr>
                <w:ins w:id="5846" w:author="Jens-Rainer Ohm" w:date="2022-07-13T10:13:00Z"/>
                <w:b/>
                <w:bCs/>
              </w:rPr>
            </w:pPr>
            <w:ins w:id="5847" w:author="Jens-Rainer Ohm" w:date="2022-07-13T10:13:00Z">
              <w:r w:rsidRPr="00025743">
                <w:rPr>
                  <w:b/>
                  <w:bCs/>
                </w:rPr>
                <w:t>Post Filtering</w:t>
              </w:r>
            </w:ins>
          </w:p>
        </w:tc>
      </w:tr>
      <w:tr w:rsidR="00025743" w:rsidRPr="00025743" w14:paraId="38C0C6FA" w14:textId="77777777" w:rsidTr="002F0556">
        <w:trPr>
          <w:trHeight w:val="420"/>
          <w:ins w:id="5848" w:author="Jens-Rainer Ohm" w:date="2022-07-13T10:13:00Z"/>
        </w:trPr>
        <w:tc>
          <w:tcPr>
            <w:tcW w:w="479" w:type="pct"/>
            <w:noWrap/>
            <w:vAlign w:val="center"/>
          </w:tcPr>
          <w:p w14:paraId="6B4645A6" w14:textId="77777777" w:rsidR="00025743" w:rsidRPr="00025743" w:rsidRDefault="00025743" w:rsidP="00025743">
            <w:pPr>
              <w:rPr>
                <w:ins w:id="5849" w:author="Jens-Rainer Ohm" w:date="2022-07-13T10:13:00Z"/>
              </w:rPr>
            </w:pPr>
            <w:ins w:id="5850" w:author="Jens-Rainer Ohm" w:date="2022-07-13T10:13:00Z">
              <w:r w:rsidRPr="00025743">
                <w:fldChar w:fldCharType="begin"/>
              </w:r>
              <w:r w:rsidRPr="00025743">
                <w:instrText xml:space="preserve"> HYPERLINK "file:////Users/asegall/Downloads/current_document.php%3fid=11730" </w:instrText>
              </w:r>
              <w:r w:rsidRPr="00025743">
                <w:fldChar w:fldCharType="separate"/>
              </w:r>
              <w:r w:rsidRPr="00025743">
                <w:rPr>
                  <w:rStyle w:val="Hyperlink"/>
                </w:rPr>
                <w:t>JVET-AA0054</w:t>
              </w:r>
              <w:r w:rsidRPr="00025743">
                <w:rPr>
                  <w:lang w:val="en-CA"/>
                </w:rPr>
                <w:fldChar w:fldCharType="end"/>
              </w:r>
            </w:ins>
          </w:p>
        </w:tc>
        <w:tc>
          <w:tcPr>
            <w:tcW w:w="1358" w:type="pct"/>
            <w:noWrap/>
            <w:vAlign w:val="center"/>
          </w:tcPr>
          <w:p w14:paraId="01EAF376" w14:textId="77777777" w:rsidR="00025743" w:rsidRPr="00025743" w:rsidRDefault="00025743" w:rsidP="00025743">
            <w:pPr>
              <w:rPr>
                <w:ins w:id="5851" w:author="Jens-Rainer Ohm" w:date="2022-07-13T10:13:00Z"/>
                <w:lang w:val="fr-FR"/>
              </w:rPr>
            </w:pPr>
            <w:ins w:id="5852" w:author="Jens-Rainer Ohm" w:date="2022-07-13T10:13:00Z">
              <w:r w:rsidRPr="00025743">
                <w:t>AHG9: On Neural-network Post-filter Characteristics SEI Message</w:t>
              </w:r>
            </w:ins>
          </w:p>
        </w:tc>
        <w:tc>
          <w:tcPr>
            <w:tcW w:w="3163" w:type="pct"/>
            <w:noWrap/>
            <w:vAlign w:val="center"/>
          </w:tcPr>
          <w:p w14:paraId="2D8A969D" w14:textId="77777777" w:rsidR="00025743" w:rsidRPr="00025743" w:rsidRDefault="00025743" w:rsidP="00025743">
            <w:pPr>
              <w:rPr>
                <w:ins w:id="5853" w:author="Jens-Rainer Ohm" w:date="2022-07-13T10:13:00Z"/>
                <w:lang w:val="fr-FR"/>
              </w:rPr>
            </w:pPr>
            <w:ins w:id="5854" w:author="Jens-Rainer Ohm" w:date="2022-07-13T10:13:00Z">
              <w:r w:rsidRPr="00025743">
                <w:fldChar w:fldCharType="begin"/>
              </w:r>
              <w:r w:rsidRPr="00025743">
                <w:instrText xml:space="preserve"> HYPERLINK "mailto:sdeshpande@sharplabs.com" </w:instrText>
              </w:r>
              <w:r w:rsidRPr="00025743">
                <w:fldChar w:fldCharType="separate"/>
              </w:r>
              <w:r w:rsidRPr="00025743">
                <w:rPr>
                  <w:rStyle w:val="Hyperlink"/>
                </w:rPr>
                <w:t>S. Deshpande (Sharp)</w:t>
              </w:r>
              <w:r w:rsidRPr="00025743">
                <w:rPr>
                  <w:lang w:val="en-CA"/>
                </w:rPr>
                <w:fldChar w:fldCharType="end"/>
              </w:r>
            </w:ins>
          </w:p>
        </w:tc>
      </w:tr>
      <w:tr w:rsidR="00025743" w:rsidRPr="00025743" w14:paraId="0D8E331E" w14:textId="77777777" w:rsidTr="002F0556">
        <w:trPr>
          <w:trHeight w:val="420"/>
          <w:ins w:id="5855" w:author="Jens-Rainer Ohm" w:date="2022-07-13T10:13:00Z"/>
        </w:trPr>
        <w:tc>
          <w:tcPr>
            <w:tcW w:w="479" w:type="pct"/>
            <w:noWrap/>
            <w:vAlign w:val="center"/>
          </w:tcPr>
          <w:p w14:paraId="569E294E" w14:textId="77777777" w:rsidR="00025743" w:rsidRPr="00025743" w:rsidRDefault="00025743" w:rsidP="00025743">
            <w:pPr>
              <w:rPr>
                <w:ins w:id="5856" w:author="Jens-Rainer Ohm" w:date="2022-07-13T10:13:00Z"/>
              </w:rPr>
            </w:pPr>
            <w:ins w:id="5857" w:author="Jens-Rainer Ohm" w:date="2022-07-13T10:13:00Z">
              <w:r w:rsidRPr="00025743">
                <w:fldChar w:fldCharType="begin"/>
              </w:r>
              <w:r w:rsidRPr="00025743">
                <w:instrText xml:space="preserve"> HYPERLINK "file:////Users/asegall/Downloads/current_document.php%3fid=11731" </w:instrText>
              </w:r>
              <w:r w:rsidRPr="00025743">
                <w:fldChar w:fldCharType="separate"/>
              </w:r>
              <w:r w:rsidRPr="00025743">
                <w:rPr>
                  <w:rStyle w:val="Hyperlink"/>
                </w:rPr>
                <w:t>JVET-AA0055</w:t>
              </w:r>
              <w:r w:rsidRPr="00025743">
                <w:rPr>
                  <w:lang w:val="en-CA"/>
                </w:rPr>
                <w:fldChar w:fldCharType="end"/>
              </w:r>
            </w:ins>
          </w:p>
        </w:tc>
        <w:tc>
          <w:tcPr>
            <w:tcW w:w="1358" w:type="pct"/>
            <w:noWrap/>
            <w:vAlign w:val="center"/>
          </w:tcPr>
          <w:p w14:paraId="0CA36FED" w14:textId="77777777" w:rsidR="00025743" w:rsidRPr="00025743" w:rsidRDefault="00025743" w:rsidP="00025743">
            <w:pPr>
              <w:rPr>
                <w:ins w:id="5858" w:author="Jens-Rainer Ohm" w:date="2022-07-13T10:13:00Z"/>
                <w:lang w:val="fr-FR"/>
              </w:rPr>
            </w:pPr>
            <w:ins w:id="5859" w:author="Jens-Rainer Ohm" w:date="2022-07-13T10:13:00Z">
              <w:r w:rsidRPr="00025743">
                <w:t xml:space="preserve">AHG9: Comments on Neural-network Post-filter Characteristics SEI Message </w:t>
              </w:r>
            </w:ins>
          </w:p>
        </w:tc>
        <w:tc>
          <w:tcPr>
            <w:tcW w:w="3163" w:type="pct"/>
            <w:noWrap/>
            <w:vAlign w:val="center"/>
          </w:tcPr>
          <w:p w14:paraId="7509A1B9" w14:textId="77777777" w:rsidR="00025743" w:rsidRPr="00025743" w:rsidRDefault="00025743" w:rsidP="00025743">
            <w:pPr>
              <w:rPr>
                <w:ins w:id="5860" w:author="Jens-Rainer Ohm" w:date="2022-07-13T10:13:00Z"/>
                <w:lang w:val="fr-FR"/>
              </w:rPr>
            </w:pPr>
            <w:ins w:id="5861" w:author="Jens-Rainer Ohm" w:date="2022-07-13T10:13:00Z">
              <w:r w:rsidRPr="00025743">
                <w:fldChar w:fldCharType="begin"/>
              </w:r>
              <w:r w:rsidRPr="00025743">
                <w:instrText xml:space="preserve"> HYPERLINK "mailto:sdeshpande@sharplabs.com" </w:instrText>
              </w:r>
              <w:r w:rsidRPr="00025743">
                <w:fldChar w:fldCharType="separate"/>
              </w:r>
              <w:r w:rsidRPr="00025743">
                <w:rPr>
                  <w:rStyle w:val="Hyperlink"/>
                </w:rPr>
                <w:t>S. Deshpande</w:t>
              </w:r>
              <w:r w:rsidRPr="00025743">
                <w:rPr>
                  <w:lang w:val="en-CA"/>
                </w:rPr>
                <w:fldChar w:fldCharType="end"/>
              </w:r>
              <w:r w:rsidRPr="00025743">
                <w:t xml:space="preserve">, A. </w:t>
              </w:r>
              <w:proofErr w:type="spellStart"/>
              <w:r w:rsidRPr="00025743">
                <w:t>Sidiya</w:t>
              </w:r>
              <w:proofErr w:type="spellEnd"/>
              <w:r w:rsidRPr="00025743">
                <w:t xml:space="preserve"> (Sharp)</w:t>
              </w:r>
            </w:ins>
          </w:p>
        </w:tc>
      </w:tr>
      <w:tr w:rsidR="00025743" w:rsidRPr="00025743" w14:paraId="229A4564" w14:textId="77777777" w:rsidTr="002F0556">
        <w:trPr>
          <w:trHeight w:val="420"/>
          <w:ins w:id="5862" w:author="Jens-Rainer Ohm" w:date="2022-07-13T10:13:00Z"/>
        </w:trPr>
        <w:tc>
          <w:tcPr>
            <w:tcW w:w="479" w:type="pct"/>
            <w:noWrap/>
            <w:vAlign w:val="center"/>
          </w:tcPr>
          <w:p w14:paraId="234BB195" w14:textId="77777777" w:rsidR="00025743" w:rsidRPr="00025743" w:rsidRDefault="00025743" w:rsidP="00025743">
            <w:pPr>
              <w:rPr>
                <w:ins w:id="5863" w:author="Jens-Rainer Ohm" w:date="2022-07-13T10:13:00Z"/>
              </w:rPr>
            </w:pPr>
            <w:ins w:id="5864" w:author="Jens-Rainer Ohm" w:date="2022-07-13T10:13:00Z">
              <w:r w:rsidRPr="00025743">
                <w:fldChar w:fldCharType="begin"/>
              </w:r>
              <w:r w:rsidRPr="00025743">
                <w:instrText xml:space="preserve"> HYPERLINK "file:////Users/asegall/Downloads/current_document.php%3fid=11732" </w:instrText>
              </w:r>
              <w:r w:rsidRPr="00025743">
                <w:fldChar w:fldCharType="separate"/>
              </w:r>
              <w:r w:rsidRPr="00025743">
                <w:rPr>
                  <w:rStyle w:val="Hyperlink"/>
                </w:rPr>
                <w:t>JVET-AA0056</w:t>
              </w:r>
              <w:r w:rsidRPr="00025743">
                <w:rPr>
                  <w:lang w:val="en-CA"/>
                </w:rPr>
                <w:fldChar w:fldCharType="end"/>
              </w:r>
            </w:ins>
          </w:p>
        </w:tc>
        <w:tc>
          <w:tcPr>
            <w:tcW w:w="1358" w:type="pct"/>
            <w:noWrap/>
            <w:vAlign w:val="center"/>
          </w:tcPr>
          <w:p w14:paraId="29E87700" w14:textId="77777777" w:rsidR="00025743" w:rsidRPr="00025743" w:rsidRDefault="00025743" w:rsidP="00025743">
            <w:pPr>
              <w:rPr>
                <w:ins w:id="5865" w:author="Jens-Rainer Ohm" w:date="2022-07-13T10:13:00Z"/>
                <w:lang w:val="fr-FR"/>
              </w:rPr>
            </w:pPr>
            <w:ins w:id="5866" w:author="Jens-Rainer Ohm" w:date="2022-07-13T10:13:00Z">
              <w:r w:rsidRPr="00025743">
                <w:t>AHG9: On syntax gating in the neural-network post-filter characteristics SEI message</w:t>
              </w:r>
            </w:ins>
          </w:p>
        </w:tc>
        <w:tc>
          <w:tcPr>
            <w:tcW w:w="3163" w:type="pct"/>
            <w:noWrap/>
            <w:vAlign w:val="center"/>
          </w:tcPr>
          <w:p w14:paraId="5629F49E" w14:textId="77777777" w:rsidR="00025743" w:rsidRPr="00025743" w:rsidRDefault="00025743" w:rsidP="00025743">
            <w:pPr>
              <w:rPr>
                <w:ins w:id="5867" w:author="Jens-Rainer Ohm" w:date="2022-07-13T10:13:00Z"/>
                <w:lang w:val="fr-FR"/>
              </w:rPr>
            </w:pPr>
            <w:ins w:id="5868" w:author="Jens-Rainer Ohm" w:date="2022-07-13T10:13:00Z">
              <w:r w:rsidRPr="00025743">
                <w:fldChar w:fldCharType="begin"/>
              </w:r>
              <w:r w:rsidRPr="00025743">
                <w:instrText xml:space="preserve"> HYPERLINK "mailto:miska.hannuksela@nokia.com" </w:instrText>
              </w:r>
              <w:r w:rsidRPr="00025743">
                <w:fldChar w:fldCharType="separate"/>
              </w:r>
              <w:r w:rsidRPr="00025743">
                <w:rPr>
                  <w:rStyle w:val="Hyperlink"/>
                </w:rPr>
                <w:t xml:space="preserve">M. M. </w:t>
              </w:r>
              <w:proofErr w:type="spellStart"/>
              <w:r w:rsidRPr="00025743">
                <w:rPr>
                  <w:rStyle w:val="Hyperlink"/>
                </w:rPr>
                <w:t>Hannuksela</w:t>
              </w:r>
              <w:proofErr w:type="spellEnd"/>
              <w:r w:rsidRPr="00025743">
                <w:rPr>
                  <w:lang w:val="en-CA"/>
                </w:rPr>
                <w:fldChar w:fldCharType="end"/>
              </w:r>
              <w:r w:rsidRPr="00025743">
                <w:t xml:space="preserve">, F. </w:t>
              </w:r>
              <w:proofErr w:type="spellStart"/>
              <w:r w:rsidRPr="00025743">
                <w:t>Cricri</w:t>
              </w:r>
              <w:proofErr w:type="spellEnd"/>
              <w:r w:rsidRPr="00025743">
                <w:t xml:space="preserve">, M. Santamaria (Nokia), </w:t>
              </w:r>
              <w:r w:rsidRPr="00025743">
                <w:fldChar w:fldCharType="begin"/>
              </w:r>
              <w:r w:rsidRPr="00025743">
                <w:instrText xml:space="preserve"> HYPERLINK "mailto:chujoh.takeshi@sharp.co.jp" </w:instrText>
              </w:r>
              <w:r w:rsidRPr="00025743">
                <w:fldChar w:fldCharType="separate"/>
              </w:r>
              <w:r w:rsidRPr="00025743">
                <w:rPr>
                  <w:rStyle w:val="Hyperlink"/>
                </w:rPr>
                <w:t xml:space="preserve">T. </w:t>
              </w:r>
              <w:proofErr w:type="spellStart"/>
              <w:r w:rsidRPr="00025743">
                <w:rPr>
                  <w:rStyle w:val="Hyperlink"/>
                </w:rPr>
                <w:t>Chujoh</w:t>
              </w:r>
              <w:proofErr w:type="spellEnd"/>
              <w:r w:rsidRPr="00025743">
                <w:rPr>
                  <w:lang w:val="en-CA"/>
                </w:rPr>
                <w:fldChar w:fldCharType="end"/>
              </w:r>
              <w:r w:rsidRPr="00025743">
                <w:t xml:space="preserve">, Y. </w:t>
              </w:r>
              <w:proofErr w:type="spellStart"/>
              <w:r w:rsidRPr="00025743">
                <w:t>Yasugi</w:t>
              </w:r>
              <w:proofErr w:type="spellEnd"/>
              <w:r w:rsidRPr="00025743">
                <w:t xml:space="preserve">, T. </w:t>
              </w:r>
              <w:proofErr w:type="spellStart"/>
              <w:r w:rsidRPr="00025743">
                <w:t>Ikai</w:t>
              </w:r>
              <w:proofErr w:type="spellEnd"/>
              <w:r w:rsidRPr="00025743">
                <w:t xml:space="preserve"> (Sharp), </w:t>
              </w:r>
              <w:r w:rsidRPr="00025743">
                <w:fldChar w:fldCharType="begin"/>
              </w:r>
              <w:r w:rsidRPr="00025743">
                <w:instrText xml:space="preserve"> HYPERLINK "mailto:sean.mccarthy@dolby.com" </w:instrText>
              </w:r>
              <w:r w:rsidRPr="00025743">
                <w:fldChar w:fldCharType="separate"/>
              </w:r>
              <w:r w:rsidRPr="00025743">
                <w:rPr>
                  <w:rStyle w:val="Hyperlink"/>
                </w:rPr>
                <w:t>S. McCarthy</w:t>
              </w:r>
              <w:r w:rsidRPr="00025743">
                <w:rPr>
                  <w:lang w:val="en-CA"/>
                </w:rPr>
                <w:fldChar w:fldCharType="end"/>
              </w:r>
              <w:r w:rsidRPr="00025743">
                <w:t>, A. Arora, T. Shao, P. Yin, T. Lu, F. Pu, W. Husak (Dolby)</w:t>
              </w:r>
            </w:ins>
          </w:p>
        </w:tc>
      </w:tr>
      <w:tr w:rsidR="00025743" w:rsidRPr="00025743" w14:paraId="2EFCC248" w14:textId="77777777" w:rsidTr="002F0556">
        <w:trPr>
          <w:trHeight w:val="420"/>
          <w:ins w:id="5869" w:author="Jens-Rainer Ohm" w:date="2022-07-13T10:13:00Z"/>
        </w:trPr>
        <w:tc>
          <w:tcPr>
            <w:tcW w:w="479" w:type="pct"/>
            <w:noWrap/>
            <w:vAlign w:val="center"/>
          </w:tcPr>
          <w:p w14:paraId="1364C7B3" w14:textId="77777777" w:rsidR="00025743" w:rsidRPr="00025743" w:rsidRDefault="00025743" w:rsidP="00025743">
            <w:pPr>
              <w:rPr>
                <w:ins w:id="5870" w:author="Jens-Rainer Ohm" w:date="2022-07-13T10:13:00Z"/>
              </w:rPr>
            </w:pPr>
            <w:ins w:id="5871" w:author="Jens-Rainer Ohm" w:date="2022-07-13T10:13:00Z">
              <w:r w:rsidRPr="00025743">
                <w:fldChar w:fldCharType="begin"/>
              </w:r>
              <w:r w:rsidRPr="00025743">
                <w:instrText xml:space="preserve"> HYPERLINK "file:////Users/asegall/Downloads/current_document.php%3fid=11743" </w:instrText>
              </w:r>
              <w:r w:rsidRPr="00025743">
                <w:fldChar w:fldCharType="separate"/>
              </w:r>
              <w:r w:rsidRPr="00025743">
                <w:rPr>
                  <w:rStyle w:val="Hyperlink"/>
                </w:rPr>
                <w:t>JVET-AA0067</w:t>
              </w:r>
              <w:r w:rsidRPr="00025743">
                <w:rPr>
                  <w:lang w:val="en-CA"/>
                </w:rPr>
                <w:fldChar w:fldCharType="end"/>
              </w:r>
            </w:ins>
          </w:p>
        </w:tc>
        <w:tc>
          <w:tcPr>
            <w:tcW w:w="1358" w:type="pct"/>
            <w:noWrap/>
            <w:vAlign w:val="center"/>
          </w:tcPr>
          <w:p w14:paraId="1C4DE49D" w14:textId="77777777" w:rsidR="00025743" w:rsidRPr="00025743" w:rsidRDefault="00025743" w:rsidP="00025743">
            <w:pPr>
              <w:rPr>
                <w:ins w:id="5872" w:author="Jens-Rainer Ohm" w:date="2022-07-13T10:13:00Z"/>
                <w:lang w:val="fr-FR"/>
              </w:rPr>
            </w:pPr>
            <w:ins w:id="5873" w:author="Jens-Rainer Ohm" w:date="2022-07-13T10:13:00Z">
              <w:r w:rsidRPr="00025743">
                <w:t xml:space="preserve">AHG9: Some specification improvements for </w:t>
              </w:r>
              <w:r w:rsidRPr="00025743">
                <w:lastRenderedPageBreak/>
                <w:t>neural-network post-filter characteristics SEI message</w:t>
              </w:r>
            </w:ins>
          </w:p>
        </w:tc>
        <w:tc>
          <w:tcPr>
            <w:tcW w:w="3163" w:type="pct"/>
            <w:noWrap/>
            <w:vAlign w:val="center"/>
          </w:tcPr>
          <w:p w14:paraId="7348128E" w14:textId="77777777" w:rsidR="00025743" w:rsidRPr="00025743" w:rsidRDefault="00025743" w:rsidP="00025743">
            <w:pPr>
              <w:rPr>
                <w:ins w:id="5874" w:author="Jens-Rainer Ohm" w:date="2022-07-13T10:13:00Z"/>
                <w:lang w:val="fr-FR"/>
              </w:rPr>
            </w:pPr>
            <w:ins w:id="5875" w:author="Jens-Rainer Ohm" w:date="2022-07-13T10:13:00Z">
              <w:r w:rsidRPr="00025743">
                <w:lastRenderedPageBreak/>
                <w:fldChar w:fldCharType="begin"/>
              </w:r>
              <w:r w:rsidRPr="00025743">
                <w:instrText xml:space="preserve"> HYPERLINK "mailto:chujoh.takeshi@sharp.co.jp" </w:instrText>
              </w:r>
              <w:r w:rsidRPr="00025743">
                <w:fldChar w:fldCharType="separate"/>
              </w:r>
              <w:r w:rsidRPr="00025743">
                <w:rPr>
                  <w:rStyle w:val="Hyperlink"/>
                </w:rPr>
                <w:t xml:space="preserve">T. </w:t>
              </w:r>
              <w:proofErr w:type="spellStart"/>
              <w:r w:rsidRPr="00025743">
                <w:rPr>
                  <w:rStyle w:val="Hyperlink"/>
                </w:rPr>
                <w:t>Chujoh</w:t>
              </w:r>
              <w:proofErr w:type="spellEnd"/>
              <w:r w:rsidRPr="00025743">
                <w:rPr>
                  <w:lang w:val="en-CA"/>
                </w:rPr>
                <w:fldChar w:fldCharType="end"/>
              </w:r>
              <w:r w:rsidRPr="00025743">
                <w:t xml:space="preserve">, Y. </w:t>
              </w:r>
              <w:proofErr w:type="spellStart"/>
              <w:r w:rsidRPr="00025743">
                <w:t>Yasugi</w:t>
              </w:r>
              <w:proofErr w:type="spellEnd"/>
              <w:r w:rsidRPr="00025743">
                <w:t xml:space="preserve">, T. </w:t>
              </w:r>
              <w:proofErr w:type="spellStart"/>
              <w:r w:rsidRPr="00025743">
                <w:t>Ikai</w:t>
              </w:r>
              <w:proofErr w:type="spellEnd"/>
              <w:r w:rsidRPr="00025743">
                <w:t xml:space="preserve"> (Sharp), </w:t>
              </w:r>
              <w:r w:rsidRPr="00025743">
                <w:fldChar w:fldCharType="begin"/>
              </w:r>
              <w:r w:rsidRPr="00025743">
                <w:instrText xml:space="preserve"> HYPERLINK "mailto:miska.hannuksela@nokia.com" </w:instrText>
              </w:r>
              <w:r w:rsidRPr="00025743">
                <w:fldChar w:fldCharType="separate"/>
              </w:r>
              <w:r w:rsidRPr="00025743">
                <w:rPr>
                  <w:rStyle w:val="Hyperlink"/>
                </w:rPr>
                <w:t xml:space="preserve">M. </w:t>
              </w:r>
              <w:proofErr w:type="spellStart"/>
              <w:r w:rsidRPr="00025743">
                <w:rPr>
                  <w:rStyle w:val="Hyperlink"/>
                </w:rPr>
                <w:t>Hannuksela</w:t>
              </w:r>
              <w:proofErr w:type="spellEnd"/>
              <w:r w:rsidRPr="00025743">
                <w:rPr>
                  <w:lang w:val="en-CA"/>
                </w:rPr>
                <w:fldChar w:fldCharType="end"/>
              </w:r>
              <w:r w:rsidRPr="00025743">
                <w:t xml:space="preserve">, F. </w:t>
              </w:r>
              <w:proofErr w:type="spellStart"/>
              <w:r w:rsidRPr="00025743">
                <w:t>Cricri</w:t>
              </w:r>
              <w:proofErr w:type="spellEnd"/>
              <w:r w:rsidRPr="00025743">
                <w:t xml:space="preserve"> (Nokia), </w:t>
              </w:r>
              <w:r w:rsidRPr="00025743">
                <w:fldChar w:fldCharType="begin"/>
              </w:r>
              <w:r w:rsidRPr="00025743">
                <w:instrText xml:space="preserve"> HYPERLINK "mailto:sean.mccarthy@dolby.com" </w:instrText>
              </w:r>
              <w:r w:rsidRPr="00025743">
                <w:fldChar w:fldCharType="separate"/>
              </w:r>
              <w:r w:rsidRPr="00025743">
                <w:rPr>
                  <w:rStyle w:val="Hyperlink"/>
                </w:rPr>
                <w:t>S. McCarthy</w:t>
              </w:r>
              <w:r w:rsidRPr="00025743">
                <w:rPr>
                  <w:lang w:val="en-CA"/>
                </w:rPr>
                <w:fldChar w:fldCharType="end"/>
              </w:r>
              <w:r w:rsidRPr="00025743">
                <w:t>, A. Arora, T. Shao, P. Yin, T. Lu, F. Pu, W. Husak (Dolby)</w:t>
              </w:r>
            </w:ins>
          </w:p>
        </w:tc>
      </w:tr>
      <w:tr w:rsidR="00025743" w:rsidRPr="00025743" w14:paraId="6755B53A" w14:textId="77777777" w:rsidTr="002F0556">
        <w:trPr>
          <w:trHeight w:val="420"/>
          <w:ins w:id="5876" w:author="Jens-Rainer Ohm" w:date="2022-07-13T10:13:00Z"/>
        </w:trPr>
        <w:tc>
          <w:tcPr>
            <w:tcW w:w="479" w:type="pct"/>
            <w:noWrap/>
            <w:vAlign w:val="center"/>
          </w:tcPr>
          <w:p w14:paraId="31B5FED4" w14:textId="77777777" w:rsidR="00025743" w:rsidRPr="00025743" w:rsidRDefault="00025743" w:rsidP="00025743">
            <w:pPr>
              <w:rPr>
                <w:ins w:id="5877" w:author="Jens-Rainer Ohm" w:date="2022-07-13T10:13:00Z"/>
              </w:rPr>
            </w:pPr>
            <w:ins w:id="5878" w:author="Jens-Rainer Ohm" w:date="2022-07-13T10:13:00Z">
              <w:r w:rsidRPr="00025743">
                <w:fldChar w:fldCharType="begin"/>
              </w:r>
              <w:r w:rsidRPr="00025743">
                <w:instrText xml:space="preserve"> HYPERLINK "file:////Users/asegall/Downloads/current_document.php%3fid=11759" </w:instrText>
              </w:r>
              <w:r w:rsidRPr="00025743">
                <w:fldChar w:fldCharType="separate"/>
              </w:r>
              <w:r w:rsidRPr="00025743">
                <w:rPr>
                  <w:rStyle w:val="Hyperlink"/>
                </w:rPr>
                <w:t>JVET-AA0083</w:t>
              </w:r>
              <w:r w:rsidRPr="00025743">
                <w:rPr>
                  <w:lang w:val="en-CA"/>
                </w:rPr>
                <w:fldChar w:fldCharType="end"/>
              </w:r>
            </w:ins>
          </w:p>
        </w:tc>
        <w:tc>
          <w:tcPr>
            <w:tcW w:w="1358" w:type="pct"/>
            <w:noWrap/>
            <w:vAlign w:val="center"/>
          </w:tcPr>
          <w:p w14:paraId="2DFDC71C" w14:textId="77777777" w:rsidR="00025743" w:rsidRPr="00025743" w:rsidRDefault="00025743" w:rsidP="00025743">
            <w:pPr>
              <w:rPr>
                <w:ins w:id="5879" w:author="Jens-Rainer Ohm" w:date="2022-07-13T10:13:00Z"/>
                <w:lang w:val="fr-FR"/>
              </w:rPr>
            </w:pPr>
            <w:ins w:id="5880" w:author="Jens-Rainer Ohm" w:date="2022-07-13T10:13:00Z">
              <w:r w:rsidRPr="00025743">
                <w:t>AHG9: NNR post-filter SEI message extension for flexible decoding capabilities</w:t>
              </w:r>
            </w:ins>
          </w:p>
        </w:tc>
        <w:tc>
          <w:tcPr>
            <w:tcW w:w="3163" w:type="pct"/>
            <w:noWrap/>
            <w:vAlign w:val="center"/>
          </w:tcPr>
          <w:p w14:paraId="7BCC4A92" w14:textId="77777777" w:rsidR="00025743" w:rsidRPr="00025743" w:rsidRDefault="00025743" w:rsidP="00025743">
            <w:pPr>
              <w:rPr>
                <w:ins w:id="5881" w:author="Jens-Rainer Ohm" w:date="2022-07-13T10:13:00Z"/>
                <w:lang w:val="fr-FR"/>
              </w:rPr>
            </w:pPr>
            <w:ins w:id="5882" w:author="Jens-Rainer Ohm" w:date="2022-07-13T10:13:00Z">
              <w:r w:rsidRPr="00025743">
                <w:fldChar w:fldCharType="begin"/>
              </w:r>
              <w:r w:rsidRPr="00025743">
                <w:instrText xml:space="preserve"> HYPERLINK "mailto:franck.galpin@interdigital.com" </w:instrText>
              </w:r>
              <w:r w:rsidRPr="00025743">
                <w:fldChar w:fldCharType="separate"/>
              </w:r>
              <w:r w:rsidRPr="00025743">
                <w:rPr>
                  <w:rStyle w:val="Hyperlink"/>
                </w:rPr>
                <w:t>F. Galpin</w:t>
              </w:r>
              <w:r w:rsidRPr="00025743">
                <w:rPr>
                  <w:lang w:val="en-CA"/>
                </w:rPr>
                <w:fldChar w:fldCharType="end"/>
              </w:r>
              <w:r w:rsidRPr="00025743">
                <w:t xml:space="preserve">, </w:t>
              </w:r>
              <w:r w:rsidRPr="00025743">
                <w:fldChar w:fldCharType="begin"/>
              </w:r>
              <w:r w:rsidRPr="00025743">
                <w:instrText xml:space="preserve"> HYPERLINK "mailto:thierry.dumas@interdigital.com" </w:instrText>
              </w:r>
              <w:r w:rsidRPr="00025743">
                <w:fldChar w:fldCharType="separate"/>
              </w:r>
              <w:r w:rsidRPr="00025743">
                <w:rPr>
                  <w:rStyle w:val="Hyperlink"/>
                </w:rPr>
                <w:t>T. Dumas</w:t>
              </w:r>
              <w:r w:rsidRPr="00025743">
                <w:rPr>
                  <w:lang w:val="en-CA"/>
                </w:rPr>
                <w:fldChar w:fldCharType="end"/>
              </w:r>
              <w:r w:rsidRPr="00025743">
                <w:t xml:space="preserve">, </w:t>
              </w:r>
              <w:r w:rsidRPr="00025743">
                <w:fldChar w:fldCharType="begin"/>
              </w:r>
              <w:r w:rsidRPr="00025743">
                <w:instrText xml:space="preserve"> HYPERLINK "mailto:philippe.bordes@interdigital.com" </w:instrText>
              </w:r>
              <w:r w:rsidRPr="00025743">
                <w:fldChar w:fldCharType="separate"/>
              </w:r>
              <w:r w:rsidRPr="00025743">
                <w:rPr>
                  <w:rStyle w:val="Hyperlink"/>
                </w:rPr>
                <w:t xml:space="preserve">P. </w:t>
              </w:r>
              <w:proofErr w:type="spellStart"/>
              <w:r w:rsidRPr="00025743">
                <w:rPr>
                  <w:rStyle w:val="Hyperlink"/>
                </w:rPr>
                <w:t>Bordes</w:t>
              </w:r>
              <w:proofErr w:type="spellEnd"/>
              <w:r w:rsidRPr="00025743">
                <w:rPr>
                  <w:lang w:val="en-CA"/>
                </w:rPr>
                <w:fldChar w:fldCharType="end"/>
              </w:r>
              <w:r w:rsidRPr="00025743">
                <w:t xml:space="preserve">, </w:t>
              </w:r>
              <w:r w:rsidRPr="00025743">
                <w:fldChar w:fldCharType="begin"/>
              </w:r>
              <w:r w:rsidRPr="00025743">
                <w:instrText xml:space="preserve"> HYPERLINK "mailto:edouard.francois@interdigital.com" </w:instrText>
              </w:r>
              <w:r w:rsidRPr="00025743">
                <w:fldChar w:fldCharType="separate"/>
              </w:r>
              <w:r w:rsidRPr="00025743">
                <w:rPr>
                  <w:rStyle w:val="Hyperlink"/>
                </w:rPr>
                <w:t>E. François (</w:t>
              </w:r>
              <w:proofErr w:type="spellStart"/>
              <w:r w:rsidRPr="00025743">
                <w:rPr>
                  <w:rStyle w:val="Hyperlink"/>
                </w:rPr>
                <w:t>InterDigital</w:t>
              </w:r>
              <w:proofErr w:type="spellEnd"/>
              <w:r w:rsidRPr="00025743">
                <w:rPr>
                  <w:rStyle w:val="Hyperlink"/>
                </w:rPr>
                <w:t>)</w:t>
              </w:r>
              <w:r w:rsidRPr="00025743">
                <w:rPr>
                  <w:lang w:val="en-CA"/>
                </w:rPr>
                <w:fldChar w:fldCharType="end"/>
              </w:r>
            </w:ins>
          </w:p>
        </w:tc>
      </w:tr>
      <w:tr w:rsidR="00025743" w:rsidRPr="00025743" w14:paraId="7E29544F" w14:textId="77777777" w:rsidTr="002F0556">
        <w:trPr>
          <w:trHeight w:val="420"/>
          <w:ins w:id="5883" w:author="Jens-Rainer Ohm" w:date="2022-07-13T10:13:00Z"/>
        </w:trPr>
        <w:tc>
          <w:tcPr>
            <w:tcW w:w="479" w:type="pct"/>
            <w:noWrap/>
            <w:vAlign w:val="center"/>
          </w:tcPr>
          <w:p w14:paraId="5E166B61" w14:textId="77777777" w:rsidR="00025743" w:rsidRPr="00025743" w:rsidRDefault="00025743" w:rsidP="00025743">
            <w:pPr>
              <w:rPr>
                <w:ins w:id="5884" w:author="Jens-Rainer Ohm" w:date="2022-07-13T10:13:00Z"/>
              </w:rPr>
            </w:pPr>
            <w:ins w:id="5885" w:author="Jens-Rainer Ohm" w:date="2022-07-13T10:13:00Z">
              <w:r w:rsidRPr="00025743">
                <w:fldChar w:fldCharType="begin"/>
              </w:r>
              <w:r w:rsidRPr="00025743">
                <w:instrText xml:space="preserve"> HYPERLINK "file:////Users/asegall/Downloads/current_document.php%3fid=11776" </w:instrText>
              </w:r>
              <w:r w:rsidRPr="00025743">
                <w:fldChar w:fldCharType="separate"/>
              </w:r>
              <w:r w:rsidRPr="00025743">
                <w:rPr>
                  <w:rStyle w:val="Hyperlink"/>
                </w:rPr>
                <w:t>JVET-AA0100</w:t>
              </w:r>
              <w:r w:rsidRPr="00025743">
                <w:rPr>
                  <w:lang w:val="en-CA"/>
                </w:rPr>
                <w:fldChar w:fldCharType="end"/>
              </w:r>
            </w:ins>
          </w:p>
        </w:tc>
        <w:tc>
          <w:tcPr>
            <w:tcW w:w="1358" w:type="pct"/>
            <w:noWrap/>
            <w:vAlign w:val="center"/>
          </w:tcPr>
          <w:p w14:paraId="1D224501" w14:textId="77777777" w:rsidR="00025743" w:rsidRPr="00025743" w:rsidRDefault="00025743" w:rsidP="00025743">
            <w:pPr>
              <w:rPr>
                <w:ins w:id="5886" w:author="Jens-Rainer Ohm" w:date="2022-07-13T10:13:00Z"/>
                <w:lang w:val="fr-FR"/>
              </w:rPr>
            </w:pPr>
            <w:ins w:id="5887" w:author="Jens-Rainer Ohm" w:date="2022-07-13T10:13:00Z">
              <w:r w:rsidRPr="00025743">
                <w:t xml:space="preserve">AHG9: On auxiliary input and separate </w:t>
              </w:r>
              <w:proofErr w:type="spellStart"/>
              <w:r w:rsidRPr="00025743">
                <w:t>colour</w:t>
              </w:r>
              <w:proofErr w:type="spellEnd"/>
              <w:r w:rsidRPr="00025743">
                <w:t xml:space="preserve"> description in the neural-network post-filter characteristics SEI message</w:t>
              </w:r>
            </w:ins>
          </w:p>
        </w:tc>
        <w:tc>
          <w:tcPr>
            <w:tcW w:w="3163" w:type="pct"/>
            <w:noWrap/>
            <w:vAlign w:val="center"/>
          </w:tcPr>
          <w:p w14:paraId="46BDE5E5" w14:textId="77777777" w:rsidR="00025743" w:rsidRPr="00025743" w:rsidRDefault="00025743" w:rsidP="00025743">
            <w:pPr>
              <w:rPr>
                <w:ins w:id="5888" w:author="Jens-Rainer Ohm" w:date="2022-07-13T10:13:00Z"/>
                <w:lang w:val="fr-FR"/>
              </w:rPr>
            </w:pPr>
            <w:ins w:id="5889" w:author="Jens-Rainer Ohm" w:date="2022-07-13T10:13:00Z">
              <w:r w:rsidRPr="00025743">
                <w:fldChar w:fldCharType="begin"/>
              </w:r>
              <w:r w:rsidRPr="00025743">
                <w:instrText xml:space="preserve"> HYPERLINK "mailto:tong.shao@dolby.com" </w:instrText>
              </w:r>
              <w:r w:rsidRPr="00025743">
                <w:fldChar w:fldCharType="separate"/>
              </w:r>
              <w:r w:rsidRPr="00025743">
                <w:rPr>
                  <w:rStyle w:val="Hyperlink"/>
                </w:rPr>
                <w:t>T. Shao</w:t>
              </w:r>
              <w:r w:rsidRPr="00025743">
                <w:rPr>
                  <w:lang w:val="en-CA"/>
                </w:rPr>
                <w:fldChar w:fldCharType="end"/>
              </w:r>
              <w:r w:rsidRPr="00025743">
                <w:t xml:space="preserve">, </w:t>
              </w:r>
              <w:r w:rsidRPr="00025743">
                <w:fldChar w:fldCharType="begin"/>
              </w:r>
              <w:r w:rsidRPr="00025743">
                <w:instrText xml:space="preserve"> HYPERLINK "mailto:arjun.arora@dolby.ocm" </w:instrText>
              </w:r>
              <w:r w:rsidRPr="00025743">
                <w:fldChar w:fldCharType="separate"/>
              </w:r>
              <w:r w:rsidRPr="00025743">
                <w:rPr>
                  <w:rStyle w:val="Hyperlink"/>
                </w:rPr>
                <w:t>A. Arora</w:t>
              </w:r>
              <w:r w:rsidRPr="00025743">
                <w:rPr>
                  <w:lang w:val="en-CA"/>
                </w:rPr>
                <w:fldChar w:fldCharType="end"/>
              </w:r>
              <w:r w:rsidRPr="00025743">
                <w:t xml:space="preserve">, </w:t>
              </w:r>
              <w:r w:rsidRPr="00025743">
                <w:fldChar w:fldCharType="begin"/>
              </w:r>
              <w:r w:rsidRPr="00025743">
                <w:instrText xml:space="preserve"> HYPERLINK "mailto:pyin@dolby.com" </w:instrText>
              </w:r>
              <w:r w:rsidRPr="00025743">
                <w:fldChar w:fldCharType="separate"/>
              </w:r>
              <w:r w:rsidRPr="00025743">
                <w:rPr>
                  <w:rStyle w:val="Hyperlink"/>
                </w:rPr>
                <w:t>P. Yin</w:t>
              </w:r>
              <w:r w:rsidRPr="00025743">
                <w:rPr>
                  <w:lang w:val="en-CA"/>
                </w:rPr>
                <w:fldChar w:fldCharType="end"/>
              </w:r>
              <w:r w:rsidRPr="00025743">
                <w:t xml:space="preserve">, </w:t>
              </w:r>
              <w:r w:rsidRPr="00025743">
                <w:fldChar w:fldCharType="begin"/>
              </w:r>
              <w:r w:rsidRPr="00025743">
                <w:instrText xml:space="preserve"> HYPERLINK "mailto:sean.mccarthy@dolby.com" </w:instrText>
              </w:r>
              <w:r w:rsidRPr="00025743">
                <w:fldChar w:fldCharType="separate"/>
              </w:r>
              <w:r w:rsidRPr="00025743">
                <w:rPr>
                  <w:rStyle w:val="Hyperlink"/>
                </w:rPr>
                <w:t>S. McCarthy</w:t>
              </w:r>
              <w:r w:rsidRPr="00025743">
                <w:rPr>
                  <w:lang w:val="en-CA"/>
                </w:rPr>
                <w:fldChar w:fldCharType="end"/>
              </w:r>
              <w:r w:rsidRPr="00025743">
                <w:t xml:space="preserve">, </w:t>
              </w:r>
              <w:r w:rsidRPr="00025743">
                <w:fldChar w:fldCharType="begin"/>
              </w:r>
              <w:r w:rsidRPr="00025743">
                <w:instrText xml:space="preserve"> HYPERLINK "mailto:taoran.lu@dolby.com" </w:instrText>
              </w:r>
              <w:r w:rsidRPr="00025743">
                <w:fldChar w:fldCharType="separate"/>
              </w:r>
              <w:r w:rsidRPr="00025743">
                <w:rPr>
                  <w:rStyle w:val="Hyperlink"/>
                </w:rPr>
                <w:t>T. Lu</w:t>
              </w:r>
              <w:r w:rsidRPr="00025743">
                <w:rPr>
                  <w:lang w:val="en-CA"/>
                </w:rPr>
                <w:fldChar w:fldCharType="end"/>
              </w:r>
              <w:r w:rsidRPr="00025743">
                <w:t xml:space="preserve">, </w:t>
              </w:r>
              <w:r w:rsidRPr="00025743">
                <w:fldChar w:fldCharType="begin"/>
              </w:r>
              <w:r w:rsidRPr="00025743">
                <w:instrText xml:space="preserve"> HYPERLINK "mailto:fangjun.pu@dolby.com" </w:instrText>
              </w:r>
              <w:r w:rsidRPr="00025743">
                <w:fldChar w:fldCharType="separate"/>
              </w:r>
              <w:r w:rsidRPr="00025743">
                <w:rPr>
                  <w:rStyle w:val="Hyperlink"/>
                </w:rPr>
                <w:t>F. Pu</w:t>
              </w:r>
              <w:r w:rsidRPr="00025743">
                <w:rPr>
                  <w:lang w:val="en-CA"/>
                </w:rPr>
                <w:fldChar w:fldCharType="end"/>
              </w:r>
              <w:r w:rsidRPr="00025743">
                <w:t xml:space="preserve">, </w:t>
              </w:r>
              <w:r w:rsidRPr="00025743">
                <w:fldChar w:fldCharType="begin"/>
              </w:r>
              <w:r w:rsidRPr="00025743">
                <w:instrText xml:space="preserve"> HYPERLINK "mailto:wjh@dolby.com" </w:instrText>
              </w:r>
              <w:r w:rsidRPr="00025743">
                <w:fldChar w:fldCharType="separate"/>
              </w:r>
              <w:r w:rsidRPr="00025743">
                <w:rPr>
                  <w:rStyle w:val="Hyperlink"/>
                </w:rPr>
                <w:t>W. Husak (Dolby)</w:t>
              </w:r>
              <w:r w:rsidRPr="00025743">
                <w:rPr>
                  <w:lang w:val="en-CA"/>
                </w:rPr>
                <w:fldChar w:fldCharType="end"/>
              </w:r>
              <w:r w:rsidRPr="00025743">
                <w:t xml:space="preserve">, </w:t>
              </w:r>
              <w:r w:rsidRPr="00025743">
                <w:fldChar w:fldCharType="begin"/>
              </w:r>
              <w:r w:rsidRPr="00025743">
                <w:instrText xml:space="preserve"> HYPERLINK "mailto:miska.hannuksela@nokia.com" </w:instrText>
              </w:r>
              <w:r w:rsidRPr="00025743">
                <w:fldChar w:fldCharType="separate"/>
              </w:r>
              <w:r w:rsidRPr="00025743">
                <w:rPr>
                  <w:rStyle w:val="Hyperlink"/>
                </w:rPr>
                <w:t xml:space="preserve">M. M. </w:t>
              </w:r>
              <w:proofErr w:type="spellStart"/>
              <w:r w:rsidRPr="00025743">
                <w:rPr>
                  <w:rStyle w:val="Hyperlink"/>
                </w:rPr>
                <w:t>Hannuksela</w:t>
              </w:r>
              <w:proofErr w:type="spellEnd"/>
              <w:r w:rsidRPr="00025743">
                <w:rPr>
                  <w:lang w:val="en-CA"/>
                </w:rPr>
                <w:fldChar w:fldCharType="end"/>
              </w:r>
              <w:r w:rsidRPr="00025743">
                <w:t xml:space="preserve">, F. </w:t>
              </w:r>
              <w:proofErr w:type="spellStart"/>
              <w:r w:rsidRPr="00025743">
                <w:t>Cricri</w:t>
              </w:r>
              <w:proofErr w:type="spellEnd"/>
              <w:r w:rsidRPr="00025743">
                <w:t xml:space="preserve">, M. Santamaria Gomez (Nokia), </w:t>
              </w:r>
              <w:r w:rsidRPr="00025743">
                <w:fldChar w:fldCharType="begin"/>
              </w:r>
              <w:r w:rsidRPr="00025743">
                <w:instrText xml:space="preserve"> HYPERLINK "mailto:chujoh.takeshi@sharp.co.jp" </w:instrText>
              </w:r>
              <w:r w:rsidRPr="00025743">
                <w:fldChar w:fldCharType="separate"/>
              </w:r>
              <w:r w:rsidRPr="00025743">
                <w:rPr>
                  <w:rStyle w:val="Hyperlink"/>
                </w:rPr>
                <w:t xml:space="preserve">T. </w:t>
              </w:r>
              <w:proofErr w:type="spellStart"/>
              <w:r w:rsidRPr="00025743">
                <w:rPr>
                  <w:rStyle w:val="Hyperlink"/>
                </w:rPr>
                <w:t>Chujoh</w:t>
              </w:r>
              <w:proofErr w:type="spellEnd"/>
              <w:r w:rsidRPr="00025743">
                <w:rPr>
                  <w:lang w:val="en-CA"/>
                </w:rPr>
                <w:fldChar w:fldCharType="end"/>
              </w:r>
              <w:r w:rsidRPr="00025743">
                <w:t xml:space="preserve">, Y. </w:t>
              </w:r>
              <w:proofErr w:type="spellStart"/>
              <w:r w:rsidRPr="00025743">
                <w:t>Yasugi</w:t>
              </w:r>
              <w:proofErr w:type="spellEnd"/>
              <w:r w:rsidRPr="00025743">
                <w:t xml:space="preserve">, T. </w:t>
              </w:r>
              <w:proofErr w:type="spellStart"/>
              <w:r w:rsidRPr="00025743">
                <w:t>Ikai</w:t>
              </w:r>
              <w:proofErr w:type="spellEnd"/>
              <w:r w:rsidRPr="00025743">
                <w:t xml:space="preserve"> (Sharp)</w:t>
              </w:r>
            </w:ins>
          </w:p>
        </w:tc>
      </w:tr>
      <w:tr w:rsidR="00025743" w:rsidRPr="00025743" w14:paraId="4CAF6C1D" w14:textId="77777777" w:rsidTr="002F0556">
        <w:trPr>
          <w:trHeight w:val="420"/>
          <w:ins w:id="5890" w:author="Jens-Rainer Ohm" w:date="2022-07-13T10:13:00Z"/>
        </w:trPr>
        <w:tc>
          <w:tcPr>
            <w:tcW w:w="479" w:type="pct"/>
            <w:noWrap/>
            <w:vAlign w:val="center"/>
          </w:tcPr>
          <w:p w14:paraId="12945DE7" w14:textId="77777777" w:rsidR="00025743" w:rsidRPr="00025743" w:rsidRDefault="00025743" w:rsidP="00025743">
            <w:pPr>
              <w:rPr>
                <w:ins w:id="5891" w:author="Jens-Rainer Ohm" w:date="2022-07-13T10:13:00Z"/>
              </w:rPr>
            </w:pPr>
            <w:ins w:id="5892" w:author="Jens-Rainer Ohm" w:date="2022-07-13T10:13:00Z">
              <w:r w:rsidRPr="00025743">
                <w:fldChar w:fldCharType="begin"/>
              </w:r>
              <w:r w:rsidRPr="00025743">
                <w:instrText xml:space="preserve"> HYPERLINK "file:////Users/asegall/Downloads/current_document.php%3fid=11777" </w:instrText>
              </w:r>
              <w:r w:rsidRPr="00025743">
                <w:fldChar w:fldCharType="separate"/>
              </w:r>
              <w:r w:rsidRPr="00025743">
                <w:rPr>
                  <w:rStyle w:val="Hyperlink"/>
                </w:rPr>
                <w:t>JVET-AA0101</w:t>
              </w:r>
              <w:r w:rsidRPr="00025743">
                <w:rPr>
                  <w:lang w:val="en-CA"/>
                </w:rPr>
                <w:fldChar w:fldCharType="end"/>
              </w:r>
            </w:ins>
          </w:p>
        </w:tc>
        <w:tc>
          <w:tcPr>
            <w:tcW w:w="1358" w:type="pct"/>
            <w:noWrap/>
            <w:vAlign w:val="center"/>
          </w:tcPr>
          <w:p w14:paraId="60E31C7D" w14:textId="77777777" w:rsidR="00025743" w:rsidRPr="00025743" w:rsidRDefault="00025743" w:rsidP="00025743">
            <w:pPr>
              <w:rPr>
                <w:ins w:id="5893" w:author="Jens-Rainer Ohm" w:date="2022-07-13T10:13:00Z"/>
                <w:lang w:val="fr-FR"/>
              </w:rPr>
            </w:pPr>
            <w:ins w:id="5894" w:author="Jens-Rainer Ohm" w:date="2022-07-13T10:13:00Z">
              <w:r w:rsidRPr="00025743">
                <w:t>AHG9: On processing order in the neural-network post-filter activation SEI message</w:t>
              </w:r>
            </w:ins>
          </w:p>
        </w:tc>
        <w:tc>
          <w:tcPr>
            <w:tcW w:w="3163" w:type="pct"/>
            <w:noWrap/>
            <w:vAlign w:val="center"/>
          </w:tcPr>
          <w:p w14:paraId="03C8E2BF" w14:textId="77777777" w:rsidR="00025743" w:rsidRPr="00025743" w:rsidRDefault="00025743" w:rsidP="00025743">
            <w:pPr>
              <w:rPr>
                <w:ins w:id="5895" w:author="Jens-Rainer Ohm" w:date="2022-07-13T10:13:00Z"/>
                <w:lang w:val="fr-FR"/>
              </w:rPr>
            </w:pPr>
            <w:ins w:id="5896" w:author="Jens-Rainer Ohm" w:date="2022-07-13T10:13:00Z">
              <w:r w:rsidRPr="00025743">
                <w:fldChar w:fldCharType="begin"/>
              </w:r>
              <w:r w:rsidRPr="00025743">
                <w:instrText xml:space="preserve"> HYPERLINK "mailto:tong.shao@dolby.com" </w:instrText>
              </w:r>
              <w:r w:rsidRPr="00025743">
                <w:fldChar w:fldCharType="separate"/>
              </w:r>
              <w:r w:rsidRPr="00025743">
                <w:rPr>
                  <w:rStyle w:val="Hyperlink"/>
                </w:rPr>
                <w:t>T. Shao</w:t>
              </w:r>
              <w:r w:rsidRPr="00025743">
                <w:rPr>
                  <w:lang w:val="en-CA"/>
                </w:rPr>
                <w:fldChar w:fldCharType="end"/>
              </w:r>
              <w:r w:rsidRPr="00025743">
                <w:t xml:space="preserve">, </w:t>
              </w:r>
              <w:r w:rsidRPr="00025743">
                <w:fldChar w:fldCharType="begin"/>
              </w:r>
              <w:r w:rsidRPr="00025743">
                <w:instrText xml:space="preserve"> HYPERLINK "mailto:arjun.arora@dolby.ocm" </w:instrText>
              </w:r>
              <w:r w:rsidRPr="00025743">
                <w:fldChar w:fldCharType="separate"/>
              </w:r>
              <w:r w:rsidRPr="00025743">
                <w:rPr>
                  <w:rStyle w:val="Hyperlink"/>
                </w:rPr>
                <w:t>A. Arora</w:t>
              </w:r>
              <w:r w:rsidRPr="00025743">
                <w:rPr>
                  <w:lang w:val="en-CA"/>
                </w:rPr>
                <w:fldChar w:fldCharType="end"/>
              </w:r>
              <w:r w:rsidRPr="00025743">
                <w:t xml:space="preserve">, </w:t>
              </w:r>
              <w:r w:rsidRPr="00025743">
                <w:fldChar w:fldCharType="begin"/>
              </w:r>
              <w:r w:rsidRPr="00025743">
                <w:instrText xml:space="preserve"> HYPERLINK "mailto:pyin@dolby.com" </w:instrText>
              </w:r>
              <w:r w:rsidRPr="00025743">
                <w:fldChar w:fldCharType="separate"/>
              </w:r>
              <w:r w:rsidRPr="00025743">
                <w:rPr>
                  <w:rStyle w:val="Hyperlink"/>
                </w:rPr>
                <w:t>P. Yin</w:t>
              </w:r>
              <w:r w:rsidRPr="00025743">
                <w:rPr>
                  <w:lang w:val="en-CA"/>
                </w:rPr>
                <w:fldChar w:fldCharType="end"/>
              </w:r>
              <w:r w:rsidRPr="00025743">
                <w:t xml:space="preserve">, </w:t>
              </w:r>
              <w:r w:rsidRPr="00025743">
                <w:fldChar w:fldCharType="begin"/>
              </w:r>
              <w:r w:rsidRPr="00025743">
                <w:instrText xml:space="preserve"> HYPERLINK "mailto:sean.mccarthy@dolby.com" </w:instrText>
              </w:r>
              <w:r w:rsidRPr="00025743">
                <w:fldChar w:fldCharType="separate"/>
              </w:r>
              <w:r w:rsidRPr="00025743">
                <w:rPr>
                  <w:rStyle w:val="Hyperlink"/>
                </w:rPr>
                <w:t>S. McCarthy</w:t>
              </w:r>
              <w:r w:rsidRPr="00025743">
                <w:rPr>
                  <w:lang w:val="en-CA"/>
                </w:rPr>
                <w:fldChar w:fldCharType="end"/>
              </w:r>
              <w:r w:rsidRPr="00025743">
                <w:t xml:space="preserve">, </w:t>
              </w:r>
              <w:r w:rsidRPr="00025743">
                <w:fldChar w:fldCharType="begin"/>
              </w:r>
              <w:r w:rsidRPr="00025743">
                <w:instrText xml:space="preserve"> HYPERLINK "mailto:taoran.lu@dolby.com" </w:instrText>
              </w:r>
              <w:r w:rsidRPr="00025743">
                <w:fldChar w:fldCharType="separate"/>
              </w:r>
              <w:r w:rsidRPr="00025743">
                <w:rPr>
                  <w:rStyle w:val="Hyperlink"/>
                </w:rPr>
                <w:t>T. Lu</w:t>
              </w:r>
              <w:r w:rsidRPr="00025743">
                <w:rPr>
                  <w:lang w:val="en-CA"/>
                </w:rPr>
                <w:fldChar w:fldCharType="end"/>
              </w:r>
              <w:r w:rsidRPr="00025743">
                <w:t xml:space="preserve">, </w:t>
              </w:r>
              <w:r w:rsidRPr="00025743">
                <w:fldChar w:fldCharType="begin"/>
              </w:r>
              <w:r w:rsidRPr="00025743">
                <w:instrText xml:space="preserve"> HYPERLINK "mailto:fangjun.pu@dolby.com" </w:instrText>
              </w:r>
              <w:r w:rsidRPr="00025743">
                <w:fldChar w:fldCharType="separate"/>
              </w:r>
              <w:r w:rsidRPr="00025743">
                <w:rPr>
                  <w:rStyle w:val="Hyperlink"/>
                </w:rPr>
                <w:t>F. Pu</w:t>
              </w:r>
              <w:r w:rsidRPr="00025743">
                <w:rPr>
                  <w:lang w:val="en-CA"/>
                </w:rPr>
                <w:fldChar w:fldCharType="end"/>
              </w:r>
              <w:r w:rsidRPr="00025743">
                <w:t xml:space="preserve">, </w:t>
              </w:r>
              <w:r w:rsidRPr="00025743">
                <w:fldChar w:fldCharType="begin"/>
              </w:r>
              <w:r w:rsidRPr="00025743">
                <w:instrText xml:space="preserve"> HYPERLINK "mailto:wjh@dolby.com" </w:instrText>
              </w:r>
              <w:r w:rsidRPr="00025743">
                <w:fldChar w:fldCharType="separate"/>
              </w:r>
              <w:r w:rsidRPr="00025743">
                <w:rPr>
                  <w:rStyle w:val="Hyperlink"/>
                </w:rPr>
                <w:t>W. Husak (Dolby)</w:t>
              </w:r>
              <w:r w:rsidRPr="00025743">
                <w:rPr>
                  <w:lang w:val="en-CA"/>
                </w:rPr>
                <w:fldChar w:fldCharType="end"/>
              </w:r>
            </w:ins>
          </w:p>
        </w:tc>
      </w:tr>
      <w:tr w:rsidR="00025743" w:rsidRPr="00025743" w14:paraId="5030BBE6" w14:textId="77777777" w:rsidTr="002F0556">
        <w:trPr>
          <w:trHeight w:val="420"/>
          <w:ins w:id="5897" w:author="Jens-Rainer Ohm" w:date="2022-07-13T10:13:00Z"/>
        </w:trPr>
        <w:tc>
          <w:tcPr>
            <w:tcW w:w="479" w:type="pct"/>
            <w:noWrap/>
            <w:vAlign w:val="center"/>
          </w:tcPr>
          <w:p w14:paraId="00D36D41" w14:textId="77777777" w:rsidR="00025743" w:rsidRPr="00025743" w:rsidRDefault="00025743" w:rsidP="00025743">
            <w:pPr>
              <w:rPr>
                <w:ins w:id="5898" w:author="Jens-Rainer Ohm" w:date="2022-07-13T10:13:00Z"/>
                <w:u w:val="single"/>
              </w:rPr>
            </w:pPr>
            <w:ins w:id="5899" w:author="Jens-Rainer Ohm" w:date="2022-07-13T10:13:00Z">
              <w:r w:rsidRPr="00025743">
                <w:fldChar w:fldCharType="begin"/>
              </w:r>
              <w:r w:rsidRPr="00025743">
                <w:instrText xml:space="preserve"> HYPERLINK "file:////Users/asegall/Downloads/current_document.php%3fid=11821" </w:instrText>
              </w:r>
              <w:r w:rsidRPr="00025743">
                <w:fldChar w:fldCharType="separate"/>
              </w:r>
              <w:r w:rsidRPr="00025743">
                <w:rPr>
                  <w:rStyle w:val="Hyperlink"/>
                </w:rPr>
                <w:t>JVET-AA0145</w:t>
              </w:r>
              <w:r w:rsidRPr="00025743">
                <w:rPr>
                  <w:lang w:val="en-CA"/>
                </w:rPr>
                <w:fldChar w:fldCharType="end"/>
              </w:r>
            </w:ins>
          </w:p>
        </w:tc>
        <w:tc>
          <w:tcPr>
            <w:tcW w:w="1358" w:type="pct"/>
            <w:noWrap/>
            <w:vAlign w:val="center"/>
          </w:tcPr>
          <w:p w14:paraId="4A130C7D" w14:textId="77777777" w:rsidR="00025743" w:rsidRPr="00025743" w:rsidRDefault="00025743" w:rsidP="00025743">
            <w:pPr>
              <w:rPr>
                <w:ins w:id="5900" w:author="Jens-Rainer Ohm" w:date="2022-07-13T10:13:00Z"/>
              </w:rPr>
            </w:pPr>
            <w:ins w:id="5901" w:author="Jens-Rainer Ohm" w:date="2022-07-13T10:13:00Z">
              <w:r w:rsidRPr="00025743">
                <w:t>AHG9: On decoupling neural-network post-filter activation SEI message</w:t>
              </w:r>
            </w:ins>
          </w:p>
        </w:tc>
        <w:tc>
          <w:tcPr>
            <w:tcW w:w="3163" w:type="pct"/>
            <w:noWrap/>
            <w:vAlign w:val="center"/>
          </w:tcPr>
          <w:p w14:paraId="57D2E1E4" w14:textId="77777777" w:rsidR="00025743" w:rsidRPr="00025743" w:rsidRDefault="00025743" w:rsidP="00025743">
            <w:pPr>
              <w:rPr>
                <w:ins w:id="5902" w:author="Jens-Rainer Ohm" w:date="2022-07-13T10:13:00Z"/>
              </w:rPr>
            </w:pPr>
            <w:ins w:id="5903" w:author="Jens-Rainer Ohm" w:date="2022-07-13T10:13:00Z">
              <w:r w:rsidRPr="00025743">
                <w:fldChar w:fldCharType="begin"/>
              </w:r>
              <w:r w:rsidRPr="00025743">
                <w:instrText xml:space="preserve"> HYPERLINK "mailto:hanboon.teo@sg.panasonic.com" </w:instrText>
              </w:r>
              <w:r w:rsidRPr="00025743">
                <w:fldChar w:fldCharType="separate"/>
              </w:r>
              <w:r w:rsidRPr="00025743">
                <w:rPr>
                  <w:rStyle w:val="Hyperlink"/>
                </w:rPr>
                <w:t>H.-B. Teo</w:t>
              </w:r>
              <w:r w:rsidRPr="00025743">
                <w:rPr>
                  <w:lang w:val="en-CA"/>
                </w:rPr>
                <w:fldChar w:fldCharType="end"/>
              </w:r>
              <w:r w:rsidRPr="00025743">
                <w:t xml:space="preserve">, J. Gao, C.-S. Lim, </w:t>
              </w:r>
              <w:r w:rsidRPr="00025743">
                <w:fldChar w:fldCharType="begin"/>
              </w:r>
              <w:r w:rsidRPr="00025743">
                <w:instrText xml:space="preserve"> HYPERLINK "mailto:abe.kiyo@jp.panasonic.com" </w:instrText>
              </w:r>
              <w:r w:rsidRPr="00025743">
                <w:fldChar w:fldCharType="separate"/>
              </w:r>
              <w:r w:rsidRPr="00025743">
                <w:rPr>
                  <w:rStyle w:val="Hyperlink"/>
                </w:rPr>
                <w:t>K. Abe</w:t>
              </w:r>
              <w:r w:rsidRPr="00025743">
                <w:rPr>
                  <w:lang w:val="en-CA"/>
                </w:rPr>
                <w:fldChar w:fldCharType="end"/>
              </w:r>
              <w:r w:rsidRPr="00025743">
                <w:t xml:space="preserve">, </w:t>
              </w:r>
              <w:r w:rsidRPr="00025743">
                <w:fldChar w:fldCharType="begin"/>
              </w:r>
              <w:r w:rsidRPr="00025743">
                <w:instrText xml:space="preserve"> HYPERLINK "mailto:virginie.drugeon@eu.panasonic.com" </w:instrText>
              </w:r>
              <w:r w:rsidRPr="00025743">
                <w:fldChar w:fldCharType="separate"/>
              </w:r>
              <w:r w:rsidRPr="00025743">
                <w:rPr>
                  <w:rStyle w:val="Hyperlink"/>
                </w:rPr>
                <w:t xml:space="preserve">V. </w:t>
              </w:r>
              <w:proofErr w:type="spellStart"/>
              <w:r w:rsidRPr="00025743">
                <w:rPr>
                  <w:rStyle w:val="Hyperlink"/>
                </w:rPr>
                <w:t>Drugeon</w:t>
              </w:r>
              <w:proofErr w:type="spellEnd"/>
              <w:r w:rsidRPr="00025743">
                <w:rPr>
                  <w:rStyle w:val="Hyperlink"/>
                </w:rPr>
                <w:t xml:space="preserve"> (Panasonic)</w:t>
              </w:r>
              <w:r w:rsidRPr="00025743">
                <w:rPr>
                  <w:lang w:val="en-CA"/>
                </w:rPr>
                <w:fldChar w:fldCharType="end"/>
              </w:r>
            </w:ins>
          </w:p>
        </w:tc>
      </w:tr>
      <w:tr w:rsidR="00025743" w:rsidRPr="00025743" w14:paraId="757F018D" w14:textId="77777777" w:rsidTr="002F0556">
        <w:trPr>
          <w:trHeight w:val="420"/>
          <w:ins w:id="5904" w:author="Jens-Rainer Ohm" w:date="2022-07-13T10:13:00Z"/>
        </w:trPr>
        <w:tc>
          <w:tcPr>
            <w:tcW w:w="5000" w:type="pct"/>
            <w:gridSpan w:val="3"/>
            <w:shd w:val="clear" w:color="auto" w:fill="D9E2F3" w:themeFill="accent1" w:themeFillTint="33"/>
            <w:noWrap/>
          </w:tcPr>
          <w:p w14:paraId="78A538BF" w14:textId="77777777" w:rsidR="00025743" w:rsidRPr="00025743" w:rsidRDefault="00025743" w:rsidP="00025743">
            <w:pPr>
              <w:rPr>
                <w:ins w:id="5905" w:author="Jens-Rainer Ohm" w:date="2022-07-13T10:13:00Z"/>
                <w:b/>
                <w:bCs/>
              </w:rPr>
            </w:pPr>
            <w:ins w:id="5906" w:author="Jens-Rainer Ohm" w:date="2022-07-13T10:13:00Z">
              <w:r w:rsidRPr="00025743">
                <w:rPr>
                  <w:b/>
                  <w:bCs/>
                </w:rPr>
                <w:t>Super Resolution</w:t>
              </w:r>
            </w:ins>
          </w:p>
        </w:tc>
      </w:tr>
      <w:tr w:rsidR="00025743" w:rsidRPr="00025743" w14:paraId="68D07FF1" w14:textId="77777777" w:rsidTr="002F0556">
        <w:trPr>
          <w:trHeight w:val="420"/>
          <w:ins w:id="5907" w:author="Jens-Rainer Ohm" w:date="2022-07-13T10:13:00Z"/>
        </w:trPr>
        <w:tc>
          <w:tcPr>
            <w:tcW w:w="479" w:type="pct"/>
            <w:noWrap/>
            <w:vAlign w:val="center"/>
          </w:tcPr>
          <w:p w14:paraId="246B7C54" w14:textId="77777777" w:rsidR="00025743" w:rsidRPr="00025743" w:rsidRDefault="00025743" w:rsidP="00025743">
            <w:pPr>
              <w:rPr>
                <w:ins w:id="5908" w:author="Jens-Rainer Ohm" w:date="2022-07-13T10:13:00Z"/>
              </w:rPr>
            </w:pPr>
            <w:ins w:id="5909" w:author="Jens-Rainer Ohm" w:date="2022-07-13T10:13:00Z">
              <w:r w:rsidRPr="00025743">
                <w:fldChar w:fldCharType="begin"/>
              </w:r>
              <w:r w:rsidRPr="00025743">
                <w:instrText xml:space="preserve"> HYPERLINK "file:////Users/asegall/Downloads/current_document.php%3fid=11741" </w:instrText>
              </w:r>
              <w:r w:rsidRPr="00025743">
                <w:fldChar w:fldCharType="separate"/>
              </w:r>
              <w:r w:rsidRPr="00025743">
                <w:rPr>
                  <w:rStyle w:val="Hyperlink"/>
                </w:rPr>
                <w:t>JVET-AA0065</w:t>
              </w:r>
              <w:r w:rsidRPr="00025743">
                <w:rPr>
                  <w:lang w:val="en-CA"/>
                </w:rPr>
                <w:fldChar w:fldCharType="end"/>
              </w:r>
            </w:ins>
          </w:p>
        </w:tc>
        <w:tc>
          <w:tcPr>
            <w:tcW w:w="1358" w:type="pct"/>
            <w:noWrap/>
            <w:vAlign w:val="center"/>
          </w:tcPr>
          <w:p w14:paraId="4A8D70F7" w14:textId="77777777" w:rsidR="00025743" w:rsidRPr="00025743" w:rsidRDefault="00025743" w:rsidP="00025743">
            <w:pPr>
              <w:rPr>
                <w:ins w:id="5910" w:author="Jens-Rainer Ohm" w:date="2022-07-13T10:13:00Z"/>
              </w:rPr>
            </w:pPr>
            <w:ins w:id="5911" w:author="Jens-Rainer Ohm" w:date="2022-07-13T10:13:00Z">
              <w:r w:rsidRPr="00025743">
                <w:t>AHG11: CNN Filter for Super-Resolution with RPR functionality in VVC</w:t>
              </w:r>
            </w:ins>
          </w:p>
        </w:tc>
        <w:tc>
          <w:tcPr>
            <w:tcW w:w="3163" w:type="pct"/>
            <w:noWrap/>
            <w:vAlign w:val="center"/>
          </w:tcPr>
          <w:p w14:paraId="2F339464" w14:textId="77777777" w:rsidR="00025743" w:rsidRPr="00025743" w:rsidRDefault="00025743" w:rsidP="00025743">
            <w:pPr>
              <w:rPr>
                <w:ins w:id="5912" w:author="Jens-Rainer Ohm" w:date="2022-07-13T10:13:00Z"/>
              </w:rPr>
            </w:pPr>
            <w:ins w:id="5913" w:author="Jens-Rainer Ohm" w:date="2022-07-13T10:13:00Z">
              <w:r w:rsidRPr="00025743">
                <w:fldChar w:fldCharType="begin"/>
              </w:r>
              <w:r w:rsidRPr="00025743">
                <w:instrText xml:space="preserve"> HYPERLINK "mailto:shimin_huang2022@163.com" </w:instrText>
              </w:r>
              <w:r w:rsidRPr="00025743">
                <w:fldChar w:fldCharType="separate"/>
              </w:r>
              <w:r w:rsidRPr="00025743">
                <w:rPr>
                  <w:rStyle w:val="Hyperlink"/>
                </w:rPr>
                <w:t>S. Huang</w:t>
              </w:r>
              <w:r w:rsidRPr="00025743">
                <w:rPr>
                  <w:lang w:val="en-CA"/>
                </w:rPr>
                <w:fldChar w:fldCharType="end"/>
              </w:r>
              <w:r w:rsidRPr="00025743">
                <w:t xml:space="preserve">, </w:t>
              </w:r>
              <w:r w:rsidRPr="00025743">
                <w:fldChar w:fldCharType="begin"/>
              </w:r>
              <w:r w:rsidRPr="00025743">
                <w:instrText xml:space="preserve"> HYPERLINK "mailto:zhengzk@xidian.edu.cn" </w:instrText>
              </w:r>
              <w:r w:rsidRPr="00025743">
                <w:fldChar w:fldCharType="separate"/>
              </w:r>
              <w:r w:rsidRPr="00025743">
                <w:rPr>
                  <w:rStyle w:val="Hyperlink"/>
                </w:rPr>
                <w:t>C. Jung (</w:t>
              </w:r>
              <w:proofErr w:type="spellStart"/>
              <w:r w:rsidRPr="00025743">
                <w:rPr>
                  <w:rStyle w:val="Hyperlink"/>
                </w:rPr>
                <w:t>Xidian</w:t>
              </w:r>
              <w:proofErr w:type="spellEnd"/>
              <w:r w:rsidRPr="00025743">
                <w:rPr>
                  <w:rStyle w:val="Hyperlink"/>
                </w:rPr>
                <w:t xml:space="preserve"> Univ.)</w:t>
              </w:r>
              <w:r w:rsidRPr="00025743">
                <w:rPr>
                  <w:lang w:val="en-CA"/>
                </w:rPr>
                <w:fldChar w:fldCharType="end"/>
              </w:r>
              <w:r w:rsidRPr="00025743">
                <w:t xml:space="preserve">, </w:t>
              </w:r>
              <w:r w:rsidRPr="00025743">
                <w:fldChar w:fldCharType="begin"/>
              </w:r>
              <w:r w:rsidRPr="00025743">
                <w:instrText xml:space="preserve"> HYPERLINK "mailto:serena@oppo.com" </w:instrText>
              </w:r>
              <w:r w:rsidRPr="00025743">
                <w:fldChar w:fldCharType="separate"/>
              </w:r>
              <w:r w:rsidRPr="00025743">
                <w:rPr>
                  <w:rStyle w:val="Hyperlink"/>
                </w:rPr>
                <w:t>Y. Liu</w:t>
              </w:r>
              <w:r w:rsidRPr="00025743">
                <w:rPr>
                  <w:lang w:val="en-CA"/>
                </w:rPr>
                <w:fldChar w:fldCharType="end"/>
              </w:r>
              <w:r w:rsidRPr="00025743">
                <w:t xml:space="preserve">, </w:t>
              </w:r>
              <w:r w:rsidRPr="00025743">
                <w:fldChar w:fldCharType="begin"/>
              </w:r>
              <w:r w:rsidRPr="00025743">
                <w:instrText xml:space="preserve"> HYPERLINK "mailto:myron.li@oppo.com" </w:instrText>
              </w:r>
              <w:r w:rsidRPr="00025743">
                <w:fldChar w:fldCharType="separate"/>
              </w:r>
              <w:r w:rsidRPr="00025743">
                <w:rPr>
                  <w:rStyle w:val="Hyperlink"/>
                </w:rPr>
                <w:t>M. Li (</w:t>
              </w:r>
              <w:proofErr w:type="spellStart"/>
              <w:r w:rsidRPr="00025743">
                <w:rPr>
                  <w:rStyle w:val="Hyperlink"/>
                </w:rPr>
                <w:t>Oppo</w:t>
              </w:r>
              <w:proofErr w:type="spellEnd"/>
              <w:r w:rsidRPr="00025743">
                <w:rPr>
                  <w:rStyle w:val="Hyperlink"/>
                </w:rPr>
                <w:t>)</w:t>
              </w:r>
              <w:r w:rsidRPr="00025743">
                <w:rPr>
                  <w:lang w:val="en-CA"/>
                </w:rPr>
                <w:fldChar w:fldCharType="end"/>
              </w:r>
            </w:ins>
          </w:p>
        </w:tc>
      </w:tr>
      <w:tr w:rsidR="00025743" w:rsidRPr="00025743" w14:paraId="73A305A7" w14:textId="77777777" w:rsidTr="002F0556">
        <w:trPr>
          <w:trHeight w:val="420"/>
          <w:ins w:id="5914" w:author="Jens-Rainer Ohm" w:date="2022-07-13T10:13:00Z"/>
        </w:trPr>
        <w:tc>
          <w:tcPr>
            <w:tcW w:w="479" w:type="pct"/>
            <w:noWrap/>
            <w:vAlign w:val="center"/>
          </w:tcPr>
          <w:p w14:paraId="21C9228F" w14:textId="77777777" w:rsidR="00025743" w:rsidRPr="00025743" w:rsidRDefault="00025743" w:rsidP="00025743">
            <w:pPr>
              <w:rPr>
                <w:ins w:id="5915" w:author="Jens-Rainer Ohm" w:date="2022-07-13T10:13:00Z"/>
              </w:rPr>
            </w:pPr>
            <w:ins w:id="5916" w:author="Jens-Rainer Ohm" w:date="2022-07-13T10:13:00Z">
              <w:r w:rsidRPr="00025743">
                <w:fldChar w:fldCharType="begin"/>
              </w:r>
              <w:r w:rsidRPr="00025743">
                <w:instrText xml:space="preserve"> HYPERLINK "file:////Users/asegall/Downloads/current_document.php%3fid=11752" </w:instrText>
              </w:r>
              <w:r w:rsidRPr="00025743">
                <w:fldChar w:fldCharType="separate"/>
              </w:r>
              <w:r w:rsidRPr="00025743">
                <w:rPr>
                  <w:rStyle w:val="Hyperlink"/>
                </w:rPr>
                <w:t>JVET-AA0076</w:t>
              </w:r>
              <w:r w:rsidRPr="00025743">
                <w:rPr>
                  <w:lang w:val="en-CA"/>
                </w:rPr>
                <w:fldChar w:fldCharType="end"/>
              </w:r>
            </w:ins>
          </w:p>
        </w:tc>
        <w:tc>
          <w:tcPr>
            <w:tcW w:w="1358" w:type="pct"/>
            <w:noWrap/>
            <w:vAlign w:val="center"/>
          </w:tcPr>
          <w:p w14:paraId="3C3F91E7" w14:textId="77777777" w:rsidR="00025743" w:rsidRPr="00025743" w:rsidRDefault="00025743" w:rsidP="00025743">
            <w:pPr>
              <w:rPr>
                <w:ins w:id="5917" w:author="Jens-Rainer Ohm" w:date="2022-07-13T10:13:00Z"/>
              </w:rPr>
            </w:pPr>
            <w:ins w:id="5918" w:author="Jens-Rainer Ohm" w:date="2022-07-13T10:13:00Z">
              <w:r w:rsidRPr="00025743">
                <w:t>AHG11: RPR-Based Super-Resolution Guided by Partition Information</w:t>
              </w:r>
            </w:ins>
          </w:p>
        </w:tc>
        <w:tc>
          <w:tcPr>
            <w:tcW w:w="3163" w:type="pct"/>
            <w:noWrap/>
            <w:vAlign w:val="center"/>
          </w:tcPr>
          <w:p w14:paraId="6DCD2F78" w14:textId="77777777" w:rsidR="00025743" w:rsidRPr="00025743" w:rsidRDefault="00025743" w:rsidP="00025743">
            <w:pPr>
              <w:rPr>
                <w:ins w:id="5919" w:author="Jens-Rainer Ohm" w:date="2022-07-13T10:13:00Z"/>
              </w:rPr>
            </w:pPr>
            <w:ins w:id="5920" w:author="Jens-Rainer Ohm" w:date="2022-07-13T10:13:00Z">
              <w:r w:rsidRPr="00025743">
                <w:fldChar w:fldCharType="begin"/>
              </w:r>
              <w:r w:rsidRPr="00025743">
                <w:instrText xml:space="preserve"> HYPERLINK "mailto:hanqihui2013@163.com" </w:instrText>
              </w:r>
              <w:r w:rsidRPr="00025743">
                <w:fldChar w:fldCharType="separate"/>
              </w:r>
              <w:r w:rsidRPr="00025743">
                <w:rPr>
                  <w:rStyle w:val="Hyperlink"/>
                </w:rPr>
                <w:t>Q. Han</w:t>
              </w:r>
              <w:r w:rsidRPr="00025743">
                <w:rPr>
                  <w:lang w:val="en-CA"/>
                </w:rPr>
                <w:fldChar w:fldCharType="end"/>
              </w:r>
              <w:r w:rsidRPr="00025743">
                <w:t xml:space="preserve">, </w:t>
              </w:r>
              <w:r w:rsidRPr="00025743">
                <w:fldChar w:fldCharType="begin"/>
              </w:r>
              <w:r w:rsidRPr="00025743">
                <w:instrText xml:space="preserve"> HYPERLINK "mailto:zhengzk@xidian.edu.cn" </w:instrText>
              </w:r>
              <w:r w:rsidRPr="00025743">
                <w:fldChar w:fldCharType="separate"/>
              </w:r>
              <w:r w:rsidRPr="00025743">
                <w:rPr>
                  <w:rStyle w:val="Hyperlink"/>
                </w:rPr>
                <w:t>C. Jung (</w:t>
              </w:r>
              <w:proofErr w:type="spellStart"/>
              <w:r w:rsidRPr="00025743">
                <w:rPr>
                  <w:rStyle w:val="Hyperlink"/>
                </w:rPr>
                <w:t>Xidian</w:t>
              </w:r>
              <w:proofErr w:type="spellEnd"/>
              <w:r w:rsidRPr="00025743">
                <w:rPr>
                  <w:rStyle w:val="Hyperlink"/>
                </w:rPr>
                <w:t xml:space="preserve"> Univ.)</w:t>
              </w:r>
              <w:r w:rsidRPr="00025743">
                <w:rPr>
                  <w:lang w:val="en-CA"/>
                </w:rPr>
                <w:fldChar w:fldCharType="end"/>
              </w:r>
              <w:r w:rsidRPr="00025743">
                <w:t xml:space="preserve">, </w:t>
              </w:r>
              <w:r w:rsidRPr="00025743">
                <w:fldChar w:fldCharType="begin"/>
              </w:r>
              <w:r w:rsidRPr="00025743">
                <w:instrText xml:space="preserve"> HYPERLINK "mailto:serena@oppo.com" </w:instrText>
              </w:r>
              <w:r w:rsidRPr="00025743">
                <w:fldChar w:fldCharType="separate"/>
              </w:r>
              <w:r w:rsidRPr="00025743">
                <w:rPr>
                  <w:rStyle w:val="Hyperlink"/>
                </w:rPr>
                <w:t>Y. Liu</w:t>
              </w:r>
              <w:r w:rsidRPr="00025743">
                <w:rPr>
                  <w:lang w:val="en-CA"/>
                </w:rPr>
                <w:fldChar w:fldCharType="end"/>
              </w:r>
              <w:r w:rsidRPr="00025743">
                <w:t xml:space="preserve">, </w:t>
              </w:r>
              <w:r w:rsidRPr="00025743">
                <w:fldChar w:fldCharType="begin"/>
              </w:r>
              <w:r w:rsidRPr="00025743">
                <w:instrText xml:space="preserve"> HYPERLINK "mailto:myron.li@oppo.com" </w:instrText>
              </w:r>
              <w:r w:rsidRPr="00025743">
                <w:fldChar w:fldCharType="separate"/>
              </w:r>
              <w:r w:rsidRPr="00025743">
                <w:rPr>
                  <w:rStyle w:val="Hyperlink"/>
                </w:rPr>
                <w:t>M. Li (</w:t>
              </w:r>
              <w:proofErr w:type="spellStart"/>
              <w:r w:rsidRPr="00025743">
                <w:rPr>
                  <w:rStyle w:val="Hyperlink"/>
                </w:rPr>
                <w:t>Oppo</w:t>
              </w:r>
              <w:proofErr w:type="spellEnd"/>
              <w:r w:rsidRPr="00025743">
                <w:rPr>
                  <w:rStyle w:val="Hyperlink"/>
                </w:rPr>
                <w:t>)</w:t>
              </w:r>
              <w:r w:rsidRPr="00025743">
                <w:rPr>
                  <w:lang w:val="en-CA"/>
                </w:rPr>
                <w:fldChar w:fldCharType="end"/>
              </w:r>
            </w:ins>
          </w:p>
        </w:tc>
      </w:tr>
      <w:tr w:rsidR="00025743" w:rsidRPr="00025743" w14:paraId="4BD38E52" w14:textId="77777777" w:rsidTr="002F0556">
        <w:trPr>
          <w:trHeight w:val="420"/>
          <w:ins w:id="5921" w:author="Jens-Rainer Ohm" w:date="2022-07-13T10:13:00Z"/>
        </w:trPr>
        <w:tc>
          <w:tcPr>
            <w:tcW w:w="479" w:type="pct"/>
            <w:noWrap/>
            <w:vAlign w:val="center"/>
          </w:tcPr>
          <w:p w14:paraId="501CC9A2" w14:textId="77777777" w:rsidR="00025743" w:rsidRPr="00025743" w:rsidRDefault="00025743" w:rsidP="00025743">
            <w:pPr>
              <w:rPr>
                <w:ins w:id="5922" w:author="Jens-Rainer Ohm" w:date="2022-07-13T10:13:00Z"/>
              </w:rPr>
            </w:pPr>
            <w:ins w:id="5923" w:author="Jens-Rainer Ohm" w:date="2022-07-13T10:13:00Z">
              <w:r w:rsidRPr="00025743">
                <w:fldChar w:fldCharType="begin"/>
              </w:r>
              <w:r w:rsidRPr="00025743">
                <w:instrText xml:space="preserve"> HYPERLINK "file:////Users/asegall/Downloads/current_document.php%3fid=11760" </w:instrText>
              </w:r>
              <w:r w:rsidRPr="00025743">
                <w:fldChar w:fldCharType="separate"/>
              </w:r>
              <w:r w:rsidRPr="00025743">
                <w:rPr>
                  <w:rStyle w:val="Hyperlink"/>
                </w:rPr>
                <w:t>JVET-AA0084</w:t>
              </w:r>
              <w:r w:rsidRPr="00025743">
                <w:rPr>
                  <w:lang w:val="en-CA"/>
                </w:rPr>
                <w:fldChar w:fldCharType="end"/>
              </w:r>
            </w:ins>
          </w:p>
        </w:tc>
        <w:tc>
          <w:tcPr>
            <w:tcW w:w="1358" w:type="pct"/>
            <w:noWrap/>
            <w:vAlign w:val="center"/>
          </w:tcPr>
          <w:p w14:paraId="7B703054" w14:textId="77777777" w:rsidR="00025743" w:rsidRPr="00025743" w:rsidRDefault="00025743" w:rsidP="00025743">
            <w:pPr>
              <w:rPr>
                <w:ins w:id="5924" w:author="Jens-Rainer Ohm" w:date="2022-07-13T10:13:00Z"/>
              </w:rPr>
            </w:pPr>
            <w:ins w:id="5925" w:author="Jens-Rainer Ohm" w:date="2022-07-13T10:13:00Z">
              <w:r w:rsidRPr="00025743">
                <w:t>AHG11: Neural Network based Super Resolution for Video Coding Using Multiple Side Information</w:t>
              </w:r>
            </w:ins>
          </w:p>
        </w:tc>
        <w:tc>
          <w:tcPr>
            <w:tcW w:w="3163" w:type="pct"/>
            <w:noWrap/>
            <w:vAlign w:val="center"/>
          </w:tcPr>
          <w:p w14:paraId="19FAF69C" w14:textId="77777777" w:rsidR="00025743" w:rsidRPr="00025743" w:rsidRDefault="00025743" w:rsidP="00025743">
            <w:pPr>
              <w:rPr>
                <w:ins w:id="5926" w:author="Jens-Rainer Ohm" w:date="2022-07-13T10:13:00Z"/>
              </w:rPr>
            </w:pPr>
            <w:ins w:id="5927" w:author="Jens-Rainer Ohm" w:date="2022-07-13T10:13:00Z">
              <w:r w:rsidRPr="00025743">
                <w:fldChar w:fldCharType="begin"/>
              </w:r>
              <w:r w:rsidRPr="00025743">
                <w:instrText xml:space="preserve"> HYPERLINK "mailto:renjiechang@tencent.com" </w:instrText>
              </w:r>
              <w:r w:rsidRPr="00025743">
                <w:fldChar w:fldCharType="separate"/>
              </w:r>
              <w:r w:rsidRPr="00025743">
                <w:rPr>
                  <w:rStyle w:val="Hyperlink"/>
                </w:rPr>
                <w:t>R. Chang</w:t>
              </w:r>
              <w:r w:rsidRPr="00025743">
                <w:rPr>
                  <w:lang w:val="en-CA"/>
                </w:rPr>
                <w:fldChar w:fldCharType="end"/>
              </w:r>
              <w:r w:rsidRPr="00025743">
                <w:t xml:space="preserve">, </w:t>
              </w:r>
              <w:r w:rsidRPr="00025743">
                <w:fldChar w:fldCharType="begin"/>
              </w:r>
              <w:r w:rsidRPr="00025743">
                <w:instrText xml:space="preserve"> HYPERLINK "mailto:liqiangwang@tencent.com" </w:instrText>
              </w:r>
              <w:r w:rsidRPr="00025743">
                <w:fldChar w:fldCharType="separate"/>
              </w:r>
              <w:r w:rsidRPr="00025743">
                <w:rPr>
                  <w:rStyle w:val="Hyperlink"/>
                </w:rPr>
                <w:t>L. Wang</w:t>
              </w:r>
              <w:r w:rsidRPr="00025743">
                <w:rPr>
                  <w:lang w:val="en-CA"/>
                </w:rPr>
                <w:fldChar w:fldCharType="end"/>
              </w:r>
              <w:r w:rsidRPr="00025743">
                <w:t xml:space="preserve">, </w:t>
              </w:r>
              <w:r w:rsidRPr="00025743">
                <w:fldChar w:fldCharType="begin"/>
              </w:r>
              <w:r w:rsidRPr="00025743">
                <w:instrText xml:space="preserve"> HYPERLINK "mailto:xiaozhongxu@tencent.com" </w:instrText>
              </w:r>
              <w:r w:rsidRPr="00025743">
                <w:fldChar w:fldCharType="separate"/>
              </w:r>
              <w:r w:rsidRPr="00025743">
                <w:rPr>
                  <w:rStyle w:val="Hyperlink"/>
                </w:rPr>
                <w:t>X. Xu</w:t>
              </w:r>
              <w:r w:rsidRPr="00025743">
                <w:rPr>
                  <w:lang w:val="en-CA"/>
                </w:rPr>
                <w:fldChar w:fldCharType="end"/>
              </w:r>
              <w:r w:rsidRPr="00025743">
                <w:t xml:space="preserve">, </w:t>
              </w:r>
              <w:r w:rsidRPr="00025743">
                <w:fldChar w:fldCharType="begin"/>
              </w:r>
              <w:r w:rsidRPr="00025743">
                <w:instrText xml:space="preserve"> HYPERLINK "mailto:shanl@tencent.com" </w:instrText>
              </w:r>
              <w:r w:rsidRPr="00025743">
                <w:fldChar w:fldCharType="separate"/>
              </w:r>
              <w:r w:rsidRPr="00025743">
                <w:rPr>
                  <w:rStyle w:val="Hyperlink"/>
                </w:rPr>
                <w:t>S. Liu (Tencent)</w:t>
              </w:r>
              <w:r w:rsidRPr="00025743">
                <w:rPr>
                  <w:lang w:val="en-CA"/>
                </w:rPr>
                <w:fldChar w:fldCharType="end"/>
              </w:r>
            </w:ins>
          </w:p>
        </w:tc>
      </w:tr>
      <w:tr w:rsidR="00025743" w:rsidRPr="00025743" w14:paraId="59E4C199" w14:textId="77777777" w:rsidTr="002F0556">
        <w:trPr>
          <w:trHeight w:val="420"/>
          <w:ins w:id="5928" w:author="Jens-Rainer Ohm" w:date="2022-07-13T10:13:00Z"/>
        </w:trPr>
        <w:tc>
          <w:tcPr>
            <w:tcW w:w="5000" w:type="pct"/>
            <w:gridSpan w:val="3"/>
            <w:shd w:val="clear" w:color="auto" w:fill="D9E2F3" w:themeFill="accent1" w:themeFillTint="33"/>
            <w:noWrap/>
          </w:tcPr>
          <w:p w14:paraId="0E07BCDA" w14:textId="77777777" w:rsidR="00025743" w:rsidRPr="00025743" w:rsidRDefault="00025743" w:rsidP="00025743">
            <w:pPr>
              <w:rPr>
                <w:ins w:id="5929" w:author="Jens-Rainer Ohm" w:date="2022-07-13T10:13:00Z"/>
                <w:b/>
                <w:bCs/>
              </w:rPr>
            </w:pPr>
            <w:ins w:id="5930" w:author="Jens-Rainer Ohm" w:date="2022-07-13T10:13:00Z">
              <w:r w:rsidRPr="00025743">
                <w:rPr>
                  <w:b/>
                  <w:bCs/>
                </w:rPr>
                <w:t>Inter Prediction</w:t>
              </w:r>
            </w:ins>
          </w:p>
        </w:tc>
      </w:tr>
      <w:tr w:rsidR="00025743" w:rsidRPr="00025743" w14:paraId="3C704808" w14:textId="77777777" w:rsidTr="002F0556">
        <w:trPr>
          <w:trHeight w:val="420"/>
          <w:ins w:id="5931" w:author="Jens-Rainer Ohm" w:date="2022-07-13T10:13:00Z"/>
        </w:trPr>
        <w:tc>
          <w:tcPr>
            <w:tcW w:w="479" w:type="pct"/>
            <w:noWrap/>
            <w:vAlign w:val="center"/>
          </w:tcPr>
          <w:p w14:paraId="37E3F295" w14:textId="77777777" w:rsidR="00025743" w:rsidRPr="00025743" w:rsidRDefault="00025743" w:rsidP="00025743">
            <w:pPr>
              <w:rPr>
                <w:ins w:id="5932" w:author="Jens-Rainer Ohm" w:date="2022-07-13T10:13:00Z"/>
              </w:rPr>
            </w:pPr>
            <w:ins w:id="5933" w:author="Jens-Rainer Ohm" w:date="2022-07-13T10:13:00Z">
              <w:r w:rsidRPr="00025743">
                <w:fldChar w:fldCharType="begin"/>
              </w:r>
              <w:r w:rsidRPr="00025743">
                <w:instrText xml:space="preserve"> HYPERLINK "file:////Users/asegall/Downloads/current_document.php%3fid=11758" </w:instrText>
              </w:r>
              <w:r w:rsidRPr="00025743">
                <w:fldChar w:fldCharType="separate"/>
              </w:r>
              <w:r w:rsidRPr="00025743">
                <w:rPr>
                  <w:rStyle w:val="Hyperlink"/>
                </w:rPr>
                <w:t>JVET-AA0082</w:t>
              </w:r>
              <w:r w:rsidRPr="00025743">
                <w:rPr>
                  <w:lang w:val="en-CA"/>
                </w:rPr>
                <w:fldChar w:fldCharType="end"/>
              </w:r>
            </w:ins>
          </w:p>
        </w:tc>
        <w:tc>
          <w:tcPr>
            <w:tcW w:w="1358" w:type="pct"/>
            <w:noWrap/>
            <w:vAlign w:val="center"/>
          </w:tcPr>
          <w:p w14:paraId="3EDE1C77" w14:textId="77777777" w:rsidR="00025743" w:rsidRPr="00025743" w:rsidRDefault="00025743" w:rsidP="00025743">
            <w:pPr>
              <w:rPr>
                <w:ins w:id="5934" w:author="Jens-Rainer Ohm" w:date="2022-07-13T10:13:00Z"/>
              </w:rPr>
            </w:pPr>
            <w:ins w:id="5935" w:author="Jens-Rainer Ohm" w:date="2022-07-13T10:13:00Z">
              <w:r w:rsidRPr="00025743">
                <w:t>AHG11: Deep Reference Frame Generation for Inter Prediction Enhancement</w:t>
              </w:r>
            </w:ins>
          </w:p>
        </w:tc>
        <w:tc>
          <w:tcPr>
            <w:tcW w:w="3163" w:type="pct"/>
            <w:noWrap/>
            <w:vAlign w:val="center"/>
          </w:tcPr>
          <w:p w14:paraId="69F6CF01" w14:textId="77777777" w:rsidR="00025743" w:rsidRPr="00025743" w:rsidRDefault="00025743" w:rsidP="00025743">
            <w:pPr>
              <w:rPr>
                <w:ins w:id="5936" w:author="Jens-Rainer Ohm" w:date="2022-07-13T10:13:00Z"/>
                <w:lang w:val="fr-FR"/>
              </w:rPr>
            </w:pPr>
            <w:ins w:id="5937" w:author="Jens-Rainer Ohm" w:date="2022-07-13T10:13:00Z">
              <w:r w:rsidRPr="00025743">
                <w:fldChar w:fldCharType="begin"/>
              </w:r>
              <w:r w:rsidRPr="00025743">
                <w:instrText xml:space="preserve"> HYPERLINK "mailto:zizhengliu@tencent.com" </w:instrText>
              </w:r>
              <w:r w:rsidRPr="00025743">
                <w:fldChar w:fldCharType="separate"/>
              </w:r>
              <w:r w:rsidRPr="00025743">
                <w:rPr>
                  <w:rStyle w:val="Hyperlink"/>
                </w:rPr>
                <w:t>Z. Liu</w:t>
              </w:r>
              <w:r w:rsidRPr="00025743">
                <w:rPr>
                  <w:lang w:val="en-CA"/>
                </w:rPr>
                <w:fldChar w:fldCharType="end"/>
              </w:r>
              <w:r w:rsidRPr="00025743">
                <w:t xml:space="preserve">, </w:t>
              </w:r>
              <w:r w:rsidRPr="00025743">
                <w:fldChar w:fldCharType="begin"/>
              </w:r>
              <w:r w:rsidRPr="00025743">
                <w:instrText xml:space="preserve"> HYPERLINK "mailto:xiaozhongxu@tencent.com" </w:instrText>
              </w:r>
              <w:r w:rsidRPr="00025743">
                <w:fldChar w:fldCharType="separate"/>
              </w:r>
              <w:r w:rsidRPr="00025743">
                <w:rPr>
                  <w:rStyle w:val="Hyperlink"/>
                </w:rPr>
                <w:t>X. Xu</w:t>
              </w:r>
              <w:r w:rsidRPr="00025743">
                <w:rPr>
                  <w:lang w:val="en-CA"/>
                </w:rPr>
                <w:fldChar w:fldCharType="end"/>
              </w:r>
              <w:r w:rsidRPr="00025743">
                <w:t xml:space="preserve">, </w:t>
              </w:r>
              <w:r w:rsidRPr="00025743">
                <w:fldChar w:fldCharType="begin"/>
              </w:r>
              <w:r w:rsidRPr="00025743">
                <w:instrText xml:space="preserve"> HYPERLINK "mailto:shanl@tencent.com" </w:instrText>
              </w:r>
              <w:r w:rsidRPr="00025743">
                <w:fldChar w:fldCharType="separate"/>
              </w:r>
              <w:r w:rsidRPr="00025743">
                <w:rPr>
                  <w:rStyle w:val="Hyperlink"/>
                </w:rPr>
                <w:t>S. Liu (Tencent)</w:t>
              </w:r>
              <w:r w:rsidRPr="00025743">
                <w:rPr>
                  <w:lang w:val="en-CA"/>
                </w:rPr>
                <w:fldChar w:fldCharType="end"/>
              </w:r>
              <w:r w:rsidRPr="00025743">
                <w:t xml:space="preserve">, </w:t>
              </w:r>
              <w:r w:rsidRPr="00025743">
                <w:fldChar w:fldCharType="begin"/>
              </w:r>
              <w:r w:rsidRPr="00025743">
                <w:instrText xml:space="preserve"> HYPERLINK "mailto:jiajh2021@whu.edu.cn" </w:instrText>
              </w:r>
              <w:r w:rsidRPr="00025743">
                <w:fldChar w:fldCharType="separate"/>
              </w:r>
              <w:r w:rsidRPr="00025743">
                <w:rPr>
                  <w:rStyle w:val="Hyperlink"/>
                </w:rPr>
                <w:t>J. Jia</w:t>
              </w:r>
              <w:r w:rsidRPr="00025743">
                <w:rPr>
                  <w:lang w:val="en-CA"/>
                </w:rPr>
                <w:fldChar w:fldCharType="end"/>
              </w:r>
              <w:r w:rsidRPr="00025743">
                <w:t xml:space="preserve">, </w:t>
              </w:r>
              <w:r w:rsidRPr="00025743">
                <w:fldChar w:fldCharType="begin"/>
              </w:r>
              <w:r w:rsidRPr="00025743">
                <w:instrText xml:space="preserve"> HYPERLINK "mailto:zzchen@whu.edu.cn" </w:instrText>
              </w:r>
              <w:r w:rsidRPr="00025743">
                <w:fldChar w:fldCharType="separate"/>
              </w:r>
              <w:r w:rsidRPr="00025743">
                <w:rPr>
                  <w:rStyle w:val="Hyperlink"/>
                </w:rPr>
                <w:t>Z. Chen (Wuhan Univ.)</w:t>
              </w:r>
              <w:r w:rsidRPr="00025743">
                <w:rPr>
                  <w:lang w:val="en-CA"/>
                </w:rPr>
                <w:fldChar w:fldCharType="end"/>
              </w:r>
            </w:ins>
          </w:p>
        </w:tc>
      </w:tr>
      <w:tr w:rsidR="00025743" w:rsidRPr="00025743" w14:paraId="17FD224F" w14:textId="77777777" w:rsidTr="002F0556">
        <w:trPr>
          <w:trHeight w:val="420"/>
          <w:ins w:id="5938" w:author="Jens-Rainer Ohm" w:date="2022-07-13T10:13:00Z"/>
        </w:trPr>
        <w:tc>
          <w:tcPr>
            <w:tcW w:w="5000" w:type="pct"/>
            <w:gridSpan w:val="3"/>
            <w:shd w:val="clear" w:color="auto" w:fill="D9E2F3" w:themeFill="accent1" w:themeFillTint="33"/>
            <w:noWrap/>
          </w:tcPr>
          <w:p w14:paraId="3A883F9C" w14:textId="77777777" w:rsidR="00025743" w:rsidRPr="00025743" w:rsidRDefault="00025743" w:rsidP="00025743">
            <w:pPr>
              <w:rPr>
                <w:ins w:id="5939" w:author="Jens-Rainer Ohm" w:date="2022-07-13T10:13:00Z"/>
                <w:b/>
                <w:bCs/>
              </w:rPr>
            </w:pPr>
            <w:ins w:id="5940" w:author="Jens-Rainer Ohm" w:date="2022-07-13T10:13:00Z">
              <w:r w:rsidRPr="00025743">
                <w:rPr>
                  <w:b/>
                  <w:bCs/>
                </w:rPr>
                <w:t>End-to-End</w:t>
              </w:r>
            </w:ins>
          </w:p>
        </w:tc>
      </w:tr>
      <w:tr w:rsidR="00025743" w:rsidRPr="00025743" w14:paraId="6EEEF343" w14:textId="77777777" w:rsidTr="002F0556">
        <w:trPr>
          <w:trHeight w:val="420"/>
          <w:ins w:id="5941" w:author="Jens-Rainer Ohm" w:date="2022-07-13T10:13:00Z"/>
        </w:trPr>
        <w:tc>
          <w:tcPr>
            <w:tcW w:w="479" w:type="pct"/>
            <w:noWrap/>
            <w:vAlign w:val="center"/>
          </w:tcPr>
          <w:p w14:paraId="6519F3FC" w14:textId="77777777" w:rsidR="00025743" w:rsidRPr="00025743" w:rsidRDefault="00025743" w:rsidP="00025743">
            <w:pPr>
              <w:rPr>
                <w:ins w:id="5942" w:author="Jens-Rainer Ohm" w:date="2022-07-13T10:13:00Z"/>
              </w:rPr>
            </w:pPr>
            <w:ins w:id="5943" w:author="Jens-Rainer Ohm" w:date="2022-07-13T10:13:00Z">
              <w:r w:rsidRPr="00025743">
                <w:lastRenderedPageBreak/>
                <w:fldChar w:fldCharType="begin"/>
              </w:r>
              <w:r w:rsidRPr="00025743">
                <w:instrText xml:space="preserve"> HYPERLINK "file:////Users/asegall/Downloads/current_document.php%3fid=11739" </w:instrText>
              </w:r>
              <w:r w:rsidRPr="00025743">
                <w:fldChar w:fldCharType="separate"/>
              </w:r>
              <w:r w:rsidRPr="00025743">
                <w:rPr>
                  <w:rStyle w:val="Hyperlink"/>
                </w:rPr>
                <w:t>JVET-AA0063</w:t>
              </w:r>
              <w:r w:rsidRPr="00025743">
                <w:rPr>
                  <w:lang w:val="en-CA"/>
                </w:rPr>
                <w:fldChar w:fldCharType="end"/>
              </w:r>
            </w:ins>
          </w:p>
        </w:tc>
        <w:tc>
          <w:tcPr>
            <w:tcW w:w="1358" w:type="pct"/>
            <w:noWrap/>
            <w:vAlign w:val="center"/>
          </w:tcPr>
          <w:p w14:paraId="2FB1E8BC" w14:textId="77777777" w:rsidR="00025743" w:rsidRPr="00025743" w:rsidRDefault="00025743" w:rsidP="00025743">
            <w:pPr>
              <w:rPr>
                <w:ins w:id="5944" w:author="Jens-Rainer Ohm" w:date="2022-07-13T10:13:00Z"/>
              </w:rPr>
            </w:pPr>
            <w:ins w:id="5945" w:author="Jens-Rainer Ohm" w:date="2022-07-13T10:13:00Z">
              <w:r w:rsidRPr="00025743">
                <w:t>AHG11: A hybrid codec using E2E image coding combined with VVC video coding</w:t>
              </w:r>
            </w:ins>
          </w:p>
        </w:tc>
        <w:tc>
          <w:tcPr>
            <w:tcW w:w="3163" w:type="pct"/>
            <w:noWrap/>
            <w:vAlign w:val="center"/>
          </w:tcPr>
          <w:p w14:paraId="573A3422" w14:textId="77777777" w:rsidR="00025743" w:rsidRPr="00025743" w:rsidRDefault="00025743" w:rsidP="00025743">
            <w:pPr>
              <w:rPr>
                <w:ins w:id="5946" w:author="Jens-Rainer Ohm" w:date="2022-07-13T10:13:00Z"/>
              </w:rPr>
            </w:pPr>
            <w:ins w:id="5947" w:author="Jens-Rainer Ohm" w:date="2022-07-13T10:13:00Z">
              <w:r w:rsidRPr="00025743">
                <w:fldChar w:fldCharType="begin"/>
              </w:r>
              <w:r w:rsidRPr="00025743">
                <w:instrText xml:space="preserve"> HYPERLINK "mailto:yu.he1@huawei.com" </w:instrText>
              </w:r>
              <w:r w:rsidRPr="00025743">
                <w:fldChar w:fldCharType="separate"/>
              </w:r>
              <w:r w:rsidRPr="00025743">
                <w:rPr>
                  <w:rStyle w:val="Hyperlink"/>
                </w:rPr>
                <w:t>Y. He</w:t>
              </w:r>
              <w:r w:rsidRPr="00025743">
                <w:rPr>
                  <w:lang w:val="en-CA"/>
                </w:rPr>
                <w:fldChar w:fldCharType="end"/>
              </w:r>
              <w:r w:rsidRPr="00025743">
                <w:t xml:space="preserve">, </w:t>
              </w:r>
              <w:r w:rsidRPr="00025743">
                <w:fldChar w:fldCharType="begin"/>
              </w:r>
              <w:r w:rsidRPr="00025743">
                <w:instrText xml:space="preserve"> HYPERLINK "mailto:biao.wang@huawei.com" </w:instrText>
              </w:r>
              <w:r w:rsidRPr="00025743">
                <w:fldChar w:fldCharType="separate"/>
              </w:r>
              <w:r w:rsidRPr="00025743">
                <w:rPr>
                  <w:rStyle w:val="Hyperlink"/>
                </w:rPr>
                <w:t>B. Wang</w:t>
              </w:r>
              <w:r w:rsidRPr="00025743">
                <w:rPr>
                  <w:lang w:val="en-CA"/>
                </w:rPr>
                <w:fldChar w:fldCharType="end"/>
              </w:r>
              <w:r w:rsidRPr="00025743">
                <w:t xml:space="preserve">, </w:t>
              </w:r>
              <w:r w:rsidRPr="00025743">
                <w:fldChar w:fldCharType="begin"/>
              </w:r>
              <w:r w:rsidRPr="00025743">
                <w:instrText xml:space="preserve"> HYPERLINK "mailto:elena.alshina@huawei.com" </w:instrText>
              </w:r>
              <w:r w:rsidRPr="00025743">
                <w:fldChar w:fldCharType="separate"/>
              </w:r>
              <w:r w:rsidRPr="00025743">
                <w:rPr>
                  <w:rStyle w:val="Hyperlink"/>
                </w:rPr>
                <w:t>E. Alshina</w:t>
              </w:r>
              <w:r w:rsidRPr="00025743">
                <w:rPr>
                  <w:lang w:val="en-CA"/>
                </w:rPr>
                <w:fldChar w:fldCharType="end"/>
              </w:r>
              <w:r w:rsidRPr="00025743">
                <w:t xml:space="preserve">, </w:t>
              </w:r>
              <w:r w:rsidRPr="00025743">
                <w:fldChar w:fldCharType="begin"/>
              </w:r>
              <w:r w:rsidRPr="00025743">
                <w:instrText xml:space="preserve"> HYPERLINK "mailto:johannes.sauer@huawei.com" </w:instrText>
              </w:r>
              <w:r w:rsidRPr="00025743">
                <w:fldChar w:fldCharType="separate"/>
              </w:r>
              <w:r w:rsidRPr="00025743">
                <w:rPr>
                  <w:rStyle w:val="Hyperlink"/>
                </w:rPr>
                <w:t>J. Sauer</w:t>
              </w:r>
              <w:r w:rsidRPr="00025743">
                <w:rPr>
                  <w:lang w:val="en-CA"/>
                </w:rPr>
                <w:fldChar w:fldCharType="end"/>
              </w:r>
            </w:ins>
          </w:p>
        </w:tc>
      </w:tr>
      <w:tr w:rsidR="00025743" w:rsidRPr="00025743" w14:paraId="29C46413" w14:textId="77777777" w:rsidTr="002F0556">
        <w:trPr>
          <w:trHeight w:val="420"/>
          <w:ins w:id="5948" w:author="Jens-Rainer Ohm" w:date="2022-07-13T10:13:00Z"/>
        </w:trPr>
        <w:tc>
          <w:tcPr>
            <w:tcW w:w="5000" w:type="pct"/>
            <w:gridSpan w:val="3"/>
            <w:shd w:val="clear" w:color="auto" w:fill="D9E2F3" w:themeFill="accent1" w:themeFillTint="33"/>
            <w:noWrap/>
            <w:vAlign w:val="center"/>
          </w:tcPr>
          <w:p w14:paraId="5FF7354B" w14:textId="77777777" w:rsidR="00025743" w:rsidRPr="00025743" w:rsidRDefault="00025743" w:rsidP="00025743">
            <w:pPr>
              <w:rPr>
                <w:ins w:id="5949" w:author="Jens-Rainer Ohm" w:date="2022-07-13T10:13:00Z"/>
              </w:rPr>
            </w:pPr>
            <w:ins w:id="5950" w:author="Jens-Rainer Ohm" w:date="2022-07-13T10:13:00Z">
              <w:r w:rsidRPr="00025743">
                <w:rPr>
                  <w:b/>
                  <w:bCs/>
                </w:rPr>
                <w:t>Software</w:t>
              </w:r>
            </w:ins>
          </w:p>
        </w:tc>
      </w:tr>
      <w:tr w:rsidR="00025743" w:rsidRPr="00025743" w14:paraId="7B5A8D91" w14:textId="77777777" w:rsidTr="002F0556">
        <w:trPr>
          <w:trHeight w:val="420"/>
          <w:ins w:id="5951" w:author="Jens-Rainer Ohm" w:date="2022-07-13T10:13:00Z"/>
        </w:trPr>
        <w:tc>
          <w:tcPr>
            <w:tcW w:w="479" w:type="pct"/>
            <w:noWrap/>
            <w:vAlign w:val="center"/>
          </w:tcPr>
          <w:p w14:paraId="6E4000F8" w14:textId="77777777" w:rsidR="00025743" w:rsidRPr="00025743" w:rsidRDefault="00025743" w:rsidP="00025743">
            <w:pPr>
              <w:rPr>
                <w:ins w:id="5952" w:author="Jens-Rainer Ohm" w:date="2022-07-13T10:13:00Z"/>
              </w:rPr>
            </w:pPr>
            <w:ins w:id="5953" w:author="Jens-Rainer Ohm" w:date="2022-07-13T10:13:00Z">
              <w:r w:rsidRPr="00025743">
                <w:fldChar w:fldCharType="begin"/>
              </w:r>
              <w:r w:rsidRPr="00025743">
                <w:instrText xml:space="preserve"> HYPERLINK "file:////Users/asegall/Downloads/current_document.php%3fid=11762" </w:instrText>
              </w:r>
              <w:r w:rsidRPr="00025743">
                <w:fldChar w:fldCharType="separate"/>
              </w:r>
              <w:r w:rsidRPr="00025743">
                <w:rPr>
                  <w:rStyle w:val="Hyperlink"/>
                </w:rPr>
                <w:t>JVET-AA0086</w:t>
              </w:r>
              <w:r w:rsidRPr="00025743">
                <w:rPr>
                  <w:lang w:val="en-CA"/>
                </w:rPr>
                <w:fldChar w:fldCharType="end"/>
              </w:r>
            </w:ins>
          </w:p>
        </w:tc>
        <w:tc>
          <w:tcPr>
            <w:tcW w:w="1358" w:type="pct"/>
            <w:noWrap/>
            <w:vAlign w:val="center"/>
          </w:tcPr>
          <w:p w14:paraId="287222A8" w14:textId="77777777" w:rsidR="00025743" w:rsidRPr="00025743" w:rsidRDefault="00025743" w:rsidP="00025743">
            <w:pPr>
              <w:rPr>
                <w:ins w:id="5954" w:author="Jens-Rainer Ohm" w:date="2022-07-13T10:13:00Z"/>
              </w:rPr>
            </w:pPr>
            <w:ins w:id="5955" w:author="Jens-Rainer Ohm" w:date="2022-07-13T10:13:00Z">
              <w:r w:rsidRPr="00025743">
                <w:t>AHG11: Small Ad-hoc Deep-Learning Library (SADL) update</w:t>
              </w:r>
            </w:ins>
          </w:p>
        </w:tc>
        <w:tc>
          <w:tcPr>
            <w:tcW w:w="3163" w:type="pct"/>
            <w:noWrap/>
            <w:vAlign w:val="center"/>
          </w:tcPr>
          <w:p w14:paraId="3DA8448C" w14:textId="77777777" w:rsidR="00025743" w:rsidRPr="00025743" w:rsidRDefault="00025743" w:rsidP="00025743">
            <w:pPr>
              <w:rPr>
                <w:ins w:id="5956" w:author="Jens-Rainer Ohm" w:date="2022-07-13T10:13:00Z"/>
                <w:lang w:val="fr-FR"/>
              </w:rPr>
            </w:pPr>
            <w:ins w:id="5957" w:author="Jens-Rainer Ohm" w:date="2022-07-13T10:13:00Z">
              <w:r w:rsidRPr="00025743">
                <w:fldChar w:fldCharType="begin"/>
              </w:r>
              <w:r w:rsidRPr="00025743">
                <w:instrText xml:space="preserve"> HYPERLINK "mailto:franck.galpin@interdigital.com" </w:instrText>
              </w:r>
              <w:r w:rsidRPr="00025743">
                <w:fldChar w:fldCharType="separate"/>
              </w:r>
              <w:r w:rsidRPr="00025743">
                <w:rPr>
                  <w:rStyle w:val="Hyperlink"/>
                </w:rPr>
                <w:t>F. Galpin</w:t>
              </w:r>
              <w:r w:rsidRPr="00025743">
                <w:rPr>
                  <w:lang w:val="en-CA"/>
                </w:rPr>
                <w:fldChar w:fldCharType="end"/>
              </w:r>
              <w:r w:rsidRPr="00025743">
                <w:t xml:space="preserve">, </w:t>
              </w:r>
              <w:r w:rsidRPr="00025743">
                <w:fldChar w:fldCharType="begin"/>
              </w:r>
              <w:r w:rsidRPr="00025743">
                <w:instrText xml:space="preserve"> HYPERLINK "mailto:thierry.dumas@interdigital.com" </w:instrText>
              </w:r>
              <w:r w:rsidRPr="00025743">
                <w:fldChar w:fldCharType="separate"/>
              </w:r>
              <w:r w:rsidRPr="00025743">
                <w:rPr>
                  <w:rStyle w:val="Hyperlink"/>
                </w:rPr>
                <w:t>T. Dumas</w:t>
              </w:r>
              <w:r w:rsidRPr="00025743">
                <w:rPr>
                  <w:lang w:val="en-CA"/>
                </w:rPr>
                <w:fldChar w:fldCharType="end"/>
              </w:r>
              <w:r w:rsidRPr="00025743">
                <w:t xml:space="preserve">, </w:t>
              </w:r>
              <w:r w:rsidRPr="00025743">
                <w:fldChar w:fldCharType="begin"/>
              </w:r>
              <w:r w:rsidRPr="00025743">
                <w:instrText xml:space="preserve"> HYPERLINK "mailto:philippe.bordes@interdigital.com" </w:instrText>
              </w:r>
              <w:r w:rsidRPr="00025743">
                <w:fldChar w:fldCharType="separate"/>
              </w:r>
              <w:r w:rsidRPr="00025743">
                <w:rPr>
                  <w:rStyle w:val="Hyperlink"/>
                </w:rPr>
                <w:t xml:space="preserve">P. </w:t>
              </w:r>
              <w:proofErr w:type="spellStart"/>
              <w:r w:rsidRPr="00025743">
                <w:rPr>
                  <w:rStyle w:val="Hyperlink"/>
                </w:rPr>
                <w:t>Bordes</w:t>
              </w:r>
              <w:proofErr w:type="spellEnd"/>
              <w:r w:rsidRPr="00025743">
                <w:rPr>
                  <w:lang w:val="en-CA"/>
                </w:rPr>
                <w:fldChar w:fldCharType="end"/>
              </w:r>
              <w:r w:rsidRPr="00025743">
                <w:t xml:space="preserve">, </w:t>
              </w:r>
              <w:r w:rsidRPr="00025743">
                <w:fldChar w:fldCharType="begin"/>
              </w:r>
              <w:r w:rsidRPr="00025743">
                <w:instrText xml:space="preserve"> HYPERLINK "mailto:edouard.francois@interdigital.com" </w:instrText>
              </w:r>
              <w:r w:rsidRPr="00025743">
                <w:fldChar w:fldCharType="separate"/>
              </w:r>
              <w:r w:rsidRPr="00025743">
                <w:rPr>
                  <w:rStyle w:val="Hyperlink"/>
                </w:rPr>
                <w:t>E. François (</w:t>
              </w:r>
              <w:proofErr w:type="spellStart"/>
              <w:r w:rsidRPr="00025743">
                <w:rPr>
                  <w:rStyle w:val="Hyperlink"/>
                </w:rPr>
                <w:t>InterDigital</w:t>
              </w:r>
              <w:proofErr w:type="spellEnd"/>
              <w:r w:rsidRPr="00025743">
                <w:rPr>
                  <w:rStyle w:val="Hyperlink"/>
                </w:rPr>
                <w:t>)</w:t>
              </w:r>
              <w:r w:rsidRPr="00025743">
                <w:rPr>
                  <w:lang w:val="en-CA"/>
                </w:rPr>
                <w:fldChar w:fldCharType="end"/>
              </w:r>
            </w:ins>
          </w:p>
        </w:tc>
      </w:tr>
      <w:tr w:rsidR="00025743" w:rsidRPr="00025743" w14:paraId="0343EB64" w14:textId="77777777" w:rsidTr="002F0556">
        <w:trPr>
          <w:trHeight w:val="420"/>
          <w:ins w:id="5958" w:author="Jens-Rainer Ohm" w:date="2022-07-13T10:13:00Z"/>
        </w:trPr>
        <w:tc>
          <w:tcPr>
            <w:tcW w:w="5000" w:type="pct"/>
            <w:gridSpan w:val="3"/>
            <w:shd w:val="clear" w:color="auto" w:fill="D9E2F3" w:themeFill="accent1" w:themeFillTint="33"/>
            <w:noWrap/>
            <w:vAlign w:val="center"/>
          </w:tcPr>
          <w:p w14:paraId="5BF5E44B" w14:textId="77777777" w:rsidR="00025743" w:rsidRPr="00025743" w:rsidRDefault="00025743" w:rsidP="00025743">
            <w:pPr>
              <w:rPr>
                <w:ins w:id="5959" w:author="Jens-Rainer Ohm" w:date="2022-07-13T10:13:00Z"/>
              </w:rPr>
            </w:pPr>
            <w:ins w:id="5960" w:author="Jens-Rainer Ohm" w:date="2022-07-13T10:13:00Z">
              <w:r w:rsidRPr="00025743">
                <w:rPr>
                  <w:b/>
                  <w:bCs/>
                </w:rPr>
                <w:t>Cross Checks</w:t>
              </w:r>
            </w:ins>
          </w:p>
        </w:tc>
      </w:tr>
      <w:tr w:rsidR="00025743" w:rsidRPr="00025743" w14:paraId="3A12EB6F" w14:textId="77777777" w:rsidTr="002F0556">
        <w:trPr>
          <w:trHeight w:val="420"/>
          <w:ins w:id="5961" w:author="Jens-Rainer Ohm" w:date="2022-07-13T10:13:00Z"/>
        </w:trPr>
        <w:tc>
          <w:tcPr>
            <w:tcW w:w="479" w:type="pct"/>
            <w:noWrap/>
            <w:vAlign w:val="center"/>
          </w:tcPr>
          <w:p w14:paraId="5FA9FC25" w14:textId="77777777" w:rsidR="00025743" w:rsidRPr="00025743" w:rsidRDefault="00025743" w:rsidP="00025743">
            <w:pPr>
              <w:rPr>
                <w:ins w:id="5962" w:author="Jens-Rainer Ohm" w:date="2022-07-13T10:13:00Z"/>
              </w:rPr>
            </w:pPr>
          </w:p>
        </w:tc>
        <w:tc>
          <w:tcPr>
            <w:tcW w:w="1358" w:type="pct"/>
            <w:noWrap/>
            <w:vAlign w:val="center"/>
          </w:tcPr>
          <w:p w14:paraId="173B06B7" w14:textId="77777777" w:rsidR="00025743" w:rsidRPr="00025743" w:rsidRDefault="00025743" w:rsidP="00025743">
            <w:pPr>
              <w:rPr>
                <w:ins w:id="5963" w:author="Jens-Rainer Ohm" w:date="2022-07-13T10:13:00Z"/>
              </w:rPr>
            </w:pPr>
          </w:p>
        </w:tc>
        <w:tc>
          <w:tcPr>
            <w:tcW w:w="3163" w:type="pct"/>
            <w:noWrap/>
            <w:vAlign w:val="center"/>
          </w:tcPr>
          <w:p w14:paraId="4E7D5AD8" w14:textId="77777777" w:rsidR="00025743" w:rsidRPr="00025743" w:rsidRDefault="00025743" w:rsidP="00025743">
            <w:pPr>
              <w:rPr>
                <w:ins w:id="5964" w:author="Jens-Rainer Ohm" w:date="2022-07-13T10:13:00Z"/>
              </w:rPr>
            </w:pPr>
          </w:p>
        </w:tc>
      </w:tr>
    </w:tbl>
    <w:p w14:paraId="02DEC86F" w14:textId="77777777" w:rsidR="00025743" w:rsidRPr="00025743" w:rsidRDefault="00025743" w:rsidP="00025743">
      <w:pPr>
        <w:numPr>
          <w:ilvl w:val="0"/>
          <w:numId w:val="38"/>
        </w:numPr>
        <w:rPr>
          <w:ins w:id="5965" w:author="Jens-Rainer Ohm" w:date="2022-07-13T10:13:00Z"/>
          <w:b/>
          <w:bCs/>
          <w:lang w:val="en-CA"/>
        </w:rPr>
      </w:pPr>
      <w:ins w:id="5966" w:author="Jens-Rainer Ohm" w:date="2022-07-13T10:13:00Z">
        <w:r w:rsidRPr="00025743">
          <w:rPr>
            <w:b/>
            <w:bCs/>
            <w:lang w:val="en-CA"/>
          </w:rPr>
          <w:t>Recommendations</w:t>
        </w:r>
      </w:ins>
    </w:p>
    <w:p w14:paraId="37BC0C43" w14:textId="77777777" w:rsidR="00025743" w:rsidRPr="00025743" w:rsidRDefault="00025743" w:rsidP="00025743">
      <w:pPr>
        <w:rPr>
          <w:ins w:id="5967" w:author="Jens-Rainer Ohm" w:date="2022-07-13T10:13:00Z"/>
        </w:rPr>
      </w:pPr>
      <w:ins w:id="5968" w:author="Jens-Rainer Ohm" w:date="2022-07-13T10:13:00Z">
        <w:r w:rsidRPr="00025743">
          <w:t>The AHG recommends:</w:t>
        </w:r>
      </w:ins>
    </w:p>
    <w:p w14:paraId="442F3A30" w14:textId="77777777" w:rsidR="00025743" w:rsidRPr="00025743" w:rsidRDefault="00025743" w:rsidP="00025743">
      <w:pPr>
        <w:numPr>
          <w:ilvl w:val="0"/>
          <w:numId w:val="12"/>
        </w:numPr>
        <w:rPr>
          <w:ins w:id="5969" w:author="Jens-Rainer Ohm" w:date="2022-07-13T10:13:00Z"/>
        </w:rPr>
      </w:pPr>
      <w:ins w:id="5970" w:author="Jens-Rainer Ohm" w:date="2022-07-13T10:13:00Z">
        <w:r w:rsidRPr="00025743">
          <w:t>Review all input contributions.</w:t>
        </w:r>
      </w:ins>
    </w:p>
    <w:p w14:paraId="62D817BB" w14:textId="77777777" w:rsidR="00025743" w:rsidRPr="00025743" w:rsidRDefault="00025743" w:rsidP="00025743">
      <w:pPr>
        <w:numPr>
          <w:ilvl w:val="0"/>
          <w:numId w:val="12"/>
        </w:numPr>
        <w:rPr>
          <w:ins w:id="5971" w:author="Jens-Rainer Ohm" w:date="2022-07-13T10:13:00Z"/>
        </w:rPr>
      </w:pPr>
      <w:ins w:id="5972" w:author="Jens-Rainer Ohm" w:date="2022-07-13T10:13:00Z">
        <w:r w:rsidRPr="00025743">
          <w:t>C</w:t>
        </w:r>
        <w:r w:rsidRPr="00025743">
          <w:rPr>
            <w:rFonts w:hint="eastAsia"/>
          </w:rPr>
          <w:t>ontinue</w:t>
        </w:r>
        <w:r w:rsidRPr="00025743">
          <w:t xml:space="preserve"> </w:t>
        </w:r>
        <w:r w:rsidRPr="00025743">
          <w:rPr>
            <w:lang w:val="en-CA"/>
          </w:rPr>
          <w:t>investigating neural network-based video coding tools, including coding performance and complexity.</w:t>
        </w:r>
      </w:ins>
    </w:p>
    <w:p w14:paraId="1713480A" w14:textId="77777777" w:rsidR="00025743" w:rsidRPr="00025743" w:rsidRDefault="00025743" w:rsidP="00025743">
      <w:pPr>
        <w:rPr>
          <w:ins w:id="5973" w:author="Jens-Rainer Ohm" w:date="2022-07-13T10:13:00Z"/>
        </w:rPr>
      </w:pPr>
    </w:p>
    <w:p w14:paraId="5B1099E1" w14:textId="77777777" w:rsidR="00B044AC" w:rsidRPr="00CF512D" w:rsidRDefault="00B044AC" w:rsidP="00B044AC">
      <w:pPr>
        <w:rPr>
          <w:lang w:val="en-CA"/>
        </w:rPr>
      </w:pPr>
    </w:p>
    <w:p w14:paraId="7DE2ACE6" w14:textId="7DD6822D" w:rsidR="00B044AC" w:rsidRPr="00CF512D" w:rsidRDefault="000D0716" w:rsidP="00B044AC">
      <w:pPr>
        <w:pStyle w:val="berschrift9"/>
        <w:rPr>
          <w:lang w:val="en-CA"/>
        </w:rPr>
      </w:pPr>
      <w:hyperlink r:id="rId49"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ins w:id="5974" w:author="Jens-Rainer Ohm" w:date="2022-07-13T10:19:00Z"/>
          <w:b/>
          <w:bCs/>
          <w:lang w:val="en-CA"/>
        </w:rPr>
      </w:pPr>
      <w:ins w:id="5975" w:author="Jens-Rainer Ohm" w:date="2022-07-13T10:19:00Z">
        <w:r w:rsidRPr="002F0556">
          <w:rPr>
            <w:b/>
            <w:bCs/>
            <w:lang w:val="en-CA"/>
          </w:rPr>
          <w:t>Activities</w:t>
        </w:r>
      </w:ins>
    </w:p>
    <w:p w14:paraId="7CEE1331" w14:textId="77777777" w:rsidR="002F0556" w:rsidRPr="002F0556" w:rsidRDefault="002F0556" w:rsidP="002F0556">
      <w:pPr>
        <w:rPr>
          <w:ins w:id="5976" w:author="Jens-Rainer Ohm" w:date="2022-07-13T10:19:00Z"/>
          <w:lang w:val="en-CA"/>
        </w:rPr>
      </w:pPr>
      <w:ins w:id="5977" w:author="Jens-Rainer Ohm" w:date="2022-07-13T10:19:00Z">
        <w:r w:rsidRPr="002F0556">
          <w:rPr>
            <w:lang w:val="en-CA"/>
          </w:rPr>
          <w:t>The primary activity of the AHG was the “Exploration experiment on enhanced compression beyond VVC capability” (JVET-Z2024). The combined improvements of the ECM-5.0 over VTM-11.0ecm anchor</w:t>
        </w:r>
        <w:r w:rsidRPr="002F0556">
          <w:rPr>
            <w:b/>
            <w:lang w:val="en-CA"/>
          </w:rPr>
          <w:t xml:space="preserve"> </w:t>
        </w:r>
        <w:r w:rsidRPr="002F0556">
          <w:rPr>
            <w:lang w:val="en-CA"/>
          </w:rPr>
          <w:t xml:space="preserve">for AI, RA and LB configurations are: </w:t>
        </w:r>
      </w:ins>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ins w:id="5978"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pPr>
              <w:rPr>
                <w:ins w:id="5979" w:author="Jens-Rainer Ohm" w:date="2022-07-13T10:19:00Z"/>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rPr>
                <w:ins w:id="5980" w:author="Jens-Rainer Ohm" w:date="2022-07-13T10:19:00Z"/>
              </w:rPr>
            </w:pPr>
            <w:ins w:id="5981" w:author="Jens-Rainer Ohm" w:date="2022-07-13T10:19:00Z">
              <w:r w:rsidRPr="002F0556">
                <w:t>All Intra Main10</w:t>
              </w:r>
            </w:ins>
          </w:p>
        </w:tc>
      </w:tr>
      <w:tr w:rsidR="002F0556" w:rsidRPr="002F0556" w14:paraId="14F108E4" w14:textId="77777777" w:rsidTr="002F0556">
        <w:trPr>
          <w:trHeight w:val="288"/>
          <w:jc w:val="center"/>
          <w:ins w:id="5982"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pPr>
              <w:rPr>
                <w:ins w:id="5983" w:author="Jens-Rainer Ohm" w:date="2022-07-13T10:19:00Z"/>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5984" w:author="Jens-Rainer Ohm" w:date="2022-07-13T10:19:00Z"/>
              </w:rPr>
            </w:pPr>
            <w:ins w:id="5985" w:author="Jens-Rainer Ohm" w:date="2022-07-13T10:19:00Z">
              <w:r w:rsidRPr="002F0556">
                <w:t>Y</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5986" w:author="Jens-Rainer Ohm" w:date="2022-07-13T10:19:00Z"/>
              </w:rPr>
            </w:pPr>
            <w:ins w:id="5987" w:author="Jens-Rainer Ohm" w:date="2022-07-13T10:19:00Z">
              <w:r w:rsidRPr="002F0556">
                <w:t>U</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5988" w:author="Jens-Rainer Ohm" w:date="2022-07-13T10:19:00Z"/>
              </w:rPr>
            </w:pPr>
            <w:ins w:id="5989" w:author="Jens-Rainer Ohm" w:date="2022-07-13T10:19:00Z">
              <w:r w:rsidRPr="002F0556">
                <w:t>V</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5990" w:author="Jens-Rainer Ohm" w:date="2022-07-13T10:19:00Z"/>
              </w:rPr>
            </w:pPr>
            <w:proofErr w:type="spellStart"/>
            <w:ins w:id="5991" w:author="Jens-Rainer Ohm" w:date="2022-07-13T10:19:00Z">
              <w:r w:rsidRPr="002F0556">
                <w:t>EncT</w:t>
              </w:r>
              <w:proofErr w:type="spellEnd"/>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5992" w:author="Jens-Rainer Ohm" w:date="2022-07-13T10:19:00Z"/>
              </w:rPr>
            </w:pPr>
            <w:proofErr w:type="spellStart"/>
            <w:ins w:id="5993" w:author="Jens-Rainer Ohm" w:date="2022-07-13T10:19:00Z">
              <w:r w:rsidRPr="002F0556">
                <w:t>DecT</w:t>
              </w:r>
              <w:proofErr w:type="spellEnd"/>
            </w:ins>
          </w:p>
        </w:tc>
      </w:tr>
      <w:tr w:rsidR="002F0556" w:rsidRPr="002F0556" w14:paraId="3E586036" w14:textId="77777777" w:rsidTr="002F0556">
        <w:trPr>
          <w:trHeight w:val="288"/>
          <w:jc w:val="center"/>
          <w:ins w:id="5994"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pPr>
              <w:rPr>
                <w:ins w:id="5995" w:author="Jens-Rainer Ohm" w:date="2022-07-13T10:19:00Z"/>
              </w:rPr>
            </w:pPr>
            <w:ins w:id="5996" w:author="Jens-Rainer Ohm" w:date="2022-07-13T10:19:00Z">
              <w:r w:rsidRPr="002F0556">
                <w:t>Class A1</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5997" w:author="Jens-Rainer Ohm" w:date="2022-07-13T10:19:00Z"/>
              </w:rPr>
            </w:pPr>
            <w:ins w:id="5998" w:author="Jens-Rainer Ohm" w:date="2022-07-13T10:19:00Z">
              <w:r w:rsidRPr="002F0556">
                <w:t>-6.84%</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5999" w:author="Jens-Rainer Ohm" w:date="2022-07-13T10:19:00Z"/>
              </w:rPr>
            </w:pPr>
            <w:ins w:id="6000" w:author="Jens-Rainer Ohm" w:date="2022-07-13T10:19:00Z">
              <w:r w:rsidRPr="002F0556">
                <w:t>-14.30%</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01" w:author="Jens-Rainer Ohm" w:date="2022-07-13T10:19:00Z"/>
              </w:rPr>
            </w:pPr>
            <w:ins w:id="6002" w:author="Jens-Rainer Ohm" w:date="2022-07-13T10:19:00Z">
              <w:r w:rsidRPr="002F0556">
                <w:t>-19.5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03" w:author="Jens-Rainer Ohm" w:date="2022-07-13T10:19:00Z"/>
              </w:rPr>
            </w:pPr>
            <w:ins w:id="6004" w:author="Jens-Rainer Ohm" w:date="2022-07-13T10:19:00Z">
              <w:r w:rsidRPr="002F0556">
                <w:t>39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05" w:author="Jens-Rainer Ohm" w:date="2022-07-13T10:19:00Z"/>
              </w:rPr>
            </w:pPr>
            <w:ins w:id="6006" w:author="Jens-Rainer Ohm" w:date="2022-07-13T10:19:00Z">
              <w:r w:rsidRPr="002F0556">
                <w:t>266%</w:t>
              </w:r>
            </w:ins>
          </w:p>
        </w:tc>
      </w:tr>
      <w:tr w:rsidR="002F0556" w:rsidRPr="002F0556" w14:paraId="3A31EA2C" w14:textId="77777777" w:rsidTr="002F0556">
        <w:trPr>
          <w:trHeight w:val="288"/>
          <w:jc w:val="center"/>
          <w:ins w:id="6007"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pPr>
              <w:rPr>
                <w:ins w:id="6008" w:author="Jens-Rainer Ohm" w:date="2022-07-13T10:19:00Z"/>
              </w:rPr>
            </w:pPr>
            <w:ins w:id="6009" w:author="Jens-Rainer Ohm" w:date="2022-07-13T10:19:00Z">
              <w:r w:rsidRPr="002F0556">
                <w:t>Class A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10" w:author="Jens-Rainer Ohm" w:date="2022-07-13T10:19:00Z"/>
              </w:rPr>
            </w:pPr>
            <w:ins w:id="6011" w:author="Jens-Rainer Ohm" w:date="2022-07-13T10:19:00Z">
              <w:r w:rsidRPr="002F0556">
                <w:t>-6.4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12" w:author="Jens-Rainer Ohm" w:date="2022-07-13T10:19:00Z"/>
              </w:rPr>
            </w:pPr>
            <w:ins w:id="6013" w:author="Jens-Rainer Ohm" w:date="2022-07-13T10:19:00Z">
              <w:r w:rsidRPr="002F0556">
                <w:t>-15.04%</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14" w:author="Jens-Rainer Ohm" w:date="2022-07-13T10:19:00Z"/>
              </w:rPr>
            </w:pPr>
            <w:ins w:id="6015" w:author="Jens-Rainer Ohm" w:date="2022-07-13T10:19:00Z">
              <w:r w:rsidRPr="002F0556">
                <w:t>-16.0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16" w:author="Jens-Rainer Ohm" w:date="2022-07-13T10:19:00Z"/>
              </w:rPr>
            </w:pPr>
            <w:ins w:id="6017" w:author="Jens-Rainer Ohm" w:date="2022-07-13T10:19:00Z">
              <w:r w:rsidRPr="002F0556">
                <w:t>38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18" w:author="Jens-Rainer Ohm" w:date="2022-07-13T10:19:00Z"/>
              </w:rPr>
            </w:pPr>
            <w:ins w:id="6019" w:author="Jens-Rainer Ohm" w:date="2022-07-13T10:19:00Z">
              <w:r w:rsidRPr="002F0556">
                <w:t>259%</w:t>
              </w:r>
            </w:ins>
          </w:p>
        </w:tc>
      </w:tr>
      <w:tr w:rsidR="002F0556" w:rsidRPr="002F0556" w14:paraId="28892780" w14:textId="77777777" w:rsidTr="002F0556">
        <w:trPr>
          <w:trHeight w:val="288"/>
          <w:jc w:val="center"/>
          <w:ins w:id="6020"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pPr>
              <w:rPr>
                <w:ins w:id="6021" w:author="Jens-Rainer Ohm" w:date="2022-07-13T10:19:00Z"/>
              </w:rPr>
            </w:pPr>
            <w:ins w:id="6022" w:author="Jens-Rainer Ohm" w:date="2022-07-13T10:19:00Z">
              <w:r w:rsidRPr="002F0556">
                <w:t>Class B</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23" w:author="Jens-Rainer Ohm" w:date="2022-07-13T10:19:00Z"/>
              </w:rPr>
            </w:pPr>
            <w:ins w:id="6024" w:author="Jens-Rainer Ohm" w:date="2022-07-13T10:19:00Z">
              <w:r w:rsidRPr="002F0556">
                <w:t>-5.9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25" w:author="Jens-Rainer Ohm" w:date="2022-07-13T10:19:00Z"/>
              </w:rPr>
            </w:pPr>
            <w:ins w:id="6026" w:author="Jens-Rainer Ohm" w:date="2022-07-13T10:19:00Z">
              <w:r w:rsidRPr="002F0556">
                <w:t>-16.12%</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27" w:author="Jens-Rainer Ohm" w:date="2022-07-13T10:19:00Z"/>
              </w:rPr>
            </w:pPr>
            <w:ins w:id="6028" w:author="Jens-Rainer Ohm" w:date="2022-07-13T10:19:00Z">
              <w:r w:rsidRPr="002F0556">
                <w:t>-15.78%</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29" w:author="Jens-Rainer Ohm" w:date="2022-07-13T10:19:00Z"/>
              </w:rPr>
            </w:pPr>
            <w:ins w:id="6030" w:author="Jens-Rainer Ohm" w:date="2022-07-13T10:19:00Z">
              <w:r w:rsidRPr="002F0556">
                <w:t>43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31" w:author="Jens-Rainer Ohm" w:date="2022-07-13T10:19:00Z"/>
              </w:rPr>
            </w:pPr>
            <w:ins w:id="6032" w:author="Jens-Rainer Ohm" w:date="2022-07-13T10:19:00Z">
              <w:r w:rsidRPr="002F0556">
                <w:t>276%</w:t>
              </w:r>
            </w:ins>
          </w:p>
        </w:tc>
      </w:tr>
      <w:tr w:rsidR="002F0556" w:rsidRPr="002F0556" w14:paraId="6CDD318C" w14:textId="77777777" w:rsidTr="002F0556">
        <w:trPr>
          <w:trHeight w:val="288"/>
          <w:jc w:val="center"/>
          <w:ins w:id="6033"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pPr>
              <w:rPr>
                <w:ins w:id="6034" w:author="Jens-Rainer Ohm" w:date="2022-07-13T10:19:00Z"/>
              </w:rPr>
            </w:pPr>
            <w:ins w:id="6035" w:author="Jens-Rainer Ohm" w:date="2022-07-13T10:19:00Z">
              <w:r w:rsidRPr="002F0556">
                <w:t>Class C</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36" w:author="Jens-Rainer Ohm" w:date="2022-07-13T10:19:00Z"/>
              </w:rPr>
            </w:pPr>
            <w:ins w:id="6037" w:author="Jens-Rainer Ohm" w:date="2022-07-13T10:19:00Z">
              <w:r w:rsidRPr="002F0556">
                <w:t>-7.11%</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38" w:author="Jens-Rainer Ohm" w:date="2022-07-13T10:19:00Z"/>
              </w:rPr>
            </w:pPr>
            <w:ins w:id="6039" w:author="Jens-Rainer Ohm" w:date="2022-07-13T10:19:00Z">
              <w:r w:rsidRPr="002F0556">
                <w:t>-10.83%</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40" w:author="Jens-Rainer Ohm" w:date="2022-07-13T10:19:00Z"/>
              </w:rPr>
            </w:pPr>
            <w:ins w:id="6041" w:author="Jens-Rainer Ohm" w:date="2022-07-13T10:19:00Z">
              <w:r w:rsidRPr="002F0556">
                <w:t>-11.38%</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42" w:author="Jens-Rainer Ohm" w:date="2022-07-13T10:19:00Z"/>
              </w:rPr>
            </w:pPr>
            <w:ins w:id="6043" w:author="Jens-Rainer Ohm" w:date="2022-07-13T10:19:00Z">
              <w:r w:rsidRPr="002F0556">
                <w:t>42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44" w:author="Jens-Rainer Ohm" w:date="2022-07-13T10:19:00Z"/>
              </w:rPr>
            </w:pPr>
            <w:ins w:id="6045" w:author="Jens-Rainer Ohm" w:date="2022-07-13T10:19:00Z">
              <w:r w:rsidRPr="002F0556">
                <w:t>254%</w:t>
              </w:r>
            </w:ins>
          </w:p>
        </w:tc>
      </w:tr>
      <w:tr w:rsidR="002F0556" w:rsidRPr="002F0556" w14:paraId="3709EC1C" w14:textId="77777777" w:rsidTr="002F0556">
        <w:trPr>
          <w:trHeight w:val="288"/>
          <w:jc w:val="center"/>
          <w:ins w:id="6046"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pPr>
              <w:rPr>
                <w:ins w:id="6047" w:author="Jens-Rainer Ohm" w:date="2022-07-13T10:19:00Z"/>
              </w:rPr>
            </w:pPr>
            <w:ins w:id="6048" w:author="Jens-Rainer Ohm" w:date="2022-07-13T10:19:00Z">
              <w:r w:rsidRPr="002F0556">
                <w:t>Class E</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49" w:author="Jens-Rainer Ohm" w:date="2022-07-13T10:19:00Z"/>
              </w:rPr>
            </w:pPr>
            <w:ins w:id="6050" w:author="Jens-Rainer Ohm" w:date="2022-07-13T10:19:00Z">
              <w:r w:rsidRPr="002F0556">
                <w:t>-7.9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51" w:author="Jens-Rainer Ohm" w:date="2022-07-13T10:19:00Z"/>
              </w:rPr>
            </w:pPr>
            <w:ins w:id="6052" w:author="Jens-Rainer Ohm" w:date="2022-07-13T10:19:00Z">
              <w:r w:rsidRPr="002F0556">
                <w:t>-13.65%</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53" w:author="Jens-Rainer Ohm" w:date="2022-07-13T10:19:00Z"/>
              </w:rPr>
            </w:pPr>
            <w:ins w:id="6054" w:author="Jens-Rainer Ohm" w:date="2022-07-13T10:19:00Z">
              <w:r w:rsidRPr="002F0556">
                <w:t>-14.49%</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55" w:author="Jens-Rainer Ohm" w:date="2022-07-13T10:19:00Z"/>
              </w:rPr>
            </w:pPr>
            <w:ins w:id="6056" w:author="Jens-Rainer Ohm" w:date="2022-07-13T10:19:00Z">
              <w:r w:rsidRPr="002F0556">
                <w:t>401%</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57" w:author="Jens-Rainer Ohm" w:date="2022-07-13T10:19:00Z"/>
              </w:rPr>
            </w:pPr>
            <w:ins w:id="6058" w:author="Jens-Rainer Ohm" w:date="2022-07-13T10:19:00Z">
              <w:r w:rsidRPr="002F0556">
                <w:t>277%</w:t>
              </w:r>
            </w:ins>
          </w:p>
        </w:tc>
      </w:tr>
      <w:tr w:rsidR="002F0556" w:rsidRPr="002F0556" w14:paraId="472D4D5C" w14:textId="77777777" w:rsidTr="002F0556">
        <w:trPr>
          <w:trHeight w:val="288"/>
          <w:jc w:val="center"/>
          <w:ins w:id="6059"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pPr>
              <w:rPr>
                <w:ins w:id="6060" w:author="Jens-Rainer Ohm" w:date="2022-07-13T10:19:00Z"/>
              </w:rPr>
            </w:pPr>
            <w:ins w:id="6061" w:author="Jens-Rainer Ohm" w:date="2022-07-13T10:19:00Z">
              <w:r w:rsidRPr="002F0556">
                <w:t>Overall</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62" w:author="Jens-Rainer Ohm" w:date="2022-07-13T10:19:00Z"/>
                <w:b/>
                <w:bCs/>
              </w:rPr>
            </w:pPr>
            <w:ins w:id="6063" w:author="Jens-Rainer Ohm" w:date="2022-07-13T10:19:00Z">
              <w:r w:rsidRPr="002F0556">
                <w:t>-6.75%</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64" w:author="Jens-Rainer Ohm" w:date="2022-07-13T10:19:00Z"/>
                <w:b/>
                <w:bCs/>
              </w:rPr>
            </w:pPr>
            <w:ins w:id="6065" w:author="Jens-Rainer Ohm" w:date="2022-07-13T10:19:00Z">
              <w:r w:rsidRPr="002F0556">
                <w:t>-14.05%</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66" w:author="Jens-Rainer Ohm" w:date="2022-07-13T10:19:00Z"/>
                <w:b/>
                <w:bCs/>
              </w:rPr>
            </w:pPr>
            <w:ins w:id="6067" w:author="Jens-Rainer Ohm" w:date="2022-07-13T10:19:00Z">
              <w:r w:rsidRPr="002F0556">
                <w:t>-15.25%</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68" w:author="Jens-Rainer Ohm" w:date="2022-07-13T10:19:00Z"/>
                <w:b/>
                <w:bCs/>
              </w:rPr>
            </w:pPr>
            <w:ins w:id="6069" w:author="Jens-Rainer Ohm" w:date="2022-07-13T10:19:00Z">
              <w:r w:rsidRPr="002F0556">
                <w:t>409%</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70" w:author="Jens-Rainer Ohm" w:date="2022-07-13T10:19:00Z"/>
                <w:b/>
                <w:bCs/>
              </w:rPr>
            </w:pPr>
            <w:ins w:id="6071" w:author="Jens-Rainer Ohm" w:date="2022-07-13T10:19:00Z">
              <w:r w:rsidRPr="002F0556">
                <w:t>267%</w:t>
              </w:r>
            </w:ins>
          </w:p>
        </w:tc>
      </w:tr>
      <w:tr w:rsidR="002F0556" w:rsidRPr="002F0556" w14:paraId="4BA2A841" w14:textId="77777777" w:rsidTr="002F0556">
        <w:trPr>
          <w:trHeight w:val="288"/>
          <w:jc w:val="center"/>
          <w:ins w:id="6072"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pPr>
              <w:rPr>
                <w:ins w:id="6073" w:author="Jens-Rainer Ohm" w:date="2022-07-13T10:19:00Z"/>
              </w:rPr>
            </w:pPr>
            <w:ins w:id="6074" w:author="Jens-Rainer Ohm" w:date="2022-07-13T10:19:00Z">
              <w:r w:rsidRPr="002F0556">
                <w:t>Class D</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75" w:author="Jens-Rainer Ohm" w:date="2022-07-13T10:19:00Z"/>
              </w:rPr>
            </w:pPr>
            <w:ins w:id="6076" w:author="Jens-Rainer Ohm" w:date="2022-07-13T10:19:00Z">
              <w:r w:rsidRPr="002F0556">
                <w:t>-5.9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77" w:author="Jens-Rainer Ohm" w:date="2022-07-13T10:19:00Z"/>
              </w:rPr>
            </w:pPr>
            <w:ins w:id="6078" w:author="Jens-Rainer Ohm" w:date="2022-07-13T10:19:00Z">
              <w:r w:rsidRPr="002F0556">
                <w:t>-9.33%</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79" w:author="Jens-Rainer Ohm" w:date="2022-07-13T10:19:00Z"/>
              </w:rPr>
            </w:pPr>
            <w:ins w:id="6080" w:author="Jens-Rainer Ohm" w:date="2022-07-13T10:19:00Z">
              <w:r w:rsidRPr="002F0556">
                <w:t>-8.8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81" w:author="Jens-Rainer Ohm" w:date="2022-07-13T10:19:00Z"/>
              </w:rPr>
            </w:pPr>
            <w:ins w:id="6082" w:author="Jens-Rainer Ohm" w:date="2022-07-13T10:19:00Z">
              <w:r w:rsidRPr="002F0556">
                <w:t>421%</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83" w:author="Jens-Rainer Ohm" w:date="2022-07-13T10:19:00Z"/>
              </w:rPr>
            </w:pPr>
            <w:ins w:id="6084" w:author="Jens-Rainer Ohm" w:date="2022-07-13T10:19:00Z">
              <w:r w:rsidRPr="002F0556">
                <w:t>268%</w:t>
              </w:r>
            </w:ins>
          </w:p>
        </w:tc>
      </w:tr>
      <w:tr w:rsidR="002F0556" w:rsidRPr="002F0556" w14:paraId="4A0695C9" w14:textId="77777777" w:rsidTr="002F0556">
        <w:trPr>
          <w:trHeight w:val="288"/>
          <w:jc w:val="center"/>
          <w:ins w:id="6085"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pPr>
              <w:rPr>
                <w:ins w:id="6086" w:author="Jens-Rainer Ohm" w:date="2022-07-13T10:19:00Z"/>
              </w:rPr>
            </w:pPr>
            <w:ins w:id="6087" w:author="Jens-Rainer Ohm" w:date="2022-07-13T10:19:00Z">
              <w:r w:rsidRPr="002F0556">
                <w:t>Class F</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88" w:author="Jens-Rainer Ohm" w:date="2022-07-13T10:19:00Z"/>
              </w:rPr>
            </w:pPr>
            <w:ins w:id="6089" w:author="Jens-Rainer Ohm" w:date="2022-07-13T10:19:00Z">
              <w:r w:rsidRPr="002F0556">
                <w:t>-15.79%</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90" w:author="Jens-Rainer Ohm" w:date="2022-07-13T10:19:00Z"/>
              </w:rPr>
            </w:pPr>
            <w:ins w:id="6091" w:author="Jens-Rainer Ohm" w:date="2022-07-13T10:19:00Z">
              <w:r w:rsidRPr="002F0556">
                <w:t>-20.74%</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92" w:author="Jens-Rainer Ohm" w:date="2022-07-13T10:19:00Z"/>
              </w:rPr>
            </w:pPr>
            <w:ins w:id="6093" w:author="Jens-Rainer Ohm" w:date="2022-07-13T10:19:00Z">
              <w:r w:rsidRPr="002F0556">
                <w:t>-20.1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94" w:author="Jens-Rainer Ohm" w:date="2022-07-13T10:19:00Z"/>
              </w:rPr>
            </w:pPr>
            <w:ins w:id="6095" w:author="Jens-Rainer Ohm" w:date="2022-07-13T10:19:00Z">
              <w:r w:rsidRPr="002F0556">
                <w:t>355%</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096" w:author="Jens-Rainer Ohm" w:date="2022-07-13T10:19:00Z"/>
              </w:rPr>
            </w:pPr>
            <w:ins w:id="6097" w:author="Jens-Rainer Ohm" w:date="2022-07-13T10:19:00Z">
              <w:r w:rsidRPr="002F0556">
                <w:t>270%</w:t>
              </w:r>
            </w:ins>
          </w:p>
        </w:tc>
      </w:tr>
      <w:tr w:rsidR="002F0556" w:rsidRPr="002F0556" w14:paraId="698AB80B" w14:textId="77777777" w:rsidTr="002F0556">
        <w:trPr>
          <w:trHeight w:val="288"/>
          <w:jc w:val="center"/>
          <w:ins w:id="6098"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pPr>
              <w:rPr>
                <w:ins w:id="6099" w:author="Jens-Rainer Ohm" w:date="2022-07-13T10:19:00Z"/>
              </w:rPr>
            </w:pPr>
            <w:ins w:id="6100" w:author="Jens-Rainer Ohm" w:date="2022-07-13T10:19:00Z">
              <w:r w:rsidRPr="002F0556">
                <w:t>Class TGM</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01" w:author="Jens-Rainer Ohm" w:date="2022-07-13T10:19:00Z"/>
              </w:rPr>
            </w:pPr>
            <w:ins w:id="6102" w:author="Jens-Rainer Ohm" w:date="2022-07-13T10:19:00Z">
              <w:r w:rsidRPr="002F0556">
                <w:t>-26.19%</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03" w:author="Jens-Rainer Ohm" w:date="2022-07-13T10:19:00Z"/>
              </w:rPr>
            </w:pPr>
            <w:ins w:id="6104" w:author="Jens-Rainer Ohm" w:date="2022-07-13T10:19:00Z">
              <w:r w:rsidRPr="002F0556">
                <w:t>-28.03%</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05" w:author="Jens-Rainer Ohm" w:date="2022-07-13T10:19:00Z"/>
              </w:rPr>
            </w:pPr>
            <w:ins w:id="6106" w:author="Jens-Rainer Ohm" w:date="2022-07-13T10:19:00Z">
              <w:r w:rsidRPr="002F0556">
                <w:t>-27.29%</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07" w:author="Jens-Rainer Ohm" w:date="2022-07-13T10:19:00Z"/>
              </w:rPr>
            </w:pPr>
            <w:ins w:id="6108" w:author="Jens-Rainer Ohm" w:date="2022-07-13T10:19:00Z">
              <w:r w:rsidRPr="002F0556">
                <w:t>317%</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09" w:author="Jens-Rainer Ohm" w:date="2022-07-13T10:19:00Z"/>
              </w:rPr>
            </w:pPr>
            <w:ins w:id="6110" w:author="Jens-Rainer Ohm" w:date="2022-07-13T10:19:00Z">
              <w:r w:rsidRPr="002F0556">
                <w:t>275%</w:t>
              </w:r>
            </w:ins>
          </w:p>
        </w:tc>
      </w:tr>
    </w:tbl>
    <w:p w14:paraId="09C37031" w14:textId="77777777" w:rsidR="002F0556" w:rsidRPr="002F0556" w:rsidRDefault="002F0556" w:rsidP="002F0556">
      <w:pPr>
        <w:rPr>
          <w:ins w:id="6111" w:author="Jens-Rainer Ohm" w:date="2022-07-13T10:19:00Z"/>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ins w:id="6112"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pPr>
              <w:rPr>
                <w:ins w:id="6113" w:author="Jens-Rainer Ohm" w:date="2022-07-13T10:19:00Z"/>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rPr>
                <w:ins w:id="6114" w:author="Jens-Rainer Ohm" w:date="2022-07-13T10:19:00Z"/>
              </w:rPr>
            </w:pPr>
            <w:ins w:id="6115" w:author="Jens-Rainer Ohm" w:date="2022-07-13T10:19:00Z">
              <w:r w:rsidRPr="002F0556">
                <w:t>Random Access Main 10</w:t>
              </w:r>
            </w:ins>
          </w:p>
        </w:tc>
      </w:tr>
      <w:tr w:rsidR="002F0556" w:rsidRPr="002F0556" w14:paraId="2A7A12A2" w14:textId="77777777" w:rsidTr="002F0556">
        <w:trPr>
          <w:trHeight w:val="255"/>
          <w:jc w:val="center"/>
          <w:ins w:id="6116"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pPr>
              <w:rPr>
                <w:ins w:id="6117" w:author="Jens-Rainer Ohm" w:date="2022-07-13T10:19:00Z"/>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18" w:author="Jens-Rainer Ohm" w:date="2022-07-13T10:19:00Z"/>
              </w:rPr>
            </w:pPr>
            <w:ins w:id="6119" w:author="Jens-Rainer Ohm" w:date="2022-07-13T10:19:00Z">
              <w:r w:rsidRPr="002F0556">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20" w:author="Jens-Rainer Ohm" w:date="2022-07-13T10:19:00Z"/>
              </w:rPr>
            </w:pPr>
            <w:ins w:id="6121" w:author="Jens-Rainer Ohm" w:date="2022-07-13T10:19:00Z">
              <w:r w:rsidRPr="002F0556">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22" w:author="Jens-Rainer Ohm" w:date="2022-07-13T10:19:00Z"/>
              </w:rPr>
            </w:pPr>
            <w:ins w:id="6123" w:author="Jens-Rainer Ohm" w:date="2022-07-13T10:19:00Z">
              <w:r w:rsidRPr="002F0556">
                <w:t>V</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24" w:author="Jens-Rainer Ohm" w:date="2022-07-13T10:19:00Z"/>
              </w:rPr>
            </w:pPr>
            <w:proofErr w:type="spellStart"/>
            <w:ins w:id="6125" w:author="Jens-Rainer Ohm" w:date="2022-07-13T10:19:00Z">
              <w:r w:rsidRPr="002F0556">
                <w:t>EncT</w:t>
              </w:r>
              <w:proofErr w:type="spellEnd"/>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26" w:author="Jens-Rainer Ohm" w:date="2022-07-13T10:19:00Z"/>
              </w:rPr>
            </w:pPr>
            <w:proofErr w:type="spellStart"/>
            <w:ins w:id="6127" w:author="Jens-Rainer Ohm" w:date="2022-07-13T10:19:00Z">
              <w:r w:rsidRPr="002F0556">
                <w:t>DecT</w:t>
              </w:r>
              <w:proofErr w:type="spellEnd"/>
            </w:ins>
          </w:p>
        </w:tc>
      </w:tr>
      <w:tr w:rsidR="002F0556" w:rsidRPr="002F0556" w14:paraId="66B4618C" w14:textId="77777777" w:rsidTr="002F0556">
        <w:trPr>
          <w:trHeight w:val="255"/>
          <w:jc w:val="center"/>
          <w:ins w:id="6128"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pPr>
              <w:rPr>
                <w:ins w:id="6129" w:author="Jens-Rainer Ohm" w:date="2022-07-13T10:19:00Z"/>
              </w:rPr>
            </w:pPr>
            <w:ins w:id="6130" w:author="Jens-Rainer Ohm" w:date="2022-07-13T10:19:00Z">
              <w:r w:rsidRPr="002F0556">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31" w:author="Jens-Rainer Ohm" w:date="2022-07-13T10:19:00Z"/>
              </w:rPr>
            </w:pPr>
            <w:ins w:id="6132" w:author="Jens-Rainer Ohm" w:date="2022-07-13T10:19:00Z">
              <w:r w:rsidRPr="002F0556">
                <w:t>-16.8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33" w:author="Jens-Rainer Ohm" w:date="2022-07-13T10:19:00Z"/>
              </w:rPr>
            </w:pPr>
            <w:ins w:id="6134" w:author="Jens-Rainer Ohm" w:date="2022-07-13T10:19:00Z">
              <w:r w:rsidRPr="002F0556">
                <w:t>-18.7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35" w:author="Jens-Rainer Ohm" w:date="2022-07-13T10:19:00Z"/>
              </w:rPr>
            </w:pPr>
            <w:ins w:id="6136" w:author="Jens-Rainer Ohm" w:date="2022-07-13T10:19:00Z">
              <w:r w:rsidRPr="002F0556">
                <w:t>-24.2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37" w:author="Jens-Rainer Ohm" w:date="2022-07-13T10:19:00Z"/>
              </w:rPr>
            </w:pPr>
            <w:ins w:id="6138" w:author="Jens-Rainer Ohm" w:date="2022-07-13T10:19:00Z">
              <w:r w:rsidRPr="002F0556">
                <w:t>43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39" w:author="Jens-Rainer Ohm" w:date="2022-07-13T10:19:00Z"/>
              </w:rPr>
            </w:pPr>
            <w:ins w:id="6140" w:author="Jens-Rainer Ohm" w:date="2022-07-13T10:19:00Z">
              <w:r w:rsidRPr="002F0556">
                <w:t>536%</w:t>
              </w:r>
            </w:ins>
          </w:p>
        </w:tc>
      </w:tr>
      <w:tr w:rsidR="002F0556" w:rsidRPr="002F0556" w14:paraId="3AB89EE1" w14:textId="77777777" w:rsidTr="002F0556">
        <w:trPr>
          <w:trHeight w:val="255"/>
          <w:jc w:val="center"/>
          <w:ins w:id="6141"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pPr>
              <w:rPr>
                <w:ins w:id="6142" w:author="Jens-Rainer Ohm" w:date="2022-07-13T10:19:00Z"/>
              </w:rPr>
            </w:pPr>
            <w:ins w:id="6143" w:author="Jens-Rainer Ohm" w:date="2022-07-13T10:19:00Z">
              <w:r w:rsidRPr="002F0556">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44" w:author="Jens-Rainer Ohm" w:date="2022-07-13T10:19:00Z"/>
              </w:rPr>
            </w:pPr>
            <w:ins w:id="6145" w:author="Jens-Rainer Ohm" w:date="2022-07-13T10:19:00Z">
              <w:r w:rsidRPr="002F0556">
                <w:t>-17.8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46" w:author="Jens-Rainer Ohm" w:date="2022-07-13T10:19:00Z"/>
              </w:rPr>
            </w:pPr>
            <w:ins w:id="6147" w:author="Jens-Rainer Ohm" w:date="2022-07-13T10:19:00Z">
              <w:r w:rsidRPr="002F0556">
                <w:t>-24.3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48" w:author="Jens-Rainer Ohm" w:date="2022-07-13T10:19:00Z"/>
              </w:rPr>
            </w:pPr>
            <w:ins w:id="6149" w:author="Jens-Rainer Ohm" w:date="2022-07-13T10:19:00Z">
              <w:r w:rsidRPr="002F0556">
                <w:t>-26.2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50" w:author="Jens-Rainer Ohm" w:date="2022-07-13T10:19:00Z"/>
              </w:rPr>
            </w:pPr>
            <w:ins w:id="6151" w:author="Jens-Rainer Ohm" w:date="2022-07-13T10:19:00Z">
              <w:r w:rsidRPr="002F0556">
                <w:t>41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52" w:author="Jens-Rainer Ohm" w:date="2022-07-13T10:19:00Z"/>
              </w:rPr>
            </w:pPr>
            <w:ins w:id="6153" w:author="Jens-Rainer Ohm" w:date="2022-07-13T10:19:00Z">
              <w:r w:rsidRPr="002F0556">
                <w:t>626%</w:t>
              </w:r>
            </w:ins>
          </w:p>
        </w:tc>
      </w:tr>
      <w:tr w:rsidR="002F0556" w:rsidRPr="002F0556" w14:paraId="591772D0" w14:textId="77777777" w:rsidTr="002F0556">
        <w:trPr>
          <w:trHeight w:val="255"/>
          <w:jc w:val="center"/>
          <w:ins w:id="6154"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pPr>
              <w:rPr>
                <w:ins w:id="6155" w:author="Jens-Rainer Ohm" w:date="2022-07-13T10:19:00Z"/>
              </w:rPr>
            </w:pPr>
            <w:ins w:id="6156" w:author="Jens-Rainer Ohm" w:date="2022-07-13T10:19:00Z">
              <w:r w:rsidRPr="002F0556">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57" w:author="Jens-Rainer Ohm" w:date="2022-07-13T10:19:00Z"/>
              </w:rPr>
            </w:pPr>
            <w:ins w:id="6158" w:author="Jens-Rainer Ohm" w:date="2022-07-13T10:19:00Z">
              <w:r w:rsidRPr="002F0556">
                <w:t>-15.5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59" w:author="Jens-Rainer Ohm" w:date="2022-07-13T10:19:00Z"/>
              </w:rPr>
            </w:pPr>
            <w:ins w:id="6160" w:author="Jens-Rainer Ohm" w:date="2022-07-13T10:19:00Z">
              <w:r w:rsidRPr="002F0556">
                <w:t>-23.6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61" w:author="Jens-Rainer Ohm" w:date="2022-07-13T10:19:00Z"/>
              </w:rPr>
            </w:pPr>
            <w:ins w:id="6162" w:author="Jens-Rainer Ohm" w:date="2022-07-13T10:19:00Z">
              <w:r w:rsidRPr="002F0556">
                <w:t>-22.40%</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63" w:author="Jens-Rainer Ohm" w:date="2022-07-13T10:19:00Z"/>
              </w:rPr>
            </w:pPr>
            <w:ins w:id="6164" w:author="Jens-Rainer Ohm" w:date="2022-07-13T10:19:00Z">
              <w:r w:rsidRPr="002F0556">
                <w:t>432%</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65" w:author="Jens-Rainer Ohm" w:date="2022-07-13T10:19:00Z"/>
              </w:rPr>
            </w:pPr>
            <w:ins w:id="6166" w:author="Jens-Rainer Ohm" w:date="2022-07-13T10:19:00Z">
              <w:r w:rsidRPr="002F0556">
                <w:t>550%</w:t>
              </w:r>
            </w:ins>
          </w:p>
        </w:tc>
      </w:tr>
      <w:tr w:rsidR="002F0556" w:rsidRPr="002F0556" w14:paraId="19C81CB4" w14:textId="77777777" w:rsidTr="002F0556">
        <w:trPr>
          <w:trHeight w:val="255"/>
          <w:jc w:val="center"/>
          <w:ins w:id="6167"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pPr>
              <w:rPr>
                <w:ins w:id="6168" w:author="Jens-Rainer Ohm" w:date="2022-07-13T10:19:00Z"/>
              </w:rPr>
            </w:pPr>
            <w:ins w:id="6169" w:author="Jens-Rainer Ohm" w:date="2022-07-13T10:19:00Z">
              <w:r w:rsidRPr="002F0556">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70" w:author="Jens-Rainer Ohm" w:date="2022-07-13T10:19:00Z"/>
              </w:rPr>
            </w:pPr>
            <w:ins w:id="6171" w:author="Jens-Rainer Ohm" w:date="2022-07-13T10:19:00Z">
              <w:r w:rsidRPr="002F0556">
                <w:t>-17.5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72" w:author="Jens-Rainer Ohm" w:date="2022-07-13T10:19:00Z"/>
              </w:rPr>
            </w:pPr>
            <w:ins w:id="6173" w:author="Jens-Rainer Ohm" w:date="2022-07-13T10:19:00Z">
              <w:r w:rsidRPr="002F0556">
                <w:t>-21.0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74" w:author="Jens-Rainer Ohm" w:date="2022-07-13T10:19:00Z"/>
              </w:rPr>
            </w:pPr>
            <w:ins w:id="6175" w:author="Jens-Rainer Ohm" w:date="2022-07-13T10:19:00Z">
              <w:r w:rsidRPr="002F0556">
                <w:t>-20.6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76" w:author="Jens-Rainer Ohm" w:date="2022-07-13T10:19:00Z"/>
              </w:rPr>
            </w:pPr>
            <w:ins w:id="6177" w:author="Jens-Rainer Ohm" w:date="2022-07-13T10:19:00Z">
              <w:r w:rsidRPr="002F0556">
                <w:t>45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78" w:author="Jens-Rainer Ohm" w:date="2022-07-13T10:19:00Z"/>
              </w:rPr>
            </w:pPr>
            <w:ins w:id="6179" w:author="Jens-Rainer Ohm" w:date="2022-07-13T10:19:00Z">
              <w:r w:rsidRPr="002F0556">
                <w:t>555%</w:t>
              </w:r>
            </w:ins>
          </w:p>
        </w:tc>
      </w:tr>
      <w:tr w:rsidR="002F0556" w:rsidRPr="002F0556" w14:paraId="4C53A4E7" w14:textId="77777777" w:rsidTr="002F0556">
        <w:trPr>
          <w:trHeight w:val="255"/>
          <w:jc w:val="center"/>
          <w:ins w:id="6180"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pPr>
              <w:rPr>
                <w:ins w:id="6181" w:author="Jens-Rainer Ohm" w:date="2022-07-13T10:19:00Z"/>
              </w:rPr>
            </w:pPr>
            <w:ins w:id="6182" w:author="Jens-Rainer Ohm" w:date="2022-07-13T10:19:00Z">
              <w:r w:rsidRPr="002F0556">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83" w:author="Jens-Rainer Ohm" w:date="2022-07-13T10:19:00Z"/>
              </w:rPr>
            </w:pPr>
            <w:ins w:id="6184" w:author="Jens-Rainer Ohm" w:date="2022-07-13T10:19:00Z">
              <w:r w:rsidRPr="002F0556">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85" w:author="Jens-Rainer Ohm" w:date="2022-07-13T10:19:00Z"/>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86" w:author="Jens-Rainer Ohm" w:date="2022-07-13T10:19:00Z"/>
              </w:rPr>
            </w:pPr>
            <w:ins w:id="6187" w:author="Jens-Rainer Ohm" w:date="2022-07-13T10:19:00Z">
              <w:r w:rsidRPr="002F0556">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88" w:author="Jens-Rainer Ohm" w:date="2022-07-13T10:19:00Z"/>
              </w:rPr>
            </w:pPr>
            <w:ins w:id="6189" w:author="Jens-Rainer Ohm" w:date="2022-07-13T10:19:00Z">
              <w:r w:rsidRPr="002F0556">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90" w:author="Jens-Rainer Ohm" w:date="2022-07-13T10:19:00Z"/>
              </w:rPr>
            </w:pPr>
            <w:ins w:id="6191" w:author="Jens-Rainer Ohm" w:date="2022-07-13T10:19:00Z">
              <w:r w:rsidRPr="002F0556">
                <w:t> </w:t>
              </w:r>
            </w:ins>
          </w:p>
        </w:tc>
      </w:tr>
      <w:tr w:rsidR="002F0556" w:rsidRPr="002F0556" w14:paraId="2EC01B03" w14:textId="77777777" w:rsidTr="002F0556">
        <w:trPr>
          <w:trHeight w:val="255"/>
          <w:jc w:val="center"/>
          <w:ins w:id="6192"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pPr>
              <w:rPr>
                <w:ins w:id="6193" w:author="Jens-Rainer Ohm" w:date="2022-07-13T10:19:00Z"/>
              </w:rPr>
            </w:pPr>
            <w:ins w:id="6194" w:author="Jens-Rainer Ohm" w:date="2022-07-13T10:19:00Z">
              <w:r w:rsidRPr="002F0556">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95" w:author="Jens-Rainer Ohm" w:date="2022-07-13T10:19:00Z"/>
                <w:b/>
                <w:bCs/>
              </w:rPr>
            </w:pPr>
            <w:ins w:id="6196" w:author="Jens-Rainer Ohm" w:date="2022-07-13T10:19:00Z">
              <w:r w:rsidRPr="002F0556">
                <w:t>-16.8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97" w:author="Jens-Rainer Ohm" w:date="2022-07-13T10:19:00Z"/>
                <w:b/>
                <w:bCs/>
              </w:rPr>
            </w:pPr>
            <w:ins w:id="6198" w:author="Jens-Rainer Ohm" w:date="2022-07-13T10:19:00Z">
              <w:r w:rsidRPr="002F0556">
                <w:t>-22.1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199" w:author="Jens-Rainer Ohm" w:date="2022-07-13T10:19:00Z"/>
                <w:b/>
                <w:bCs/>
              </w:rPr>
            </w:pPr>
            <w:ins w:id="6200" w:author="Jens-Rainer Ohm" w:date="2022-07-13T10:19:00Z">
              <w:r w:rsidRPr="002F0556">
                <w:t>-23.0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01" w:author="Jens-Rainer Ohm" w:date="2022-07-13T10:19:00Z"/>
                <w:b/>
                <w:bCs/>
              </w:rPr>
            </w:pPr>
            <w:ins w:id="6202" w:author="Jens-Rainer Ohm" w:date="2022-07-13T10:19:00Z">
              <w:r w:rsidRPr="002F0556">
                <w:t>43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03" w:author="Jens-Rainer Ohm" w:date="2022-07-13T10:19:00Z"/>
                <w:b/>
                <w:bCs/>
              </w:rPr>
            </w:pPr>
            <w:ins w:id="6204" w:author="Jens-Rainer Ohm" w:date="2022-07-13T10:19:00Z">
              <w:r w:rsidRPr="002F0556">
                <w:t>563%</w:t>
              </w:r>
            </w:ins>
          </w:p>
        </w:tc>
      </w:tr>
      <w:tr w:rsidR="002F0556" w:rsidRPr="002F0556" w14:paraId="2AA40FF4" w14:textId="77777777" w:rsidTr="002F0556">
        <w:trPr>
          <w:trHeight w:val="255"/>
          <w:jc w:val="center"/>
          <w:ins w:id="6205"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pPr>
              <w:rPr>
                <w:ins w:id="6206" w:author="Jens-Rainer Ohm" w:date="2022-07-13T10:19:00Z"/>
              </w:rPr>
            </w:pPr>
            <w:ins w:id="6207" w:author="Jens-Rainer Ohm" w:date="2022-07-13T10:19:00Z">
              <w:r w:rsidRPr="002F0556">
                <w:lastRenderedPageBreak/>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08" w:author="Jens-Rainer Ohm" w:date="2022-07-13T10:19:00Z"/>
              </w:rPr>
            </w:pPr>
            <w:ins w:id="6209" w:author="Jens-Rainer Ohm" w:date="2022-07-13T10:19:00Z">
              <w:r w:rsidRPr="002F0556">
                <w:t>-18.4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10" w:author="Jens-Rainer Ohm" w:date="2022-07-13T10:19:00Z"/>
              </w:rPr>
            </w:pPr>
            <w:ins w:id="6211" w:author="Jens-Rainer Ohm" w:date="2022-07-13T10:19:00Z">
              <w:r w:rsidRPr="002F0556">
                <w:t>-22.0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12" w:author="Jens-Rainer Ohm" w:date="2022-07-13T10:19:00Z"/>
              </w:rPr>
            </w:pPr>
            <w:ins w:id="6213" w:author="Jens-Rainer Ohm" w:date="2022-07-13T10:19:00Z">
              <w:r w:rsidRPr="002F0556">
                <w:t>-22.7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14" w:author="Jens-Rainer Ohm" w:date="2022-07-13T10:19:00Z"/>
              </w:rPr>
            </w:pPr>
            <w:ins w:id="6215" w:author="Jens-Rainer Ohm" w:date="2022-07-13T10:19:00Z">
              <w:r w:rsidRPr="002F0556">
                <w:t>44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16" w:author="Jens-Rainer Ohm" w:date="2022-07-13T10:19:00Z"/>
              </w:rPr>
            </w:pPr>
            <w:ins w:id="6217" w:author="Jens-Rainer Ohm" w:date="2022-07-13T10:19:00Z">
              <w:r w:rsidRPr="002F0556">
                <w:t>579%</w:t>
              </w:r>
            </w:ins>
          </w:p>
        </w:tc>
      </w:tr>
      <w:tr w:rsidR="002F0556" w:rsidRPr="002F0556" w14:paraId="0F452BD7" w14:textId="77777777" w:rsidTr="002F0556">
        <w:trPr>
          <w:trHeight w:val="255"/>
          <w:jc w:val="center"/>
          <w:ins w:id="6218"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pPr>
              <w:rPr>
                <w:ins w:id="6219" w:author="Jens-Rainer Ohm" w:date="2022-07-13T10:19:00Z"/>
              </w:rPr>
            </w:pPr>
            <w:ins w:id="6220" w:author="Jens-Rainer Ohm" w:date="2022-07-13T10:19:00Z">
              <w:r w:rsidRPr="002F0556">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21" w:author="Jens-Rainer Ohm" w:date="2022-07-13T10:19:00Z"/>
              </w:rPr>
            </w:pPr>
            <w:ins w:id="6222" w:author="Jens-Rainer Ohm" w:date="2022-07-13T10:19:00Z">
              <w:r w:rsidRPr="002F0556">
                <w:t>-18.3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23" w:author="Jens-Rainer Ohm" w:date="2022-07-13T10:19:00Z"/>
              </w:rPr>
            </w:pPr>
            <w:ins w:id="6224" w:author="Jens-Rainer Ohm" w:date="2022-07-13T10:19:00Z">
              <w:r w:rsidRPr="002F0556">
                <w:t>-23.0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25" w:author="Jens-Rainer Ohm" w:date="2022-07-13T10:19:00Z"/>
              </w:rPr>
            </w:pPr>
            <w:ins w:id="6226" w:author="Jens-Rainer Ohm" w:date="2022-07-13T10:19:00Z">
              <w:r w:rsidRPr="002F0556">
                <w:t>-23.0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27" w:author="Jens-Rainer Ohm" w:date="2022-07-13T10:19:00Z"/>
              </w:rPr>
            </w:pPr>
            <w:ins w:id="6228" w:author="Jens-Rainer Ohm" w:date="2022-07-13T10:19:00Z">
              <w:r w:rsidRPr="002F0556">
                <w:t>40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29" w:author="Jens-Rainer Ohm" w:date="2022-07-13T10:19:00Z"/>
              </w:rPr>
            </w:pPr>
            <w:ins w:id="6230" w:author="Jens-Rainer Ohm" w:date="2022-07-13T10:19:00Z">
              <w:r w:rsidRPr="002F0556">
                <w:t>371%</w:t>
              </w:r>
            </w:ins>
          </w:p>
        </w:tc>
      </w:tr>
      <w:tr w:rsidR="002F0556" w:rsidRPr="002F0556" w14:paraId="24435B59" w14:textId="77777777" w:rsidTr="002F0556">
        <w:trPr>
          <w:trHeight w:val="255"/>
          <w:jc w:val="center"/>
          <w:ins w:id="6231"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pPr>
              <w:rPr>
                <w:ins w:id="6232" w:author="Jens-Rainer Ohm" w:date="2022-07-13T10:19:00Z"/>
              </w:rPr>
            </w:pPr>
            <w:ins w:id="6233" w:author="Jens-Rainer Ohm" w:date="2022-07-13T10:19:00Z">
              <w:r w:rsidRPr="002F0556">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34" w:author="Jens-Rainer Ohm" w:date="2022-07-13T10:19:00Z"/>
              </w:rPr>
            </w:pPr>
            <w:ins w:id="6235" w:author="Jens-Rainer Ohm" w:date="2022-07-13T10:19:00Z">
              <w:r w:rsidRPr="002F0556">
                <w:t>-24.4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36" w:author="Jens-Rainer Ohm" w:date="2022-07-13T10:19:00Z"/>
              </w:rPr>
            </w:pPr>
            <w:ins w:id="6237" w:author="Jens-Rainer Ohm" w:date="2022-07-13T10:19:00Z">
              <w:r w:rsidRPr="002F0556">
                <w:t>-28.1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38" w:author="Jens-Rainer Ohm" w:date="2022-07-13T10:19:00Z"/>
              </w:rPr>
            </w:pPr>
            <w:ins w:id="6239" w:author="Jens-Rainer Ohm" w:date="2022-07-13T10:19:00Z">
              <w:r w:rsidRPr="002F0556">
                <w:t>-28.50%</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40" w:author="Jens-Rainer Ohm" w:date="2022-07-13T10:19:00Z"/>
              </w:rPr>
            </w:pPr>
            <w:ins w:id="6241" w:author="Jens-Rainer Ohm" w:date="2022-07-13T10:19:00Z">
              <w:r w:rsidRPr="002F0556">
                <w:t>42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42" w:author="Jens-Rainer Ohm" w:date="2022-07-13T10:19:00Z"/>
              </w:rPr>
            </w:pPr>
            <w:ins w:id="6243" w:author="Jens-Rainer Ohm" w:date="2022-07-13T10:19:00Z">
              <w:r w:rsidRPr="002F0556">
                <w:t>299%</w:t>
              </w:r>
            </w:ins>
          </w:p>
        </w:tc>
      </w:tr>
    </w:tbl>
    <w:p w14:paraId="47142C5D" w14:textId="77777777" w:rsidR="002F0556" w:rsidRPr="002F0556" w:rsidRDefault="002F0556" w:rsidP="002F0556">
      <w:pPr>
        <w:rPr>
          <w:ins w:id="6244" w:author="Jens-Rainer Ohm" w:date="2022-07-13T10:19:00Z"/>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ins w:id="6245"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pPr>
              <w:rPr>
                <w:ins w:id="6246" w:author="Jens-Rainer Ohm" w:date="2022-07-13T10:19:00Z"/>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rPr>
                <w:ins w:id="6247" w:author="Jens-Rainer Ohm" w:date="2022-07-13T10:19:00Z"/>
              </w:rPr>
            </w:pPr>
            <w:ins w:id="6248" w:author="Jens-Rainer Ohm" w:date="2022-07-13T10:19:00Z">
              <w:r w:rsidRPr="002F0556">
                <w:t>Low Delay B Main 10</w:t>
              </w:r>
            </w:ins>
          </w:p>
        </w:tc>
      </w:tr>
      <w:tr w:rsidR="002F0556" w:rsidRPr="002F0556" w14:paraId="1C4A1040" w14:textId="77777777" w:rsidTr="002F0556">
        <w:trPr>
          <w:trHeight w:val="255"/>
          <w:jc w:val="center"/>
          <w:ins w:id="6249"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pPr>
              <w:rPr>
                <w:ins w:id="6250" w:author="Jens-Rainer Ohm" w:date="2022-07-13T10:19:00Z"/>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51" w:author="Jens-Rainer Ohm" w:date="2022-07-13T10:19:00Z"/>
              </w:rPr>
            </w:pPr>
            <w:ins w:id="6252" w:author="Jens-Rainer Ohm" w:date="2022-07-13T10:19:00Z">
              <w:r w:rsidRPr="002F0556">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53" w:author="Jens-Rainer Ohm" w:date="2022-07-13T10:19:00Z"/>
              </w:rPr>
            </w:pPr>
            <w:ins w:id="6254" w:author="Jens-Rainer Ohm" w:date="2022-07-13T10:19:00Z">
              <w:r w:rsidRPr="002F0556">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55" w:author="Jens-Rainer Ohm" w:date="2022-07-13T10:19:00Z"/>
              </w:rPr>
            </w:pPr>
            <w:ins w:id="6256" w:author="Jens-Rainer Ohm" w:date="2022-07-13T10:19:00Z">
              <w:r w:rsidRPr="002F0556">
                <w:t>V</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57" w:author="Jens-Rainer Ohm" w:date="2022-07-13T10:19:00Z"/>
              </w:rPr>
            </w:pPr>
            <w:proofErr w:type="spellStart"/>
            <w:ins w:id="6258" w:author="Jens-Rainer Ohm" w:date="2022-07-13T10:19:00Z">
              <w:r w:rsidRPr="002F0556">
                <w:t>EncT</w:t>
              </w:r>
              <w:proofErr w:type="spellEnd"/>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59" w:author="Jens-Rainer Ohm" w:date="2022-07-13T10:19:00Z"/>
              </w:rPr>
            </w:pPr>
            <w:proofErr w:type="spellStart"/>
            <w:ins w:id="6260" w:author="Jens-Rainer Ohm" w:date="2022-07-13T10:19:00Z">
              <w:r w:rsidRPr="002F0556">
                <w:t>DecT</w:t>
              </w:r>
              <w:proofErr w:type="spellEnd"/>
            </w:ins>
          </w:p>
        </w:tc>
      </w:tr>
      <w:tr w:rsidR="002F0556" w:rsidRPr="002F0556" w14:paraId="75AD7E2C" w14:textId="77777777" w:rsidTr="002F0556">
        <w:trPr>
          <w:trHeight w:val="255"/>
          <w:jc w:val="center"/>
          <w:ins w:id="6261"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pPr>
              <w:rPr>
                <w:ins w:id="6262" w:author="Jens-Rainer Ohm" w:date="2022-07-13T10:19:00Z"/>
              </w:rPr>
            </w:pPr>
            <w:ins w:id="6263" w:author="Jens-Rainer Ohm" w:date="2022-07-13T10:19:00Z">
              <w:r w:rsidRPr="002F0556">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64" w:author="Jens-Rainer Ohm" w:date="2022-07-13T10:19:00Z"/>
              </w:rPr>
            </w:pPr>
            <w:ins w:id="6265" w:author="Jens-Rainer Ohm" w:date="2022-07-13T10:19:00Z">
              <w:r w:rsidRPr="002F0556">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66" w:author="Jens-Rainer Ohm" w:date="2022-07-13T10:19:00Z"/>
              </w:rPr>
            </w:pPr>
            <w:ins w:id="6267" w:author="Jens-Rainer Ohm" w:date="2022-07-13T10:19:00Z">
              <w:r w:rsidRPr="002F0556">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68" w:author="Jens-Rainer Ohm" w:date="2022-07-13T10:19:00Z"/>
              </w:rPr>
            </w:pPr>
            <w:ins w:id="6269" w:author="Jens-Rainer Ohm" w:date="2022-07-13T10:19:00Z">
              <w:r w:rsidRPr="002F0556">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70" w:author="Jens-Rainer Ohm" w:date="2022-07-13T10:19:00Z"/>
              </w:rPr>
            </w:pPr>
            <w:ins w:id="6271" w:author="Jens-Rainer Ohm" w:date="2022-07-13T10:19:00Z">
              <w:r w:rsidRPr="002F0556">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72" w:author="Jens-Rainer Ohm" w:date="2022-07-13T10:19:00Z"/>
              </w:rPr>
            </w:pPr>
            <w:ins w:id="6273" w:author="Jens-Rainer Ohm" w:date="2022-07-13T10:19:00Z">
              <w:r w:rsidRPr="002F0556">
                <w:t> </w:t>
              </w:r>
            </w:ins>
          </w:p>
        </w:tc>
      </w:tr>
      <w:tr w:rsidR="002F0556" w:rsidRPr="002F0556" w14:paraId="549710BB" w14:textId="77777777" w:rsidTr="002F0556">
        <w:trPr>
          <w:trHeight w:val="255"/>
          <w:jc w:val="center"/>
          <w:ins w:id="6274"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pPr>
              <w:rPr>
                <w:ins w:id="6275" w:author="Jens-Rainer Ohm" w:date="2022-07-13T10:19:00Z"/>
              </w:rPr>
            </w:pPr>
            <w:ins w:id="6276" w:author="Jens-Rainer Ohm" w:date="2022-07-13T10:19:00Z">
              <w:r w:rsidRPr="002F0556">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77" w:author="Jens-Rainer Ohm" w:date="2022-07-13T10:19:00Z"/>
              </w:rPr>
            </w:pPr>
            <w:ins w:id="6278" w:author="Jens-Rainer Ohm" w:date="2022-07-13T10:19:00Z">
              <w:r w:rsidRPr="002F0556">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79" w:author="Jens-Rainer Ohm" w:date="2022-07-13T10:19:00Z"/>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80" w:author="Jens-Rainer Ohm" w:date="2022-07-13T10:19:00Z"/>
              </w:rPr>
            </w:pPr>
            <w:ins w:id="6281" w:author="Jens-Rainer Ohm" w:date="2022-07-13T10:19:00Z">
              <w:r w:rsidRPr="002F0556">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82" w:author="Jens-Rainer Ohm" w:date="2022-07-13T10:19:00Z"/>
              </w:rPr>
            </w:pPr>
            <w:ins w:id="6283" w:author="Jens-Rainer Ohm" w:date="2022-07-13T10:19:00Z">
              <w:r w:rsidRPr="002F0556">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84" w:author="Jens-Rainer Ohm" w:date="2022-07-13T10:19:00Z"/>
              </w:rPr>
            </w:pPr>
            <w:ins w:id="6285" w:author="Jens-Rainer Ohm" w:date="2022-07-13T10:19:00Z">
              <w:r w:rsidRPr="002F0556">
                <w:t> </w:t>
              </w:r>
            </w:ins>
          </w:p>
        </w:tc>
      </w:tr>
      <w:tr w:rsidR="002F0556" w:rsidRPr="002F0556" w14:paraId="744207AA" w14:textId="77777777" w:rsidTr="002F0556">
        <w:trPr>
          <w:trHeight w:val="255"/>
          <w:jc w:val="center"/>
          <w:ins w:id="6286"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pPr>
              <w:rPr>
                <w:ins w:id="6287" w:author="Jens-Rainer Ohm" w:date="2022-07-13T10:19:00Z"/>
              </w:rPr>
            </w:pPr>
            <w:ins w:id="6288" w:author="Jens-Rainer Ohm" w:date="2022-07-13T10:19:00Z">
              <w:r w:rsidRPr="002F0556">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89" w:author="Jens-Rainer Ohm" w:date="2022-07-13T10:19:00Z"/>
              </w:rPr>
            </w:pPr>
            <w:ins w:id="6290" w:author="Jens-Rainer Ohm" w:date="2022-07-13T10:19:00Z">
              <w:r w:rsidRPr="002F0556">
                <w:t>-14.2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91" w:author="Jens-Rainer Ohm" w:date="2022-07-13T10:19:00Z"/>
              </w:rPr>
            </w:pPr>
            <w:ins w:id="6292" w:author="Jens-Rainer Ohm" w:date="2022-07-13T10:19:00Z">
              <w:r w:rsidRPr="002F0556">
                <w:t>-27.6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93" w:author="Jens-Rainer Ohm" w:date="2022-07-13T10:19:00Z"/>
              </w:rPr>
            </w:pPr>
            <w:ins w:id="6294" w:author="Jens-Rainer Ohm" w:date="2022-07-13T10:19:00Z">
              <w:r w:rsidRPr="002F0556">
                <w:t>-25.5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95" w:author="Jens-Rainer Ohm" w:date="2022-07-13T10:19:00Z"/>
              </w:rPr>
            </w:pPr>
            <w:ins w:id="6296" w:author="Jens-Rainer Ohm" w:date="2022-07-13T10:19:00Z">
              <w:r w:rsidRPr="002F0556">
                <w:t>39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297" w:author="Jens-Rainer Ohm" w:date="2022-07-13T10:19:00Z"/>
              </w:rPr>
            </w:pPr>
            <w:ins w:id="6298" w:author="Jens-Rainer Ohm" w:date="2022-07-13T10:19:00Z">
              <w:r w:rsidRPr="002F0556">
                <w:t>419%</w:t>
              </w:r>
            </w:ins>
          </w:p>
        </w:tc>
      </w:tr>
      <w:tr w:rsidR="002F0556" w:rsidRPr="002F0556" w14:paraId="573A4A47" w14:textId="77777777" w:rsidTr="002F0556">
        <w:trPr>
          <w:trHeight w:val="255"/>
          <w:jc w:val="center"/>
          <w:ins w:id="6299"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pPr>
              <w:rPr>
                <w:ins w:id="6300" w:author="Jens-Rainer Ohm" w:date="2022-07-13T10:19:00Z"/>
              </w:rPr>
            </w:pPr>
            <w:ins w:id="6301" w:author="Jens-Rainer Ohm" w:date="2022-07-13T10:19:00Z">
              <w:r w:rsidRPr="002F0556">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02" w:author="Jens-Rainer Ohm" w:date="2022-07-13T10:19:00Z"/>
              </w:rPr>
            </w:pPr>
            <w:ins w:id="6303" w:author="Jens-Rainer Ohm" w:date="2022-07-13T10:19:00Z">
              <w:r w:rsidRPr="002F0556">
                <w:t>-15.4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04" w:author="Jens-Rainer Ohm" w:date="2022-07-13T10:19:00Z"/>
              </w:rPr>
            </w:pPr>
            <w:ins w:id="6305" w:author="Jens-Rainer Ohm" w:date="2022-07-13T10:19:00Z">
              <w:r w:rsidRPr="002F0556">
                <w:t>-24.0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06" w:author="Jens-Rainer Ohm" w:date="2022-07-13T10:19:00Z"/>
              </w:rPr>
            </w:pPr>
            <w:ins w:id="6307" w:author="Jens-Rainer Ohm" w:date="2022-07-13T10:19:00Z">
              <w:r w:rsidRPr="002F0556">
                <w:t>-23.3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08" w:author="Jens-Rainer Ohm" w:date="2022-07-13T10:19:00Z"/>
              </w:rPr>
            </w:pPr>
            <w:ins w:id="6309" w:author="Jens-Rainer Ohm" w:date="2022-07-13T10:19:00Z">
              <w:r w:rsidRPr="002F0556">
                <w:t>449%</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10" w:author="Jens-Rainer Ohm" w:date="2022-07-13T10:19:00Z"/>
              </w:rPr>
            </w:pPr>
            <w:ins w:id="6311" w:author="Jens-Rainer Ohm" w:date="2022-07-13T10:19:00Z">
              <w:r w:rsidRPr="002F0556">
                <w:t>434%</w:t>
              </w:r>
            </w:ins>
          </w:p>
        </w:tc>
      </w:tr>
      <w:tr w:rsidR="002F0556" w:rsidRPr="002F0556" w14:paraId="3B6BB7B1" w14:textId="77777777" w:rsidTr="002F0556">
        <w:trPr>
          <w:trHeight w:val="255"/>
          <w:jc w:val="center"/>
          <w:ins w:id="6312"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pPr>
              <w:rPr>
                <w:ins w:id="6313" w:author="Jens-Rainer Ohm" w:date="2022-07-13T10:19:00Z"/>
              </w:rPr>
            </w:pPr>
            <w:ins w:id="6314" w:author="Jens-Rainer Ohm" w:date="2022-07-13T10:19:00Z">
              <w:r w:rsidRPr="002F0556">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15" w:author="Jens-Rainer Ohm" w:date="2022-07-13T10:19:00Z"/>
              </w:rPr>
            </w:pPr>
            <w:ins w:id="6316" w:author="Jens-Rainer Ohm" w:date="2022-07-13T10:19:00Z">
              <w:r w:rsidRPr="002F0556">
                <w:t>-12.9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17" w:author="Jens-Rainer Ohm" w:date="2022-07-13T10:19:00Z"/>
              </w:rPr>
            </w:pPr>
            <w:ins w:id="6318" w:author="Jens-Rainer Ohm" w:date="2022-07-13T10:19:00Z">
              <w:r w:rsidRPr="002F0556">
                <w:t>-18.6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19" w:author="Jens-Rainer Ohm" w:date="2022-07-13T10:19:00Z"/>
              </w:rPr>
            </w:pPr>
            <w:ins w:id="6320" w:author="Jens-Rainer Ohm" w:date="2022-07-13T10:19:00Z">
              <w:r w:rsidRPr="002F0556">
                <w:t>-20.6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21" w:author="Jens-Rainer Ohm" w:date="2022-07-13T10:19:00Z"/>
              </w:rPr>
            </w:pPr>
            <w:ins w:id="6322" w:author="Jens-Rainer Ohm" w:date="2022-07-13T10:19:00Z">
              <w:r w:rsidRPr="002F0556">
                <w:t>400%</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23" w:author="Jens-Rainer Ohm" w:date="2022-07-13T10:19:00Z"/>
              </w:rPr>
            </w:pPr>
            <w:ins w:id="6324" w:author="Jens-Rainer Ohm" w:date="2022-07-13T10:19:00Z">
              <w:r w:rsidRPr="002F0556">
                <w:t>317%</w:t>
              </w:r>
            </w:ins>
          </w:p>
        </w:tc>
      </w:tr>
      <w:tr w:rsidR="002F0556" w:rsidRPr="002F0556" w14:paraId="5965C045" w14:textId="77777777" w:rsidTr="002F0556">
        <w:trPr>
          <w:trHeight w:val="255"/>
          <w:jc w:val="center"/>
          <w:ins w:id="6325"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pPr>
              <w:rPr>
                <w:ins w:id="6326" w:author="Jens-Rainer Ohm" w:date="2022-07-13T10:19:00Z"/>
              </w:rPr>
            </w:pPr>
            <w:ins w:id="6327" w:author="Jens-Rainer Ohm" w:date="2022-07-13T10:19:00Z">
              <w:r w:rsidRPr="002F0556">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28" w:author="Jens-Rainer Ohm" w:date="2022-07-13T10:19:00Z"/>
                <w:b/>
                <w:bCs/>
              </w:rPr>
            </w:pPr>
            <w:ins w:id="6329" w:author="Jens-Rainer Ohm" w:date="2022-07-13T10:19:00Z">
              <w:r w:rsidRPr="002F0556">
                <w:t>-14.3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30" w:author="Jens-Rainer Ohm" w:date="2022-07-13T10:19:00Z"/>
                <w:b/>
                <w:bCs/>
              </w:rPr>
            </w:pPr>
            <w:ins w:id="6331" w:author="Jens-Rainer Ohm" w:date="2022-07-13T10:19:00Z">
              <w:r w:rsidRPr="002F0556">
                <w:t>-24.1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32" w:author="Jens-Rainer Ohm" w:date="2022-07-13T10:19:00Z"/>
                <w:b/>
                <w:bCs/>
              </w:rPr>
            </w:pPr>
            <w:ins w:id="6333" w:author="Jens-Rainer Ohm" w:date="2022-07-13T10:19:00Z">
              <w:r w:rsidRPr="002F0556">
                <w:t>-23.6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34" w:author="Jens-Rainer Ohm" w:date="2022-07-13T10:19:00Z"/>
                <w:b/>
                <w:bCs/>
              </w:rPr>
            </w:pPr>
            <w:ins w:id="6335" w:author="Jens-Rainer Ohm" w:date="2022-07-13T10:19:00Z">
              <w:r w:rsidRPr="002F0556">
                <w:t>41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36" w:author="Jens-Rainer Ohm" w:date="2022-07-13T10:19:00Z"/>
                <w:b/>
                <w:bCs/>
              </w:rPr>
            </w:pPr>
            <w:ins w:id="6337" w:author="Jens-Rainer Ohm" w:date="2022-07-13T10:19:00Z">
              <w:r w:rsidRPr="002F0556">
                <w:t>396%</w:t>
              </w:r>
            </w:ins>
          </w:p>
        </w:tc>
      </w:tr>
      <w:tr w:rsidR="002F0556" w:rsidRPr="002F0556" w14:paraId="08E66058" w14:textId="77777777" w:rsidTr="002F0556">
        <w:trPr>
          <w:trHeight w:val="255"/>
          <w:jc w:val="center"/>
          <w:ins w:id="6338"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pPr>
              <w:rPr>
                <w:ins w:id="6339" w:author="Jens-Rainer Ohm" w:date="2022-07-13T10:19:00Z"/>
              </w:rPr>
            </w:pPr>
            <w:ins w:id="6340" w:author="Jens-Rainer Ohm" w:date="2022-07-13T10:19:00Z">
              <w:r w:rsidRPr="002F0556">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41" w:author="Jens-Rainer Ohm" w:date="2022-07-13T10:19:00Z"/>
              </w:rPr>
            </w:pPr>
            <w:ins w:id="6342" w:author="Jens-Rainer Ohm" w:date="2022-07-13T10:19:00Z">
              <w:r w:rsidRPr="002F0556">
                <w:t>-17.4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43" w:author="Jens-Rainer Ohm" w:date="2022-07-13T10:19:00Z"/>
              </w:rPr>
            </w:pPr>
            <w:ins w:id="6344" w:author="Jens-Rainer Ohm" w:date="2022-07-13T10:19:00Z">
              <w:r w:rsidRPr="002F0556">
                <w:t>-25.3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45" w:author="Jens-Rainer Ohm" w:date="2022-07-13T10:19:00Z"/>
              </w:rPr>
            </w:pPr>
            <w:ins w:id="6346" w:author="Jens-Rainer Ohm" w:date="2022-07-13T10:19:00Z">
              <w:r w:rsidRPr="002F0556">
                <w:t>-24.2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47" w:author="Jens-Rainer Ohm" w:date="2022-07-13T10:19:00Z"/>
              </w:rPr>
            </w:pPr>
            <w:ins w:id="6348" w:author="Jens-Rainer Ohm" w:date="2022-07-13T10:19:00Z">
              <w:r w:rsidRPr="002F0556">
                <w:t>41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49" w:author="Jens-Rainer Ohm" w:date="2022-07-13T10:19:00Z"/>
              </w:rPr>
            </w:pPr>
            <w:ins w:id="6350" w:author="Jens-Rainer Ohm" w:date="2022-07-13T10:19:00Z">
              <w:r w:rsidRPr="002F0556">
                <w:t>489%</w:t>
              </w:r>
            </w:ins>
          </w:p>
        </w:tc>
      </w:tr>
      <w:tr w:rsidR="002F0556" w:rsidRPr="002F0556" w14:paraId="326A169D" w14:textId="77777777" w:rsidTr="002F0556">
        <w:trPr>
          <w:trHeight w:val="255"/>
          <w:jc w:val="center"/>
          <w:ins w:id="6351"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pPr>
              <w:rPr>
                <w:ins w:id="6352" w:author="Jens-Rainer Ohm" w:date="2022-07-13T10:19:00Z"/>
              </w:rPr>
            </w:pPr>
            <w:ins w:id="6353" w:author="Jens-Rainer Ohm" w:date="2022-07-13T10:19:00Z">
              <w:r w:rsidRPr="002F0556">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54" w:author="Jens-Rainer Ohm" w:date="2022-07-13T10:19:00Z"/>
              </w:rPr>
            </w:pPr>
            <w:ins w:id="6355" w:author="Jens-Rainer Ohm" w:date="2022-07-13T10:19:00Z">
              <w:r w:rsidRPr="002F0556">
                <w:t>-16.9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56" w:author="Jens-Rainer Ohm" w:date="2022-07-13T10:19:00Z"/>
              </w:rPr>
            </w:pPr>
            <w:ins w:id="6357" w:author="Jens-Rainer Ohm" w:date="2022-07-13T10:19:00Z">
              <w:r w:rsidRPr="002F0556">
                <w:t>-24.6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58" w:author="Jens-Rainer Ohm" w:date="2022-07-13T10:19:00Z"/>
              </w:rPr>
            </w:pPr>
            <w:ins w:id="6359" w:author="Jens-Rainer Ohm" w:date="2022-07-13T10:19:00Z">
              <w:r w:rsidRPr="002F0556">
                <w:t>-24.2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60" w:author="Jens-Rainer Ohm" w:date="2022-07-13T10:19:00Z"/>
              </w:rPr>
            </w:pPr>
            <w:ins w:id="6361" w:author="Jens-Rainer Ohm" w:date="2022-07-13T10:19:00Z">
              <w:r w:rsidRPr="002F0556">
                <w:t>399%</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62" w:author="Jens-Rainer Ohm" w:date="2022-07-13T10:19:00Z"/>
              </w:rPr>
            </w:pPr>
            <w:ins w:id="6363" w:author="Jens-Rainer Ohm" w:date="2022-07-13T10:19:00Z">
              <w:r w:rsidRPr="002F0556">
                <w:t>328%</w:t>
              </w:r>
            </w:ins>
          </w:p>
        </w:tc>
      </w:tr>
      <w:tr w:rsidR="002F0556" w:rsidRPr="002F0556" w14:paraId="0AE6C467" w14:textId="77777777" w:rsidTr="002F0556">
        <w:trPr>
          <w:trHeight w:val="255"/>
          <w:jc w:val="center"/>
          <w:ins w:id="6364" w:author="Jens-Rainer Ohm" w:date="2022-07-13T10:19: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pPr>
              <w:rPr>
                <w:ins w:id="6365" w:author="Jens-Rainer Ohm" w:date="2022-07-13T10:19:00Z"/>
              </w:rPr>
            </w:pPr>
            <w:ins w:id="6366" w:author="Jens-Rainer Ohm" w:date="2022-07-13T10:19:00Z">
              <w:r w:rsidRPr="002F0556">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67" w:author="Jens-Rainer Ohm" w:date="2022-07-13T10:19:00Z"/>
              </w:rPr>
            </w:pPr>
            <w:ins w:id="6368" w:author="Jens-Rainer Ohm" w:date="2022-07-13T10:19:00Z">
              <w:r w:rsidRPr="002F0556">
                <w:t>-23.3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69" w:author="Jens-Rainer Ohm" w:date="2022-07-13T10:19:00Z"/>
              </w:rPr>
            </w:pPr>
            <w:ins w:id="6370" w:author="Jens-Rainer Ohm" w:date="2022-07-13T10:19:00Z">
              <w:r w:rsidRPr="002F0556">
                <w:t>-30.1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71" w:author="Jens-Rainer Ohm" w:date="2022-07-13T10:19:00Z"/>
              </w:rPr>
            </w:pPr>
            <w:ins w:id="6372" w:author="Jens-Rainer Ohm" w:date="2022-07-13T10:19:00Z">
              <w:r w:rsidRPr="002F0556">
                <w:t>-29.9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73" w:author="Jens-Rainer Ohm" w:date="2022-07-13T10:19:00Z"/>
              </w:rPr>
            </w:pPr>
            <w:ins w:id="6374" w:author="Jens-Rainer Ohm" w:date="2022-07-13T10:19:00Z">
              <w:r w:rsidRPr="002F0556">
                <w:t>41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ins w:id="6375" w:author="Jens-Rainer Ohm" w:date="2022-07-13T10:19:00Z"/>
              </w:rPr>
            </w:pPr>
            <w:ins w:id="6376" w:author="Jens-Rainer Ohm" w:date="2022-07-13T10:19:00Z">
              <w:r w:rsidRPr="002F0556">
                <w:t>294%</w:t>
              </w:r>
            </w:ins>
          </w:p>
        </w:tc>
      </w:tr>
    </w:tbl>
    <w:p w14:paraId="52094FA0" w14:textId="77777777" w:rsidR="002F0556" w:rsidRPr="002F0556" w:rsidRDefault="002F0556" w:rsidP="002F0556">
      <w:pPr>
        <w:rPr>
          <w:ins w:id="6377" w:author="Jens-Rainer Ohm" w:date="2022-07-13T10:19:00Z"/>
          <w:lang w:val="en-CA"/>
        </w:rPr>
      </w:pPr>
      <w:ins w:id="6378" w:author="Jens-Rainer Ohm" w:date="2022-07-13T10:19:00Z">
        <w:r w:rsidRPr="002F0556">
          <w:rPr>
            <w:lang w:val="en-CA"/>
          </w:rPr>
          <w:t>The rate reduction for natural sequences over VTM for RA configuration for {Y, U, V} increased from {-15.83%, -19.85%, -20.78%} to {-16.80%, -22.11%, -23.07%}. For SCC sequences (class TGM) the rate reduction for RA configuration increased from {-16.11%, -19.04%, -19.39%} to {-24.41%, -28.17%, -28.50%}.</w:t>
        </w:r>
      </w:ins>
    </w:p>
    <w:p w14:paraId="4A408D68" w14:textId="77777777" w:rsidR="002F0556" w:rsidRPr="002F0556" w:rsidRDefault="002F0556" w:rsidP="002F0556">
      <w:pPr>
        <w:numPr>
          <w:ilvl w:val="0"/>
          <w:numId w:val="38"/>
        </w:numPr>
        <w:rPr>
          <w:ins w:id="6379" w:author="Jens-Rainer Ohm" w:date="2022-07-13T10:19:00Z"/>
          <w:b/>
          <w:bCs/>
          <w:lang w:val="en-CA"/>
        </w:rPr>
      </w:pPr>
      <w:ins w:id="6380" w:author="Jens-Rainer Ohm" w:date="2022-07-13T10:19:00Z">
        <w:r w:rsidRPr="002F0556">
          <w:rPr>
            <w:b/>
            <w:bCs/>
            <w:lang w:val="en-CA"/>
          </w:rPr>
          <w:t>Contributions</w:t>
        </w:r>
      </w:ins>
    </w:p>
    <w:p w14:paraId="297DB848" w14:textId="77777777" w:rsidR="002F0556" w:rsidRPr="002F0556" w:rsidRDefault="002F0556" w:rsidP="002F0556">
      <w:pPr>
        <w:rPr>
          <w:ins w:id="6381" w:author="Jens-Rainer Ohm" w:date="2022-07-13T10:19:00Z"/>
          <w:lang w:val="en-CA"/>
        </w:rPr>
      </w:pPr>
      <w:ins w:id="6382" w:author="Jens-Rainer Ohm" w:date="2022-07-13T10:19:00Z">
        <w:r w:rsidRPr="002F0556">
          <w:rPr>
            <w:lang w:val="en-CA"/>
          </w:rPr>
          <w:t>In addition to 21 EE2 contributions, 38 (same as last meeting) related contributions were received which can be subdivided as follows:</w:t>
        </w:r>
      </w:ins>
    </w:p>
    <w:p w14:paraId="57137267" w14:textId="77777777" w:rsidR="002F0556" w:rsidRPr="002F0556" w:rsidRDefault="002F0556" w:rsidP="002F0556">
      <w:pPr>
        <w:numPr>
          <w:ilvl w:val="1"/>
          <w:numId w:val="38"/>
        </w:numPr>
        <w:rPr>
          <w:ins w:id="6383" w:author="Jens-Rainer Ohm" w:date="2022-07-13T10:19:00Z"/>
          <w:b/>
          <w:bCs/>
          <w:i/>
          <w:iCs/>
          <w:lang w:val="en-CA"/>
        </w:rPr>
      </w:pPr>
      <w:ins w:id="6384" w:author="Jens-Rainer Ohm" w:date="2022-07-13T10:19:00Z">
        <w:r w:rsidRPr="002F0556">
          <w:rPr>
            <w:b/>
            <w:bCs/>
            <w:i/>
            <w:iCs/>
            <w:lang w:val="en-CA"/>
          </w:rPr>
          <w:t>In Loop Filters (2)</w:t>
        </w:r>
      </w:ins>
    </w:p>
    <w:p w14:paraId="2018C7DD" w14:textId="77777777" w:rsidR="002F0556" w:rsidRPr="002F0556" w:rsidRDefault="002F0556" w:rsidP="002F0556">
      <w:pPr>
        <w:rPr>
          <w:ins w:id="6385" w:author="Jens-Rainer Ohm" w:date="2022-07-13T10:19:00Z"/>
          <w:lang w:val="en-CA"/>
        </w:rPr>
      </w:pPr>
    </w:p>
    <w:p w14:paraId="71B83915" w14:textId="77777777" w:rsidR="002F0556" w:rsidRPr="002F0556" w:rsidRDefault="002F0556" w:rsidP="002F0556">
      <w:pPr>
        <w:rPr>
          <w:ins w:id="6386" w:author="Jens-Rainer Ohm" w:date="2022-07-13T10:19:00Z"/>
          <w:lang w:val="en-CA"/>
        </w:rPr>
      </w:pPr>
      <w:ins w:id="6387" w:author="Jens-Rainer Ohm" w:date="2022-07-13T10:19:00Z">
        <w:r w:rsidRPr="002F0556">
          <w:rPr>
            <w:lang w:val="en-CA"/>
          </w:rPr>
          <w:t xml:space="preserve">JVET-AA0139, "Non-EE2: Longer deblocking filter for </w:t>
        </w:r>
        <w:proofErr w:type="spellStart"/>
        <w:r w:rsidRPr="002F0556">
          <w:rPr>
            <w:lang w:val="en-CA"/>
          </w:rPr>
          <w:t>luma</w:t>
        </w:r>
        <w:proofErr w:type="spellEnd"/>
        <w:r w:rsidRPr="002F0556">
          <w:rPr>
            <w:lang w:val="en-CA"/>
          </w:rPr>
          <w:t xml:space="preserve">", K. Andersson J. </w:t>
        </w:r>
        <w:proofErr w:type="spellStart"/>
        <w:r w:rsidRPr="002F0556">
          <w:rPr>
            <w:lang w:val="en-CA"/>
          </w:rPr>
          <w:t>Enhorn</w:t>
        </w:r>
        <w:proofErr w:type="spellEnd"/>
        <w:r w:rsidRPr="002F0556">
          <w:rPr>
            <w:lang w:val="en-CA"/>
          </w:rPr>
          <w:t xml:space="preserve"> (Ericsson)</w:t>
        </w:r>
      </w:ins>
    </w:p>
    <w:p w14:paraId="4372C5A0" w14:textId="77777777" w:rsidR="002F0556" w:rsidRPr="002F0556" w:rsidRDefault="002F0556" w:rsidP="002F0556">
      <w:pPr>
        <w:rPr>
          <w:ins w:id="6388" w:author="Jens-Rainer Ohm" w:date="2022-07-13T10:19:00Z"/>
          <w:lang w:val="en-CA"/>
        </w:rPr>
      </w:pPr>
      <w:ins w:id="6389" w:author="Jens-Rainer Ohm" w:date="2022-07-13T10:19:00Z">
        <w:r w:rsidRPr="002F0556">
          <w:rPr>
            <w:lang w:val="en-CA"/>
          </w:rPr>
          <w:t>JVET-AA0147, "EE2-Related: Extended Offline-Filtering Taps for ALF", W. Yin, K. Zhang, Z. Deng, L. Zhang (</w:t>
        </w:r>
        <w:proofErr w:type="spellStart"/>
        <w:r w:rsidRPr="002F0556">
          <w:rPr>
            <w:lang w:val="en-CA"/>
          </w:rPr>
          <w:t>Bytedance</w:t>
        </w:r>
        <w:proofErr w:type="spellEnd"/>
        <w:r w:rsidRPr="002F0556">
          <w:rPr>
            <w:lang w:val="en-CA"/>
          </w:rPr>
          <w:t>)</w:t>
        </w:r>
      </w:ins>
    </w:p>
    <w:p w14:paraId="251473A7" w14:textId="77777777" w:rsidR="002F0556" w:rsidRPr="002F0556" w:rsidRDefault="002F0556" w:rsidP="002F0556">
      <w:pPr>
        <w:numPr>
          <w:ilvl w:val="1"/>
          <w:numId w:val="38"/>
        </w:numPr>
        <w:rPr>
          <w:ins w:id="6390" w:author="Jens-Rainer Ohm" w:date="2022-07-13T10:19:00Z"/>
          <w:b/>
          <w:bCs/>
          <w:i/>
          <w:iCs/>
          <w:lang w:val="en-CA"/>
        </w:rPr>
      </w:pPr>
      <w:ins w:id="6391" w:author="Jens-Rainer Ohm" w:date="2022-07-13T10:19:00Z">
        <w:r w:rsidRPr="002F0556">
          <w:rPr>
            <w:b/>
            <w:bCs/>
            <w:i/>
            <w:iCs/>
            <w:lang w:val="en-CA"/>
          </w:rPr>
          <w:t>Intra (13)</w:t>
        </w:r>
      </w:ins>
    </w:p>
    <w:p w14:paraId="1CA5900F" w14:textId="77777777" w:rsidR="002F0556" w:rsidRPr="002F0556" w:rsidRDefault="002F0556" w:rsidP="002F0556">
      <w:pPr>
        <w:rPr>
          <w:ins w:id="6392" w:author="Jens-Rainer Ohm" w:date="2022-07-13T10:19:00Z"/>
          <w:lang w:val="en-CA"/>
        </w:rPr>
      </w:pPr>
      <w:ins w:id="6393" w:author="Jens-Rainer Ohm" w:date="2022-07-13T10:19:00Z">
        <w:r w:rsidRPr="002F0556">
          <w:rPr>
            <w:lang w:val="en-CA"/>
          </w:rPr>
          <w:t>JVET-AA0043, "</w:t>
        </w:r>
        <w:proofErr w:type="spellStart"/>
        <w:r w:rsidRPr="002F0556">
          <w:rPr>
            <w:lang w:val="en-CA"/>
          </w:rPr>
          <w:t>IntraTMP</w:t>
        </w:r>
        <w:proofErr w:type="spellEnd"/>
        <w:r w:rsidRPr="002F0556">
          <w:rPr>
            <w:lang w:val="en-CA"/>
          </w:rPr>
          <w:t xml:space="preserve"> Adaptation for Camera Captured Contents", K. Naser, T. Poirier, F. Galpin, A. Robert (</w:t>
        </w:r>
        <w:proofErr w:type="spellStart"/>
        <w:r w:rsidRPr="002F0556">
          <w:rPr>
            <w:lang w:val="en-CA"/>
          </w:rPr>
          <w:t>InterDigital</w:t>
        </w:r>
        <w:proofErr w:type="spellEnd"/>
        <w:r w:rsidRPr="002F0556">
          <w:rPr>
            <w:lang w:val="en-CA"/>
          </w:rPr>
          <w:t>)</w:t>
        </w:r>
      </w:ins>
    </w:p>
    <w:p w14:paraId="16944061" w14:textId="77777777" w:rsidR="002F0556" w:rsidRPr="002F0556" w:rsidRDefault="002F0556" w:rsidP="002F0556">
      <w:pPr>
        <w:rPr>
          <w:ins w:id="6394" w:author="Jens-Rainer Ohm" w:date="2022-07-13T10:19:00Z"/>
          <w:lang w:val="en-CA"/>
        </w:rPr>
      </w:pPr>
      <w:ins w:id="6395" w:author="Jens-Rainer Ohm" w:date="2022-07-13T10:19:00Z">
        <w:r w:rsidRPr="002F0556">
          <w:rPr>
            <w:lang w:val="en-CA"/>
          </w:rPr>
          <w:t>JVET-AA0044, "</w:t>
        </w:r>
        <w:proofErr w:type="spellStart"/>
        <w:r w:rsidRPr="002F0556">
          <w:rPr>
            <w:lang w:val="en-CA"/>
          </w:rPr>
          <w:t>IntraTMP</w:t>
        </w:r>
        <w:proofErr w:type="spellEnd"/>
        <w:r w:rsidRPr="002F0556">
          <w:rPr>
            <w:lang w:val="en-CA"/>
          </w:rPr>
          <w:t xml:space="preserve"> for chroma Components", K. Naser, T. Dumas, T. Poirier, F. Galpin (</w:t>
        </w:r>
        <w:proofErr w:type="spellStart"/>
        <w:r w:rsidRPr="002F0556">
          <w:rPr>
            <w:lang w:val="en-CA"/>
          </w:rPr>
          <w:t>InterDigital</w:t>
        </w:r>
        <w:proofErr w:type="spellEnd"/>
        <w:r w:rsidRPr="002F0556">
          <w:rPr>
            <w:lang w:val="en-CA"/>
          </w:rPr>
          <w:t>)</w:t>
        </w:r>
      </w:ins>
    </w:p>
    <w:p w14:paraId="5076942A" w14:textId="77777777" w:rsidR="002F0556" w:rsidRPr="002F0556" w:rsidRDefault="002F0556" w:rsidP="002F0556">
      <w:pPr>
        <w:rPr>
          <w:ins w:id="6396" w:author="Jens-Rainer Ohm" w:date="2022-07-13T10:19:00Z"/>
          <w:lang w:val="en-CA"/>
        </w:rPr>
      </w:pPr>
      <w:ins w:id="6397" w:author="Jens-Rainer Ohm" w:date="2022-07-13T10:19:00Z">
        <w:r w:rsidRPr="002F0556">
          <w:rPr>
            <w:lang w:val="en-CA"/>
          </w:rPr>
          <w:t xml:space="preserve">JVET-AA0045, "[EE2-1.4 related] Reduced Complexity Spatial GPM", K. Naser, Y. Chen, A. Robert, K. </w:t>
        </w:r>
        <w:proofErr w:type="spellStart"/>
        <w:r w:rsidRPr="002F0556">
          <w:rPr>
            <w:lang w:val="en-CA"/>
          </w:rPr>
          <w:t>Reuze</w:t>
        </w:r>
        <w:proofErr w:type="spellEnd"/>
        <w:r w:rsidRPr="002F0556">
          <w:rPr>
            <w:lang w:val="en-CA"/>
          </w:rPr>
          <w:t xml:space="preserve"> (</w:t>
        </w:r>
        <w:proofErr w:type="spellStart"/>
        <w:r w:rsidRPr="002F0556">
          <w:rPr>
            <w:lang w:val="en-CA"/>
          </w:rPr>
          <w:t>InterDigital</w:t>
        </w:r>
        <w:proofErr w:type="spellEnd"/>
        <w:r w:rsidRPr="002F0556">
          <w:rPr>
            <w:lang w:val="en-CA"/>
          </w:rPr>
          <w:t>)</w:t>
        </w:r>
      </w:ins>
    </w:p>
    <w:p w14:paraId="701F01AC" w14:textId="77777777" w:rsidR="002F0556" w:rsidRPr="002F0556" w:rsidRDefault="002F0556" w:rsidP="002F0556">
      <w:pPr>
        <w:rPr>
          <w:ins w:id="6398" w:author="Jens-Rainer Ohm" w:date="2022-07-13T10:19:00Z"/>
          <w:lang w:val="en-CA"/>
        </w:rPr>
      </w:pPr>
      <w:ins w:id="6399" w:author="Jens-Rainer Ohm" w:date="2022-07-13T10:19:00Z">
        <w:r w:rsidRPr="002F0556">
          <w:rPr>
            <w:lang w:val="en-CA"/>
          </w:rPr>
          <w:t>JVET-AA0103, "EE2-related: CCLM with non-linear term",</w:t>
        </w:r>
        <w:r w:rsidRPr="002F0556">
          <w:rPr>
            <w:lang w:val="en-CA"/>
          </w:rPr>
          <w:tab/>
          <w:t>X. Li, Y. Ye, R.-L. Liao, J. Chen (Alibaba)</w:t>
        </w:r>
      </w:ins>
    </w:p>
    <w:p w14:paraId="70900B55" w14:textId="77777777" w:rsidR="002F0556" w:rsidRPr="002F0556" w:rsidRDefault="002F0556" w:rsidP="002F0556">
      <w:pPr>
        <w:rPr>
          <w:ins w:id="6400" w:author="Jens-Rainer Ohm" w:date="2022-07-13T10:19:00Z"/>
          <w:lang w:val="en-CA"/>
        </w:rPr>
      </w:pPr>
      <w:ins w:id="6401" w:author="Jens-Rainer Ohm" w:date="2022-07-13T10:19:00Z">
        <w:r w:rsidRPr="002F0556">
          <w:rPr>
            <w:lang w:val="en-CA"/>
          </w:rPr>
          <w:t>JVET-AA0104, "Non-EE2: On planar horizontal mode and planar vertical mode", X. Li, R.-L. Liao, J. Chen, Y. Ye (Alibaba)</w:t>
        </w:r>
      </w:ins>
    </w:p>
    <w:p w14:paraId="610FB2CA" w14:textId="77777777" w:rsidR="002F0556" w:rsidRPr="002F0556" w:rsidRDefault="002F0556" w:rsidP="002F0556">
      <w:pPr>
        <w:rPr>
          <w:ins w:id="6402" w:author="Jens-Rainer Ohm" w:date="2022-07-13T10:19:00Z"/>
          <w:lang w:val="en-CA"/>
        </w:rPr>
      </w:pPr>
      <w:ins w:id="6403" w:author="Jens-Rainer Ohm" w:date="2022-07-13T10:19:00Z">
        <w:r w:rsidRPr="002F0556">
          <w:rPr>
            <w:lang w:val="en-CA"/>
          </w:rPr>
          <w:t xml:space="preserve">JVET-AA0114, "[EE2-related] Division-free operation and mean-compensation for convolutional cross-component model (CCCM)", A. </w:t>
        </w:r>
        <w:proofErr w:type="spellStart"/>
        <w:r w:rsidRPr="002F0556">
          <w:rPr>
            <w:lang w:val="en-CA"/>
          </w:rPr>
          <w:t>Aminlou</w:t>
        </w:r>
        <w:proofErr w:type="spellEnd"/>
        <w:r w:rsidRPr="002F0556">
          <w:rPr>
            <w:lang w:val="en-CA"/>
          </w:rPr>
          <w:t xml:space="preserve">, J. </w:t>
        </w:r>
        <w:proofErr w:type="spellStart"/>
        <w:r w:rsidRPr="002F0556">
          <w:rPr>
            <w:lang w:val="en-CA"/>
          </w:rPr>
          <w:t>Lainema</w:t>
        </w:r>
        <w:proofErr w:type="spellEnd"/>
        <w:r w:rsidRPr="002F0556">
          <w:rPr>
            <w:lang w:val="en-CA"/>
          </w:rPr>
          <w:t xml:space="preserve">, P. </w:t>
        </w:r>
        <w:proofErr w:type="spellStart"/>
        <w:r w:rsidRPr="002F0556">
          <w:rPr>
            <w:lang w:val="en-CA"/>
          </w:rPr>
          <w:t>Astola</w:t>
        </w:r>
        <w:proofErr w:type="spellEnd"/>
        <w:r w:rsidRPr="002F0556">
          <w:rPr>
            <w:lang w:val="en-CA"/>
          </w:rPr>
          <w:t xml:space="preserve"> (Nokia)</w:t>
        </w:r>
      </w:ins>
    </w:p>
    <w:p w14:paraId="324AD36A" w14:textId="77777777" w:rsidR="002F0556" w:rsidRPr="002F0556" w:rsidRDefault="002F0556" w:rsidP="002F0556">
      <w:pPr>
        <w:rPr>
          <w:ins w:id="6404" w:author="Jens-Rainer Ohm" w:date="2022-07-13T10:19:00Z"/>
          <w:lang w:val="en-CA"/>
        </w:rPr>
      </w:pPr>
      <w:ins w:id="6405" w:author="Jens-Rainer Ohm" w:date="2022-07-13T10:19:00Z">
        <w:r w:rsidRPr="002F0556">
          <w:rPr>
            <w:lang w:val="en-CA"/>
          </w:rPr>
          <w:t>JVET-AA0120, "Non-EE2: Template-based multiple reference line intra prediction", L. Xu, Y. Yu, H. Yu, D. Wang (OPPO)</w:t>
        </w:r>
      </w:ins>
    </w:p>
    <w:p w14:paraId="7B9D4FCA" w14:textId="77777777" w:rsidR="002F0556" w:rsidRPr="002F0556" w:rsidRDefault="002F0556" w:rsidP="002F0556">
      <w:pPr>
        <w:rPr>
          <w:ins w:id="6406" w:author="Jens-Rainer Ohm" w:date="2022-07-13T10:19:00Z"/>
          <w:lang w:val="en-CA"/>
        </w:rPr>
      </w:pPr>
      <w:ins w:id="6407" w:author="Jens-Rainer Ohm" w:date="2022-07-13T10:19:00Z">
        <w:r w:rsidRPr="002F0556">
          <w:rPr>
            <w:lang w:val="en-CA"/>
          </w:rPr>
          <w:t xml:space="preserve">JVET-AA0121, "Non-EE2: Template-based MIP", Z. </w:t>
        </w:r>
        <w:proofErr w:type="spellStart"/>
        <w:r w:rsidRPr="002F0556">
          <w:rPr>
            <w:lang w:val="en-CA"/>
          </w:rPr>
          <w:t>Xie</w:t>
        </w:r>
        <w:proofErr w:type="spellEnd"/>
        <w:r w:rsidRPr="002F0556">
          <w:rPr>
            <w:lang w:val="en-CA"/>
          </w:rPr>
          <w:t xml:space="preserve">, Y. Yu, H. Yu, D. Wang, Y. Liu, M. Li (OPPO), J. </w:t>
        </w:r>
        <w:proofErr w:type="spellStart"/>
        <w:r w:rsidRPr="002F0556">
          <w:rPr>
            <w:lang w:val="en-CA"/>
          </w:rPr>
          <w:t>Huo</w:t>
        </w:r>
        <w:proofErr w:type="spellEnd"/>
        <w:r w:rsidRPr="002F0556">
          <w:rPr>
            <w:lang w:val="en-CA"/>
          </w:rPr>
          <w:t xml:space="preserve">, W. </w:t>
        </w:r>
        <w:proofErr w:type="spellStart"/>
        <w:r w:rsidRPr="002F0556">
          <w:rPr>
            <w:lang w:val="en-CA"/>
          </w:rPr>
          <w:t>Qiao</w:t>
        </w:r>
        <w:proofErr w:type="spellEnd"/>
        <w:r w:rsidRPr="002F0556">
          <w:rPr>
            <w:lang w:val="en-CA"/>
          </w:rPr>
          <w:t>, X. Hao, Y. Ma, F. Yang (</w:t>
        </w:r>
        <w:proofErr w:type="spellStart"/>
        <w:r w:rsidRPr="002F0556">
          <w:rPr>
            <w:lang w:val="en-CA"/>
          </w:rPr>
          <w:t>Xidian</w:t>
        </w:r>
        <w:proofErr w:type="spellEnd"/>
        <w:r w:rsidRPr="002F0556">
          <w:rPr>
            <w:lang w:val="en-CA"/>
          </w:rPr>
          <w:t xml:space="preserve"> University), </w:t>
        </w:r>
      </w:ins>
    </w:p>
    <w:p w14:paraId="5D0AE0C2" w14:textId="77777777" w:rsidR="002F0556" w:rsidRPr="002F0556" w:rsidRDefault="002F0556" w:rsidP="002F0556">
      <w:pPr>
        <w:rPr>
          <w:ins w:id="6408" w:author="Jens-Rainer Ohm" w:date="2022-07-13T10:19:00Z"/>
          <w:lang w:val="en-CA"/>
        </w:rPr>
      </w:pPr>
      <w:ins w:id="6409" w:author="Jens-Rainer Ohm" w:date="2022-07-13T10:19:00Z">
        <w:r w:rsidRPr="002F0556">
          <w:rPr>
            <w:lang w:val="en-CA"/>
          </w:rPr>
          <w:t xml:space="preserve">JVET-AA0127, "EE2-1 related: Encoder optimization of EE2-1.2 and 1.3", C.-W. </w:t>
        </w:r>
        <w:proofErr w:type="spellStart"/>
        <w:r w:rsidRPr="002F0556">
          <w:rPr>
            <w:lang w:val="en-CA"/>
          </w:rPr>
          <w:t>Kuo</w:t>
        </w:r>
        <w:proofErr w:type="spellEnd"/>
        <w:r w:rsidRPr="002F0556">
          <w:rPr>
            <w:lang w:val="en-CA"/>
          </w:rPr>
          <w:t xml:space="preserve">, H.-J. Jhu, X. </w:t>
        </w:r>
        <w:proofErr w:type="spellStart"/>
        <w:r w:rsidRPr="002F0556">
          <w:rPr>
            <w:lang w:val="en-CA"/>
          </w:rPr>
          <w:t>Xiu</w:t>
        </w:r>
        <w:proofErr w:type="spellEnd"/>
        <w:r w:rsidRPr="002F0556">
          <w:rPr>
            <w:lang w:val="en-CA"/>
          </w:rPr>
          <w:t>, N. Yan, W. Chen, X. Wang (</w:t>
        </w:r>
        <w:proofErr w:type="spellStart"/>
        <w:r w:rsidRPr="002F0556">
          <w:rPr>
            <w:lang w:val="en-CA"/>
          </w:rPr>
          <w:t>Kwai</w:t>
        </w:r>
        <w:proofErr w:type="spellEnd"/>
        <w:r w:rsidRPr="002F0556">
          <w:rPr>
            <w:lang w:val="en-CA"/>
          </w:rPr>
          <w:t>)</w:t>
        </w:r>
      </w:ins>
    </w:p>
    <w:p w14:paraId="055D4D5E" w14:textId="77777777" w:rsidR="002F0556" w:rsidRPr="002F0556" w:rsidRDefault="002F0556" w:rsidP="002F0556">
      <w:pPr>
        <w:rPr>
          <w:ins w:id="6410" w:author="Jens-Rainer Ohm" w:date="2022-07-13T10:19:00Z"/>
          <w:lang w:val="en-CA"/>
        </w:rPr>
      </w:pPr>
      <w:ins w:id="6411" w:author="Jens-Rainer Ohm" w:date="2022-07-13T10:19:00Z">
        <w:r w:rsidRPr="002F0556">
          <w:rPr>
            <w:lang w:val="en-CA"/>
          </w:rPr>
          <w:lastRenderedPageBreak/>
          <w:t>JVET-AA0136, "Non-EE2: On CCCM improvement", Y.-J. Chang, V. Seregin, M. Karczewicz (Qualcomm)</w:t>
        </w:r>
      </w:ins>
    </w:p>
    <w:p w14:paraId="676DCF49" w14:textId="77777777" w:rsidR="002F0556" w:rsidRPr="002F0556" w:rsidRDefault="002F0556" w:rsidP="002F0556">
      <w:pPr>
        <w:rPr>
          <w:ins w:id="6412" w:author="Jens-Rainer Ohm" w:date="2022-07-13T10:19:00Z"/>
          <w:lang w:val="en-CA"/>
        </w:rPr>
      </w:pPr>
      <w:ins w:id="6413" w:author="Jens-Rainer Ohm" w:date="2022-07-13T10:19:00Z">
        <w:r w:rsidRPr="002F0556">
          <w:rPr>
            <w:lang w:val="en-CA"/>
          </w:rPr>
          <w:t>JVET-AA0137, "Non-EE2: Intra Prediction Fusion", K. Cao, V. Seregin, M. Karczewicz (Qualcomm)</w:t>
        </w:r>
      </w:ins>
    </w:p>
    <w:p w14:paraId="7AB60FF0" w14:textId="77777777" w:rsidR="002F0556" w:rsidRPr="002F0556" w:rsidRDefault="002F0556" w:rsidP="002F0556">
      <w:pPr>
        <w:rPr>
          <w:ins w:id="6414" w:author="Jens-Rainer Ohm" w:date="2022-07-13T10:19:00Z"/>
          <w:lang w:val="en-CA"/>
        </w:rPr>
      </w:pPr>
      <w:ins w:id="6415" w:author="Jens-Rainer Ohm" w:date="2022-07-13T10:19:00Z">
        <w:r w:rsidRPr="002F0556">
          <w:rPr>
            <w:lang w:val="en-CA"/>
          </w:rPr>
          <w:t>JVET-AA0138, "EE2-related: On Gradient Linear Model (GLM)", X. Li, Y. Ye, R.-L. Liao, J. Chen (Alibaba)</w:t>
        </w:r>
      </w:ins>
    </w:p>
    <w:p w14:paraId="358E6406" w14:textId="77777777" w:rsidR="002F0556" w:rsidRPr="002F0556" w:rsidRDefault="002F0556" w:rsidP="002F0556">
      <w:pPr>
        <w:rPr>
          <w:ins w:id="6416" w:author="Jens-Rainer Ohm" w:date="2022-07-13T10:19:00Z"/>
          <w:lang w:val="en-CA"/>
        </w:rPr>
      </w:pPr>
      <w:ins w:id="6417" w:author="Jens-Rainer Ohm" w:date="2022-07-13T10:19:00Z">
        <w:r w:rsidRPr="002F0556">
          <w:rPr>
            <w:lang w:val="en-CA"/>
          </w:rPr>
          <w:t>JVET-AA0140, "EE2-related: Self-Aware Filter Estimation for CCLM", K. Zhang, Z. Deng, L. Zhang (</w:t>
        </w:r>
        <w:proofErr w:type="spellStart"/>
        <w:r w:rsidRPr="002F0556">
          <w:rPr>
            <w:lang w:val="en-CA"/>
          </w:rPr>
          <w:t>Bytedance</w:t>
        </w:r>
        <w:proofErr w:type="spellEnd"/>
        <w:r w:rsidRPr="002F0556">
          <w:rPr>
            <w:lang w:val="en-CA"/>
          </w:rPr>
          <w:t>)</w:t>
        </w:r>
      </w:ins>
    </w:p>
    <w:p w14:paraId="329FFB25" w14:textId="77777777" w:rsidR="002F0556" w:rsidRPr="002F0556" w:rsidRDefault="002F0556" w:rsidP="002F0556">
      <w:pPr>
        <w:numPr>
          <w:ilvl w:val="1"/>
          <w:numId w:val="38"/>
        </w:numPr>
        <w:rPr>
          <w:ins w:id="6418" w:author="Jens-Rainer Ohm" w:date="2022-07-13T10:19:00Z"/>
          <w:b/>
          <w:bCs/>
          <w:i/>
          <w:iCs/>
          <w:lang w:val="en-CA"/>
        </w:rPr>
      </w:pPr>
      <w:ins w:id="6419" w:author="Jens-Rainer Ohm" w:date="2022-07-13T10:19:00Z">
        <w:r w:rsidRPr="002F0556">
          <w:rPr>
            <w:b/>
            <w:bCs/>
            <w:i/>
            <w:iCs/>
            <w:lang w:val="en-CA"/>
          </w:rPr>
          <w:t>Inter (12)</w:t>
        </w:r>
      </w:ins>
    </w:p>
    <w:p w14:paraId="3E72806D" w14:textId="77777777" w:rsidR="002F0556" w:rsidRPr="002F0556" w:rsidRDefault="002F0556" w:rsidP="002F0556">
      <w:pPr>
        <w:rPr>
          <w:ins w:id="6420" w:author="Jens-Rainer Ohm" w:date="2022-07-13T10:19:00Z"/>
          <w:lang w:val="en-CA"/>
        </w:rPr>
      </w:pPr>
      <w:ins w:id="6421" w:author="Jens-Rainer Ohm" w:date="2022-07-13T10:19:00Z">
        <w:r w:rsidRPr="002F0556">
          <w:rPr>
            <w:lang w:val="en-CA"/>
          </w:rPr>
          <w:t xml:space="preserve">JVET-AA0069, "Non-EE2: </w:t>
        </w:r>
        <w:proofErr w:type="spellStart"/>
        <w:r w:rsidRPr="002F0556">
          <w:rPr>
            <w:lang w:val="en-CA"/>
          </w:rPr>
          <w:t>AmvpMerge</w:t>
        </w:r>
        <w:proofErr w:type="spellEnd"/>
        <w:r w:rsidRPr="002F0556">
          <w:rPr>
            <w:lang w:val="en-CA"/>
          </w:rPr>
          <w:t xml:space="preserve"> for low delay", </w:t>
        </w:r>
        <w:proofErr w:type="spellStart"/>
        <w:proofErr w:type="gramStart"/>
        <w:r w:rsidRPr="002F0556">
          <w:rPr>
            <w:lang w:val="en-CA"/>
          </w:rPr>
          <w:t>H.Jang</w:t>
        </w:r>
        <w:proofErr w:type="spellEnd"/>
        <w:proofErr w:type="gramEnd"/>
        <w:r w:rsidRPr="002F0556">
          <w:rPr>
            <w:lang w:val="en-CA"/>
          </w:rPr>
          <w:t xml:space="preserve">, </w:t>
        </w:r>
        <w:proofErr w:type="spellStart"/>
        <w:r w:rsidRPr="002F0556">
          <w:rPr>
            <w:lang w:val="en-CA"/>
          </w:rPr>
          <w:t>J.Nam</w:t>
        </w:r>
        <w:proofErr w:type="spellEnd"/>
        <w:r w:rsidRPr="002F0556">
          <w:rPr>
            <w:lang w:val="en-CA"/>
          </w:rPr>
          <w:t xml:space="preserve">, </w:t>
        </w:r>
        <w:proofErr w:type="spellStart"/>
        <w:r w:rsidRPr="002F0556">
          <w:rPr>
            <w:lang w:val="en-CA"/>
          </w:rPr>
          <w:t>N.Park</w:t>
        </w:r>
        <w:proofErr w:type="spellEnd"/>
        <w:r w:rsidRPr="002F0556">
          <w:rPr>
            <w:lang w:val="en-CA"/>
          </w:rPr>
          <w:t xml:space="preserve">, </w:t>
        </w:r>
        <w:proofErr w:type="spellStart"/>
        <w:r w:rsidRPr="002F0556">
          <w:rPr>
            <w:lang w:val="en-CA"/>
          </w:rPr>
          <w:t>J.Lim</w:t>
        </w:r>
        <w:proofErr w:type="spellEnd"/>
        <w:r w:rsidRPr="002F0556">
          <w:rPr>
            <w:lang w:val="en-CA"/>
          </w:rPr>
          <w:t xml:space="preserve">, </w:t>
        </w:r>
        <w:proofErr w:type="spellStart"/>
        <w:r w:rsidRPr="002F0556">
          <w:rPr>
            <w:lang w:val="en-CA"/>
          </w:rPr>
          <w:t>S.Kim</w:t>
        </w:r>
        <w:proofErr w:type="spellEnd"/>
        <w:r w:rsidRPr="002F0556">
          <w:rPr>
            <w:lang w:val="en-CA"/>
          </w:rPr>
          <w:t xml:space="preserve"> (LGE)</w:t>
        </w:r>
      </w:ins>
    </w:p>
    <w:p w14:paraId="49B5A219" w14:textId="77777777" w:rsidR="002F0556" w:rsidRPr="002F0556" w:rsidRDefault="002F0556" w:rsidP="002F0556">
      <w:pPr>
        <w:rPr>
          <w:ins w:id="6422" w:author="Jens-Rainer Ohm" w:date="2022-07-13T10:19:00Z"/>
          <w:lang w:val="en-CA"/>
        </w:rPr>
      </w:pPr>
      <w:ins w:id="6423" w:author="Jens-Rainer Ohm" w:date="2022-07-13T10:19:00Z">
        <w:r w:rsidRPr="002F0556">
          <w:rPr>
            <w:lang w:val="en-CA"/>
          </w:rPr>
          <w:t>JVET-AA0075, "Non-EE2: Template matching based BCW index derivation for merge mode", R.-L. Liao, J. Chen, Y. Ye, X. Li (Alibaba)</w:t>
        </w:r>
      </w:ins>
    </w:p>
    <w:p w14:paraId="58188461" w14:textId="77777777" w:rsidR="002F0556" w:rsidRPr="002F0556" w:rsidRDefault="002F0556" w:rsidP="002F0556">
      <w:pPr>
        <w:rPr>
          <w:ins w:id="6424" w:author="Jens-Rainer Ohm" w:date="2022-07-13T10:19:00Z"/>
          <w:lang w:val="en-CA"/>
        </w:rPr>
      </w:pPr>
      <w:ins w:id="6425" w:author="Jens-Rainer Ohm" w:date="2022-07-13T10:19:00Z">
        <w:r w:rsidRPr="002F0556">
          <w:rPr>
            <w:lang w:val="en-CA"/>
          </w:rPr>
          <w:t>JVET-AA0119, "EE2-1.4a-related: Modifications of Spatial GPM", F. Wang, Y. Yu, H. Yu, D. Wang (OPPO)</w:t>
        </w:r>
      </w:ins>
    </w:p>
    <w:p w14:paraId="3F9B5B46" w14:textId="77777777" w:rsidR="002F0556" w:rsidRPr="002F0556" w:rsidRDefault="002F0556" w:rsidP="002F0556">
      <w:pPr>
        <w:rPr>
          <w:ins w:id="6426" w:author="Jens-Rainer Ohm" w:date="2022-07-13T10:19:00Z"/>
          <w:lang w:val="en-CA"/>
        </w:rPr>
      </w:pPr>
      <w:ins w:id="6427" w:author="Jens-Rainer Ohm" w:date="2022-07-13T10:19:00Z">
        <w:r w:rsidRPr="002F0556">
          <w:rPr>
            <w:lang w:val="en-CA"/>
          </w:rPr>
          <w:t xml:space="preserve">JVET-AA0124, "Non-EE2: Enable </w:t>
        </w:r>
        <w:proofErr w:type="spellStart"/>
        <w:r w:rsidRPr="002F0556">
          <w:rPr>
            <w:lang w:val="en-CA"/>
          </w:rPr>
          <w:t>amvpMerge</w:t>
        </w:r>
        <w:proofErr w:type="spellEnd"/>
        <w:r w:rsidRPr="002F0556">
          <w:rPr>
            <w:lang w:val="en-CA"/>
          </w:rPr>
          <w:t xml:space="preserve"> mode on scaled reference pictures when DMVD is disabled", Z. Zhang, H. Huang, V. Seregin, M. Karczewicz (Qualcomm)</w:t>
        </w:r>
      </w:ins>
    </w:p>
    <w:p w14:paraId="460964B2" w14:textId="77777777" w:rsidR="002F0556" w:rsidRPr="002F0556" w:rsidRDefault="002F0556" w:rsidP="002F0556">
      <w:pPr>
        <w:rPr>
          <w:ins w:id="6428" w:author="Jens-Rainer Ohm" w:date="2022-07-13T10:19:00Z"/>
          <w:lang w:val="en-CA"/>
        </w:rPr>
      </w:pPr>
      <w:ins w:id="6429" w:author="Jens-Rainer Ohm" w:date="2022-07-13T10:19:00Z">
        <w:r w:rsidRPr="002F0556">
          <w:rPr>
            <w:lang w:val="en-CA"/>
          </w:rPr>
          <w:t xml:space="preserve">JVET-AA0128, "EE2-related: On regression based affine candidate derivation", W. Chen, X. </w:t>
        </w:r>
        <w:proofErr w:type="spellStart"/>
        <w:r w:rsidRPr="002F0556">
          <w:rPr>
            <w:lang w:val="en-CA"/>
          </w:rPr>
          <w:t>Xiu</w:t>
        </w:r>
        <w:proofErr w:type="spellEnd"/>
        <w:r w:rsidRPr="002F0556">
          <w:rPr>
            <w:lang w:val="en-CA"/>
          </w:rPr>
          <w:t xml:space="preserve">, C.-W. </w:t>
        </w:r>
        <w:proofErr w:type="spellStart"/>
        <w:r w:rsidRPr="002F0556">
          <w:rPr>
            <w:lang w:val="en-CA"/>
          </w:rPr>
          <w:t>Kuo</w:t>
        </w:r>
        <w:proofErr w:type="spellEnd"/>
        <w:r w:rsidRPr="002F0556">
          <w:rPr>
            <w:lang w:val="en-CA"/>
          </w:rPr>
          <w:t>, H.-J. Jhu, N. Yan, X. Wang (</w:t>
        </w:r>
        <w:proofErr w:type="spellStart"/>
        <w:r w:rsidRPr="002F0556">
          <w:rPr>
            <w:lang w:val="en-CA"/>
          </w:rPr>
          <w:t>Kwai</w:t>
        </w:r>
        <w:proofErr w:type="spellEnd"/>
        <w:r w:rsidRPr="002F0556">
          <w:rPr>
            <w:lang w:val="en-CA"/>
          </w:rPr>
          <w:t>)</w:t>
        </w:r>
      </w:ins>
    </w:p>
    <w:p w14:paraId="7168D974" w14:textId="77777777" w:rsidR="002F0556" w:rsidRPr="002F0556" w:rsidRDefault="002F0556" w:rsidP="002F0556">
      <w:pPr>
        <w:rPr>
          <w:ins w:id="6430" w:author="Jens-Rainer Ohm" w:date="2022-07-13T10:19:00Z"/>
          <w:lang w:val="en-CA"/>
        </w:rPr>
      </w:pPr>
      <w:ins w:id="6431" w:author="Jens-Rainer Ohm" w:date="2022-07-13T10:19:00Z">
        <w:r w:rsidRPr="002F0556">
          <w:rPr>
            <w:lang w:val="en-CA"/>
          </w:rPr>
          <w:t>JVET-AA0134, "Non-EE2: POC based BCW weights derivation", Z. Zhang, H. Huang, C.-C. Chen, V. Seregin, M. Karczewicz (Qualcomm)</w:t>
        </w:r>
      </w:ins>
    </w:p>
    <w:p w14:paraId="5E6B1A58" w14:textId="77777777" w:rsidR="002F0556" w:rsidRPr="002F0556" w:rsidRDefault="002F0556" w:rsidP="002F0556">
      <w:pPr>
        <w:rPr>
          <w:ins w:id="6432" w:author="Jens-Rainer Ohm" w:date="2022-07-13T10:19:00Z"/>
          <w:lang w:val="en-CA"/>
        </w:rPr>
      </w:pPr>
      <w:ins w:id="6433" w:author="Jens-Rainer Ohm" w:date="2022-07-13T10:19:00Z">
        <w:r w:rsidRPr="002F0556">
          <w:rPr>
            <w:lang w:val="en-CA"/>
          </w:rPr>
          <w:t>JVET-AA0141, "Non-EE2: Enhanced temporal motion information derivation", L. Zhao, K. Zhang, L. Zhang (</w:t>
        </w:r>
        <w:proofErr w:type="spellStart"/>
        <w:r w:rsidRPr="002F0556">
          <w:rPr>
            <w:lang w:val="en-CA"/>
          </w:rPr>
          <w:t>Bytedance</w:t>
        </w:r>
        <w:proofErr w:type="spellEnd"/>
        <w:r w:rsidRPr="002F0556">
          <w:rPr>
            <w:lang w:val="en-CA"/>
          </w:rPr>
          <w:t>)</w:t>
        </w:r>
      </w:ins>
    </w:p>
    <w:p w14:paraId="4DDE8EB0" w14:textId="77777777" w:rsidR="002F0556" w:rsidRPr="002F0556" w:rsidRDefault="002F0556" w:rsidP="002F0556">
      <w:pPr>
        <w:rPr>
          <w:ins w:id="6434" w:author="Jens-Rainer Ohm" w:date="2022-07-13T10:19:00Z"/>
          <w:lang w:val="en-CA"/>
        </w:rPr>
      </w:pPr>
      <w:ins w:id="6435" w:author="Jens-Rainer Ohm" w:date="2022-07-13T10:19:00Z">
        <w:r w:rsidRPr="002F0556">
          <w:rPr>
            <w:lang w:val="en-CA"/>
          </w:rPr>
          <w:t>JVET-AA0142, "AHG12/Non-EE2: Picture-Level Geometry Transform", W. Jia, K. Zhang, Y. Wang, T. Fu, Y. Li, L. Zhang (</w:t>
        </w:r>
        <w:proofErr w:type="spellStart"/>
        <w:r w:rsidRPr="002F0556">
          <w:rPr>
            <w:lang w:val="en-CA"/>
          </w:rPr>
          <w:t>Bytedance</w:t>
        </w:r>
        <w:proofErr w:type="spellEnd"/>
        <w:r w:rsidRPr="002F0556">
          <w:rPr>
            <w:lang w:val="en-CA"/>
          </w:rPr>
          <w:t>)</w:t>
        </w:r>
      </w:ins>
    </w:p>
    <w:p w14:paraId="6E14E547" w14:textId="77777777" w:rsidR="002F0556" w:rsidRPr="002F0556" w:rsidRDefault="002F0556" w:rsidP="002F0556">
      <w:pPr>
        <w:rPr>
          <w:ins w:id="6436" w:author="Jens-Rainer Ohm" w:date="2022-07-13T10:19:00Z"/>
          <w:lang w:val="en-CA"/>
        </w:rPr>
      </w:pPr>
      <w:ins w:id="6437" w:author="Jens-Rainer Ohm" w:date="2022-07-13T10:19:00Z">
        <w:r w:rsidRPr="002F0556">
          <w:rPr>
            <w:lang w:val="en-CA"/>
          </w:rPr>
          <w:t>JVET-AA0143, "Non-EE2: Simplification methods for OBMC", K. Kim, D. Kim, J.-H. Son, J.-S. Kwak (WILUS)</w:t>
        </w:r>
      </w:ins>
    </w:p>
    <w:p w14:paraId="32ACD1D9" w14:textId="77777777" w:rsidR="002F0556" w:rsidRPr="002F0556" w:rsidRDefault="002F0556" w:rsidP="002F0556">
      <w:pPr>
        <w:rPr>
          <w:ins w:id="6438" w:author="Jens-Rainer Ohm" w:date="2022-07-13T10:19:00Z"/>
          <w:lang w:val="en-CA"/>
        </w:rPr>
      </w:pPr>
      <w:ins w:id="6439" w:author="Jens-Rainer Ohm" w:date="2022-07-13T10:19:00Z">
        <w:r w:rsidRPr="002F0556">
          <w:rPr>
            <w:lang w:val="en-CA"/>
          </w:rPr>
          <w:t>JVET-AA0144, "Non-EE2: DMVR for affine merge coded blocks", J. Chen, R.-L. Liao, X. Li, Y. Ye (Alibaba)</w:t>
        </w:r>
      </w:ins>
    </w:p>
    <w:p w14:paraId="2AFB51D1" w14:textId="77777777" w:rsidR="002F0556" w:rsidRPr="002F0556" w:rsidRDefault="002F0556" w:rsidP="002F0556">
      <w:pPr>
        <w:rPr>
          <w:ins w:id="6440" w:author="Jens-Rainer Ohm" w:date="2022-07-13T10:19:00Z"/>
          <w:lang w:val="en-CA"/>
        </w:rPr>
      </w:pPr>
      <w:ins w:id="6441" w:author="Jens-Rainer Ohm" w:date="2022-07-13T10:19:00Z">
        <w:r w:rsidRPr="002F0556">
          <w:rPr>
            <w:lang w:val="en-CA"/>
          </w:rPr>
          <w:t>JVET-AA0148, "Non-EE2: On MHP (Multi-Hypothesis Prediction)", K. Sato, Y. Yu, H. Yu, D. Wang (OPPO)</w:t>
        </w:r>
      </w:ins>
    </w:p>
    <w:p w14:paraId="067E8C8E" w14:textId="77777777" w:rsidR="002F0556" w:rsidRPr="002F0556" w:rsidRDefault="002F0556" w:rsidP="002F0556">
      <w:pPr>
        <w:rPr>
          <w:ins w:id="6442" w:author="Jens-Rainer Ohm" w:date="2022-07-13T10:19:00Z"/>
          <w:lang w:val="en-CA"/>
        </w:rPr>
      </w:pPr>
      <w:ins w:id="6443" w:author="Jens-Rainer Ohm" w:date="2022-07-13T10:19:00Z">
        <w:r w:rsidRPr="002F0556">
          <w:rPr>
            <w:lang w:val="en-CA"/>
          </w:rPr>
          <w:t xml:space="preserve">JVET-AA0149, "EE2-1.4 related: Improvements on Spatial GPM", A. </w:t>
        </w:r>
        <w:proofErr w:type="spellStart"/>
        <w:r w:rsidRPr="002F0556">
          <w:rPr>
            <w:lang w:val="en-CA"/>
          </w:rPr>
          <w:t>Natesan</w:t>
        </w:r>
        <w:proofErr w:type="spellEnd"/>
        <w:r w:rsidRPr="002F0556">
          <w:rPr>
            <w:lang w:val="en-CA"/>
          </w:rPr>
          <w:t xml:space="preserve">, J. N. </w:t>
        </w:r>
        <w:proofErr w:type="spellStart"/>
        <w:r w:rsidRPr="002F0556">
          <w:rPr>
            <w:lang w:val="en-CA"/>
          </w:rPr>
          <w:t>Shingala</w:t>
        </w:r>
        <w:proofErr w:type="spellEnd"/>
        <w:r w:rsidRPr="002F0556">
          <w:rPr>
            <w:lang w:val="en-CA"/>
          </w:rPr>
          <w:t xml:space="preserve">, J. R. Arumugam, V. </w:t>
        </w:r>
        <w:proofErr w:type="spellStart"/>
        <w:r w:rsidRPr="002F0556">
          <w:rPr>
            <w:lang w:val="en-CA"/>
          </w:rPr>
          <w:t>Valvaiker</w:t>
        </w:r>
        <w:proofErr w:type="spellEnd"/>
        <w:r w:rsidRPr="002F0556">
          <w:rPr>
            <w:lang w:val="en-CA"/>
          </w:rPr>
          <w:t xml:space="preserve"> (</w:t>
        </w:r>
        <w:proofErr w:type="spellStart"/>
        <w:r w:rsidRPr="002F0556">
          <w:rPr>
            <w:lang w:val="en-CA"/>
          </w:rPr>
          <w:t>Ittiam</w:t>
        </w:r>
        <w:proofErr w:type="spellEnd"/>
        <w:r w:rsidRPr="002F0556">
          <w:rPr>
            <w:lang w:val="en-CA"/>
          </w:rPr>
          <w:t>), T. Lu, P. Yin, F. Pu, T. Shao, A. Arora, S. McCarthy (Dolby)</w:t>
        </w:r>
      </w:ins>
    </w:p>
    <w:p w14:paraId="3FE2DDF5" w14:textId="77777777" w:rsidR="002F0556" w:rsidRPr="002F0556" w:rsidRDefault="002F0556" w:rsidP="002F0556">
      <w:pPr>
        <w:numPr>
          <w:ilvl w:val="1"/>
          <w:numId w:val="38"/>
        </w:numPr>
        <w:rPr>
          <w:ins w:id="6444" w:author="Jens-Rainer Ohm" w:date="2022-07-13T10:19:00Z"/>
          <w:b/>
          <w:bCs/>
          <w:i/>
          <w:iCs/>
          <w:lang w:val="en-CA"/>
        </w:rPr>
      </w:pPr>
      <w:ins w:id="6445" w:author="Jens-Rainer Ohm" w:date="2022-07-13T10:19:00Z">
        <w:r w:rsidRPr="002F0556">
          <w:rPr>
            <w:b/>
            <w:bCs/>
            <w:i/>
            <w:iCs/>
            <w:lang w:val="en-CA"/>
          </w:rPr>
          <w:t>Transform Coding (2)</w:t>
        </w:r>
      </w:ins>
    </w:p>
    <w:p w14:paraId="7D69C695" w14:textId="77777777" w:rsidR="002F0556" w:rsidRPr="002F0556" w:rsidRDefault="002F0556" w:rsidP="002F0556">
      <w:pPr>
        <w:rPr>
          <w:ins w:id="6446" w:author="Jens-Rainer Ohm" w:date="2022-07-13T10:19:00Z"/>
          <w:lang w:val="en-CA"/>
        </w:rPr>
      </w:pPr>
      <w:ins w:id="6447" w:author="Jens-Rainer Ohm" w:date="2022-07-13T10:19:00Z">
        <w:r w:rsidRPr="002F0556">
          <w:rPr>
            <w:lang w:val="en-CA"/>
          </w:rPr>
          <w:t>JVET-AA0064, "AHG12: A study on non-separable primary transform", J. Choi, M. Koo, J. Lim, J. Zhao, S. Kim (LGE)</w:t>
        </w:r>
      </w:ins>
    </w:p>
    <w:p w14:paraId="5DF44660" w14:textId="77777777" w:rsidR="002F0556" w:rsidRPr="002F0556" w:rsidRDefault="002F0556" w:rsidP="002F0556">
      <w:pPr>
        <w:rPr>
          <w:ins w:id="6448" w:author="Jens-Rainer Ohm" w:date="2022-07-13T10:19:00Z"/>
          <w:lang w:val="en-CA"/>
        </w:rPr>
      </w:pPr>
      <w:ins w:id="6449" w:author="Jens-Rainer Ohm" w:date="2022-07-13T10:19:00Z">
        <w:r w:rsidRPr="002F0556">
          <w:rPr>
            <w:lang w:val="en-CA"/>
          </w:rPr>
          <w:t xml:space="preserve">JVET-AA0073, "Non-EE2: Modification of LFNST for MIP coded block", J.-Y. </w:t>
        </w:r>
        <w:proofErr w:type="spellStart"/>
        <w:r w:rsidRPr="002F0556">
          <w:rPr>
            <w:lang w:val="en-CA"/>
          </w:rPr>
          <w:t>Huo</w:t>
        </w:r>
        <w:proofErr w:type="spellEnd"/>
        <w:r w:rsidRPr="002F0556">
          <w:rPr>
            <w:lang w:val="en-CA"/>
          </w:rPr>
          <w:t xml:space="preserve">, W.-H. </w:t>
        </w:r>
        <w:proofErr w:type="spellStart"/>
        <w:r w:rsidRPr="002F0556">
          <w:rPr>
            <w:lang w:val="en-CA"/>
          </w:rPr>
          <w:t>Qiao</w:t>
        </w:r>
        <w:proofErr w:type="spellEnd"/>
        <w:r w:rsidRPr="002F0556">
          <w:rPr>
            <w:lang w:val="en-CA"/>
          </w:rPr>
          <w:t>, X. Hao, Y.-Z. Ma, F.-Z. Yang (</w:t>
        </w:r>
        <w:proofErr w:type="spellStart"/>
        <w:r w:rsidRPr="002F0556">
          <w:rPr>
            <w:lang w:val="en-CA"/>
          </w:rPr>
          <w:t>Xidian</w:t>
        </w:r>
        <w:proofErr w:type="spellEnd"/>
        <w:r w:rsidRPr="002F0556">
          <w:rPr>
            <w:lang w:val="en-CA"/>
          </w:rPr>
          <w:t xml:space="preserve"> Univ.), J. Ren, M. Li (OPPO)</w:t>
        </w:r>
      </w:ins>
    </w:p>
    <w:p w14:paraId="7F3CC1A3" w14:textId="77777777" w:rsidR="002F0556" w:rsidRPr="002F0556" w:rsidRDefault="002F0556" w:rsidP="002F0556">
      <w:pPr>
        <w:numPr>
          <w:ilvl w:val="1"/>
          <w:numId w:val="38"/>
        </w:numPr>
        <w:rPr>
          <w:ins w:id="6450" w:author="Jens-Rainer Ohm" w:date="2022-07-13T10:19:00Z"/>
          <w:b/>
          <w:bCs/>
          <w:i/>
          <w:iCs/>
          <w:lang w:val="en-CA"/>
        </w:rPr>
      </w:pPr>
      <w:ins w:id="6451" w:author="Jens-Rainer Ohm" w:date="2022-07-13T10:19:00Z">
        <w:r w:rsidRPr="002F0556">
          <w:rPr>
            <w:b/>
            <w:bCs/>
            <w:i/>
            <w:iCs/>
            <w:lang w:val="en-CA"/>
          </w:rPr>
          <w:t>Entropy Coding (1)</w:t>
        </w:r>
      </w:ins>
    </w:p>
    <w:p w14:paraId="58DD9894" w14:textId="77777777" w:rsidR="002F0556" w:rsidRPr="002F0556" w:rsidRDefault="002F0556" w:rsidP="002F0556">
      <w:pPr>
        <w:rPr>
          <w:ins w:id="6452" w:author="Jens-Rainer Ohm" w:date="2022-07-13T10:19:00Z"/>
          <w:lang w:val="en-CA"/>
        </w:rPr>
      </w:pPr>
      <w:ins w:id="6453" w:author="Jens-Rainer Ohm" w:date="2022-07-13T10:19:00Z">
        <w:r w:rsidRPr="002F0556">
          <w:rPr>
            <w:lang w:val="en-CA"/>
          </w:rPr>
          <w:t>JVET-AA0150, "AHG12: On CIPF (CABAC Initialization from the Previous Frame)", K. Sato, Y. Yu, H. Yu, D. Wang (OPPO)</w:t>
        </w:r>
      </w:ins>
    </w:p>
    <w:p w14:paraId="4833441A" w14:textId="77777777" w:rsidR="002F0556" w:rsidRPr="002F0556" w:rsidRDefault="002F0556" w:rsidP="002F0556">
      <w:pPr>
        <w:numPr>
          <w:ilvl w:val="1"/>
          <w:numId w:val="38"/>
        </w:numPr>
        <w:rPr>
          <w:ins w:id="6454" w:author="Jens-Rainer Ohm" w:date="2022-07-13T10:19:00Z"/>
          <w:b/>
          <w:bCs/>
          <w:i/>
          <w:iCs/>
          <w:lang w:val="en-CA"/>
        </w:rPr>
      </w:pPr>
      <w:ins w:id="6455" w:author="Jens-Rainer Ohm" w:date="2022-07-13T10:19:00Z">
        <w:r w:rsidRPr="002F0556">
          <w:rPr>
            <w:b/>
            <w:bCs/>
            <w:i/>
            <w:iCs/>
            <w:lang w:val="en-CA"/>
          </w:rPr>
          <w:t>Screen Content Coding (3)</w:t>
        </w:r>
      </w:ins>
    </w:p>
    <w:p w14:paraId="71C86738" w14:textId="77777777" w:rsidR="002F0556" w:rsidRPr="002F0556" w:rsidRDefault="002F0556" w:rsidP="002F0556">
      <w:pPr>
        <w:rPr>
          <w:ins w:id="6456" w:author="Jens-Rainer Ohm" w:date="2022-07-13T10:19:00Z"/>
          <w:lang w:val="en-CA"/>
        </w:rPr>
      </w:pPr>
      <w:ins w:id="6457" w:author="Jens-Rainer Ohm" w:date="2022-07-13T10:19:00Z">
        <w:r w:rsidRPr="002F0556">
          <w:rPr>
            <w:lang w:val="en-CA"/>
          </w:rPr>
          <w:t xml:space="preserve">JVET-AA0053, "AHG12: Using block vector derived from </w:t>
        </w:r>
        <w:proofErr w:type="spellStart"/>
        <w:r w:rsidRPr="002F0556">
          <w:rPr>
            <w:lang w:val="en-CA"/>
          </w:rPr>
          <w:t>IntraTMP</w:t>
        </w:r>
        <w:proofErr w:type="spellEnd"/>
        <w:r w:rsidRPr="002F0556">
          <w:rPr>
            <w:lang w:val="en-CA"/>
          </w:rPr>
          <w:t xml:space="preserve"> for IBC", W. Lim, D. Kim, S.-C. Lim, J. S. Choi (ETRI)</w:t>
        </w:r>
      </w:ins>
    </w:p>
    <w:p w14:paraId="302CBE04" w14:textId="77777777" w:rsidR="002F0556" w:rsidRPr="002F0556" w:rsidRDefault="002F0556" w:rsidP="002F0556">
      <w:pPr>
        <w:rPr>
          <w:ins w:id="6458" w:author="Jens-Rainer Ohm" w:date="2022-07-13T10:19:00Z"/>
          <w:lang w:val="en-CA"/>
        </w:rPr>
      </w:pPr>
      <w:ins w:id="6459" w:author="Jens-Rainer Ohm" w:date="2022-07-13T10:19:00Z">
        <w:r w:rsidRPr="002F0556">
          <w:rPr>
            <w:lang w:val="en-CA"/>
          </w:rPr>
          <w:t xml:space="preserve">JVET-AA0077, "AHG12: On BVD coding for IBC", A. </w:t>
        </w:r>
        <w:proofErr w:type="spellStart"/>
        <w:r w:rsidRPr="002F0556">
          <w:rPr>
            <w:lang w:val="en-CA"/>
          </w:rPr>
          <w:t>Filippov</w:t>
        </w:r>
        <w:proofErr w:type="spellEnd"/>
        <w:r w:rsidRPr="002F0556">
          <w:rPr>
            <w:lang w:val="en-CA"/>
          </w:rPr>
          <w:t xml:space="preserve">, V. </w:t>
        </w:r>
        <w:proofErr w:type="spellStart"/>
        <w:r w:rsidRPr="002F0556">
          <w:rPr>
            <w:lang w:val="en-CA"/>
          </w:rPr>
          <w:t>Rufitskiy</w:t>
        </w:r>
        <w:proofErr w:type="spellEnd"/>
        <w:r w:rsidRPr="002F0556">
          <w:rPr>
            <w:lang w:val="en-CA"/>
          </w:rPr>
          <w:t xml:space="preserve"> (</w:t>
        </w:r>
        <w:proofErr w:type="spellStart"/>
        <w:r w:rsidRPr="002F0556">
          <w:rPr>
            <w:lang w:val="en-CA"/>
          </w:rPr>
          <w:t>Ofinno</w:t>
        </w:r>
        <w:proofErr w:type="spellEnd"/>
        <w:r w:rsidRPr="002F0556">
          <w:rPr>
            <w:lang w:val="en-CA"/>
          </w:rPr>
          <w:t>)</w:t>
        </w:r>
      </w:ins>
    </w:p>
    <w:p w14:paraId="3F825DDE" w14:textId="77777777" w:rsidR="002F0556" w:rsidRPr="002F0556" w:rsidRDefault="002F0556" w:rsidP="002F0556">
      <w:pPr>
        <w:rPr>
          <w:ins w:id="6460" w:author="Jens-Rainer Ohm" w:date="2022-07-13T10:19:00Z"/>
          <w:lang w:val="en-CA"/>
        </w:rPr>
      </w:pPr>
      <w:ins w:id="6461" w:author="Jens-Rainer Ohm" w:date="2022-07-13T10:19:00Z">
        <w:r w:rsidRPr="002F0556">
          <w:rPr>
            <w:lang w:val="en-CA"/>
          </w:rPr>
          <w:t xml:space="preserve">JVET-AA0108, "AHG12: IBC AMVP candidates clustering", D. Ruiz Coll, V. </w:t>
        </w:r>
        <w:proofErr w:type="spellStart"/>
        <w:r w:rsidRPr="002F0556">
          <w:rPr>
            <w:lang w:val="en-CA"/>
          </w:rPr>
          <w:t>Warudkar</w:t>
        </w:r>
        <w:proofErr w:type="spellEnd"/>
        <w:r w:rsidRPr="002F0556">
          <w:rPr>
            <w:lang w:val="en-CA"/>
          </w:rPr>
          <w:t xml:space="preserve"> (</w:t>
        </w:r>
        <w:proofErr w:type="spellStart"/>
        <w:r w:rsidRPr="002F0556">
          <w:rPr>
            <w:lang w:val="en-CA"/>
          </w:rPr>
          <w:t>Ofinno</w:t>
        </w:r>
        <w:proofErr w:type="spellEnd"/>
        <w:r w:rsidRPr="002F0556">
          <w:rPr>
            <w:lang w:val="en-CA"/>
          </w:rPr>
          <w:t>)</w:t>
        </w:r>
      </w:ins>
    </w:p>
    <w:p w14:paraId="0757F341" w14:textId="77777777" w:rsidR="002F0556" w:rsidRPr="002F0556" w:rsidRDefault="002F0556" w:rsidP="002F0556">
      <w:pPr>
        <w:numPr>
          <w:ilvl w:val="1"/>
          <w:numId w:val="38"/>
        </w:numPr>
        <w:rPr>
          <w:ins w:id="6462" w:author="Jens-Rainer Ohm" w:date="2022-07-13T10:19:00Z"/>
          <w:b/>
          <w:bCs/>
          <w:i/>
          <w:iCs/>
          <w:lang w:val="en-CA"/>
        </w:rPr>
      </w:pPr>
      <w:ins w:id="6463" w:author="Jens-Rainer Ohm" w:date="2022-07-13T10:19:00Z">
        <w:r w:rsidRPr="002F0556">
          <w:rPr>
            <w:b/>
            <w:bCs/>
            <w:i/>
            <w:iCs/>
            <w:lang w:val="en-CA"/>
          </w:rPr>
          <w:t>360 Video (1)</w:t>
        </w:r>
      </w:ins>
    </w:p>
    <w:p w14:paraId="541BC3C7" w14:textId="77777777" w:rsidR="002F0556" w:rsidRPr="002F0556" w:rsidRDefault="002F0556" w:rsidP="002F0556">
      <w:pPr>
        <w:rPr>
          <w:ins w:id="6464" w:author="Jens-Rainer Ohm" w:date="2022-07-13T10:19:00Z"/>
          <w:lang w:val="en-CA"/>
        </w:rPr>
      </w:pPr>
      <w:ins w:id="6465" w:author="Jens-Rainer Ohm" w:date="2022-07-13T10:19:00Z">
        <w:r w:rsidRPr="002F0556">
          <w:rPr>
            <w:lang w:val="en-CA"/>
          </w:rPr>
          <w:lastRenderedPageBreak/>
          <w:t>JVET-AA0146, "AHG12/Non-EE2: Fixes on ECM for 360-degree video coding", Y. Wang, K. Zhang, Z. Deng, L. Zhang (</w:t>
        </w:r>
        <w:proofErr w:type="spellStart"/>
        <w:r w:rsidRPr="002F0556">
          <w:rPr>
            <w:lang w:val="en-CA"/>
          </w:rPr>
          <w:t>Bytedance</w:t>
        </w:r>
        <w:proofErr w:type="spellEnd"/>
        <w:r w:rsidRPr="002F0556">
          <w:rPr>
            <w:lang w:val="en-CA"/>
          </w:rPr>
          <w:t>)</w:t>
        </w:r>
      </w:ins>
    </w:p>
    <w:p w14:paraId="483287DA" w14:textId="77777777" w:rsidR="002F0556" w:rsidRPr="002F0556" w:rsidRDefault="002F0556" w:rsidP="002F0556">
      <w:pPr>
        <w:numPr>
          <w:ilvl w:val="1"/>
          <w:numId w:val="38"/>
        </w:numPr>
        <w:rPr>
          <w:ins w:id="6466" w:author="Jens-Rainer Ohm" w:date="2022-07-13T10:19:00Z"/>
          <w:b/>
          <w:bCs/>
          <w:i/>
          <w:iCs/>
          <w:lang w:val="en-CA"/>
        </w:rPr>
      </w:pPr>
      <w:ins w:id="6467" w:author="Jens-Rainer Ohm" w:date="2022-07-13T10:19:00Z">
        <w:r w:rsidRPr="002F0556">
          <w:rPr>
            <w:b/>
            <w:bCs/>
            <w:i/>
            <w:iCs/>
            <w:lang w:val="en-CA"/>
          </w:rPr>
          <w:t>ECM Encoder and Test Conditions (4)</w:t>
        </w:r>
      </w:ins>
    </w:p>
    <w:p w14:paraId="559298E0" w14:textId="77777777" w:rsidR="002F0556" w:rsidRPr="002F0556" w:rsidRDefault="002F0556" w:rsidP="002F0556">
      <w:pPr>
        <w:rPr>
          <w:ins w:id="6468" w:author="Jens-Rainer Ohm" w:date="2022-07-13T10:19:00Z"/>
          <w:lang w:val="en-CA"/>
        </w:rPr>
      </w:pPr>
      <w:ins w:id="6469" w:author="Jens-Rainer Ohm" w:date="2022-07-13T10:19:00Z">
        <w:r w:rsidRPr="002F0556">
          <w:rPr>
            <w:lang w:val="en-CA"/>
          </w:rPr>
          <w:t xml:space="preserve">JVET-AA0097, "ECM fix for block-level out-of-bound checking", F. Le </w:t>
        </w:r>
        <w:proofErr w:type="spellStart"/>
        <w:r w:rsidRPr="002F0556">
          <w:rPr>
            <w:lang w:val="en-CA"/>
          </w:rPr>
          <w:t>Léannec</w:t>
        </w:r>
        <w:proofErr w:type="spellEnd"/>
        <w:r w:rsidRPr="002F0556">
          <w:rPr>
            <w:lang w:val="en-CA"/>
          </w:rPr>
          <w:t xml:space="preserve">, P. Andrivon, M. </w:t>
        </w:r>
        <w:proofErr w:type="spellStart"/>
        <w:r w:rsidRPr="002F0556">
          <w:rPr>
            <w:lang w:val="en-CA"/>
          </w:rPr>
          <w:t>Radosavljevć</w:t>
        </w:r>
        <w:proofErr w:type="spellEnd"/>
        <w:r w:rsidRPr="002F0556">
          <w:rPr>
            <w:lang w:val="en-CA"/>
          </w:rPr>
          <w:t xml:space="preserve"> (Xiaomi)</w:t>
        </w:r>
      </w:ins>
    </w:p>
    <w:p w14:paraId="73FFABAE" w14:textId="77777777" w:rsidR="002F0556" w:rsidRPr="002F0556" w:rsidRDefault="002F0556" w:rsidP="002F0556">
      <w:pPr>
        <w:rPr>
          <w:ins w:id="6470" w:author="Jens-Rainer Ohm" w:date="2022-07-13T10:19:00Z"/>
          <w:lang w:val="en-CA"/>
        </w:rPr>
      </w:pPr>
      <w:ins w:id="6471" w:author="Jens-Rainer Ohm" w:date="2022-07-13T10:19:00Z">
        <w:r w:rsidRPr="002F0556">
          <w:rPr>
            <w:lang w:val="en-CA"/>
          </w:rPr>
          <w:t xml:space="preserve">JVET-AA0098, "AHG12: Encoder configuration proposal to reduce worst case encoding time", F. Le </w:t>
        </w:r>
        <w:proofErr w:type="spellStart"/>
        <w:r w:rsidRPr="002F0556">
          <w:rPr>
            <w:lang w:val="en-CA"/>
          </w:rPr>
          <w:t>Léannec</w:t>
        </w:r>
        <w:proofErr w:type="spellEnd"/>
        <w:r w:rsidRPr="002F0556">
          <w:rPr>
            <w:lang w:val="en-CA"/>
          </w:rPr>
          <w:t xml:space="preserve">, P. Andrivon, M. </w:t>
        </w:r>
        <w:proofErr w:type="spellStart"/>
        <w:r w:rsidRPr="002F0556">
          <w:rPr>
            <w:lang w:val="en-CA"/>
          </w:rPr>
          <w:t>Radosavljevć</w:t>
        </w:r>
        <w:proofErr w:type="spellEnd"/>
        <w:r w:rsidRPr="002F0556">
          <w:rPr>
            <w:lang w:val="en-CA"/>
          </w:rPr>
          <w:t xml:space="preserve"> (Xiaomi)</w:t>
        </w:r>
      </w:ins>
    </w:p>
    <w:p w14:paraId="326A180A" w14:textId="77777777" w:rsidR="002F0556" w:rsidRPr="002F0556" w:rsidRDefault="002F0556" w:rsidP="002F0556">
      <w:pPr>
        <w:rPr>
          <w:ins w:id="6472" w:author="Jens-Rainer Ohm" w:date="2022-07-13T10:19:00Z"/>
          <w:lang w:val="en-CA"/>
        </w:rPr>
      </w:pPr>
      <w:ins w:id="6473" w:author="Jens-Rainer Ohm" w:date="2022-07-13T10:19:00Z">
        <w:r w:rsidRPr="002F0556">
          <w:rPr>
            <w:lang w:val="en-CA"/>
          </w:rPr>
          <w:t xml:space="preserve">JVET-AA0129, "Non-EE2/AHG10: Improved inter hash RDO considering OBMC off in ECM5.0", X. </w:t>
        </w:r>
        <w:proofErr w:type="spellStart"/>
        <w:r w:rsidRPr="002F0556">
          <w:rPr>
            <w:lang w:val="en-CA"/>
          </w:rPr>
          <w:t>Xiu</w:t>
        </w:r>
        <w:proofErr w:type="spellEnd"/>
        <w:r w:rsidRPr="002F0556">
          <w:rPr>
            <w:lang w:val="en-CA"/>
          </w:rPr>
          <w:t xml:space="preserve">, C.-W. </w:t>
        </w:r>
        <w:proofErr w:type="spellStart"/>
        <w:r w:rsidRPr="002F0556">
          <w:rPr>
            <w:lang w:val="en-CA"/>
          </w:rPr>
          <w:t>Kuo</w:t>
        </w:r>
        <w:proofErr w:type="spellEnd"/>
        <w:r w:rsidRPr="002F0556">
          <w:rPr>
            <w:lang w:val="en-CA"/>
          </w:rPr>
          <w:t>, H.-J. Jhu, W. Chen, N. Yan, X. Wang (</w:t>
        </w:r>
        <w:proofErr w:type="spellStart"/>
        <w:r w:rsidRPr="002F0556">
          <w:rPr>
            <w:lang w:val="en-CA"/>
          </w:rPr>
          <w:t>Kwai</w:t>
        </w:r>
        <w:proofErr w:type="spellEnd"/>
        <w:r w:rsidRPr="002F0556">
          <w:rPr>
            <w:lang w:val="en-CA"/>
          </w:rPr>
          <w:t>)</w:t>
        </w:r>
      </w:ins>
    </w:p>
    <w:p w14:paraId="2B290BC7" w14:textId="77777777" w:rsidR="002F0556" w:rsidRPr="002F0556" w:rsidRDefault="002F0556" w:rsidP="002F0556">
      <w:pPr>
        <w:rPr>
          <w:ins w:id="6474" w:author="Jens-Rainer Ohm" w:date="2022-07-13T10:19:00Z"/>
          <w:lang w:val="en-CA"/>
        </w:rPr>
      </w:pPr>
      <w:ins w:id="6475" w:author="Jens-Rainer Ohm" w:date="2022-07-13T10:19:00Z">
        <w:r w:rsidRPr="002F0556">
          <w:rPr>
            <w:lang w:val="en-CA"/>
          </w:rPr>
          <w:t>JVET-AA0132, "AHG6: ECM software configuration parameters for template matching tools", C.-C. Chen, H. Huang, V. Seregin, M. Karczewicz (Qualcomm)</w:t>
        </w:r>
      </w:ins>
    </w:p>
    <w:p w14:paraId="60B5AA75" w14:textId="77777777" w:rsidR="002F0556" w:rsidRPr="002F0556" w:rsidRDefault="002F0556" w:rsidP="002F0556">
      <w:pPr>
        <w:numPr>
          <w:ilvl w:val="0"/>
          <w:numId w:val="38"/>
        </w:numPr>
        <w:rPr>
          <w:ins w:id="6476" w:author="Jens-Rainer Ohm" w:date="2022-07-13T10:19:00Z"/>
          <w:b/>
          <w:bCs/>
          <w:lang w:val="en-CA"/>
        </w:rPr>
      </w:pPr>
      <w:ins w:id="6477" w:author="Jens-Rainer Ohm" w:date="2022-07-13T10:19:00Z">
        <w:r w:rsidRPr="002F0556">
          <w:rPr>
            <w:lang w:val="en-CA"/>
          </w:rPr>
          <w:t>Recommendations</w:t>
        </w:r>
      </w:ins>
    </w:p>
    <w:p w14:paraId="34592A30" w14:textId="77777777" w:rsidR="002F0556" w:rsidRPr="002F0556" w:rsidRDefault="002F0556" w:rsidP="002F0556">
      <w:pPr>
        <w:rPr>
          <w:ins w:id="6478" w:author="Jens-Rainer Ohm" w:date="2022-07-13T10:19:00Z"/>
        </w:rPr>
      </w:pPr>
      <w:ins w:id="6479" w:author="Jens-Rainer Ohm" w:date="2022-07-13T10:19:00Z">
        <w:r w:rsidRPr="002F0556">
          <w:t>The AHG recommends to:</w:t>
        </w:r>
      </w:ins>
    </w:p>
    <w:p w14:paraId="5BB44B8D" w14:textId="77777777" w:rsidR="002F0556" w:rsidRPr="002F0556" w:rsidRDefault="002F0556" w:rsidP="002F0556">
      <w:pPr>
        <w:numPr>
          <w:ilvl w:val="0"/>
          <w:numId w:val="42"/>
        </w:numPr>
        <w:rPr>
          <w:ins w:id="6480" w:author="Jens-Rainer Ohm" w:date="2022-07-13T10:19:00Z"/>
        </w:rPr>
      </w:pPr>
      <w:ins w:id="6481" w:author="Jens-Rainer Ohm" w:date="2022-07-13T10:19:00Z">
        <w:r w:rsidRPr="002F0556">
          <w:t xml:space="preserve">To review all the related contributions. </w:t>
        </w:r>
      </w:ins>
    </w:p>
    <w:p w14:paraId="2EC35171" w14:textId="77777777" w:rsidR="002F0556" w:rsidRPr="002F0556" w:rsidRDefault="002F0556" w:rsidP="002F0556">
      <w:pPr>
        <w:rPr>
          <w:ins w:id="6482" w:author="Jens-Rainer Ohm" w:date="2022-07-13T10:19:00Z"/>
          <w:lang w:val="en-CA"/>
        </w:rPr>
      </w:pPr>
    </w:p>
    <w:p w14:paraId="294CE9DE" w14:textId="7EEF6515" w:rsidR="00B044AC" w:rsidRDefault="003C6E11" w:rsidP="00B044AC">
      <w:pPr>
        <w:rPr>
          <w:ins w:id="6483" w:author="Jens-Rainer Ohm" w:date="2022-07-13T10:26:00Z"/>
          <w:lang w:val="en-CA"/>
        </w:rPr>
      </w:pPr>
      <w:ins w:id="6484" w:author="Jens-Rainer Ohm" w:date="2022-07-13T10:25:00Z">
        <w:r>
          <w:rPr>
            <w:lang w:val="en-CA"/>
          </w:rPr>
          <w:t xml:space="preserve">It is pointed out that a late contribution (JVET-A0191) is relating to modified </w:t>
        </w:r>
      </w:ins>
      <w:ins w:id="6485" w:author="Jens-Rainer Ohm" w:date="2022-07-13T10:26:00Z">
        <w:r>
          <w:rPr>
            <w:lang w:val="en-CA"/>
          </w:rPr>
          <w:t>test conditions.</w:t>
        </w:r>
      </w:ins>
    </w:p>
    <w:p w14:paraId="4105C214" w14:textId="77777777" w:rsidR="003C6E11" w:rsidRPr="00CF512D" w:rsidRDefault="003C6E11" w:rsidP="00B044AC">
      <w:pPr>
        <w:rPr>
          <w:lang w:val="en-CA"/>
        </w:rPr>
      </w:pPr>
    </w:p>
    <w:p w14:paraId="7C0FF2DB" w14:textId="77777777" w:rsidR="00B044AC" w:rsidRPr="00CF512D" w:rsidRDefault="000D0716" w:rsidP="00B044AC">
      <w:pPr>
        <w:pStyle w:val="berschrift9"/>
        <w:rPr>
          <w:lang w:val="en-CA"/>
        </w:rPr>
      </w:pPr>
      <w:hyperlink r:id="rId50" w:history="1">
        <w:r w:rsidR="00B044AC" w:rsidRPr="00CF512D">
          <w:rPr>
            <w:color w:val="0000FF"/>
            <w:u w:val="single"/>
            <w:lang w:val="en-CA"/>
          </w:rPr>
          <w:t>JVET-AA</w:t>
        </w:r>
        <w:r w:rsidR="00B044AC" w:rsidRPr="00CF512D">
          <w:rPr>
            <w:color w:val="0000FF"/>
            <w:u w:val="single"/>
            <w:lang w:val="en-CA"/>
          </w:rPr>
          <w:t>0</w:t>
        </w:r>
        <w:r w:rsidR="00B044AC" w:rsidRPr="00CF512D">
          <w:rPr>
            <w:color w:val="0000FF"/>
            <w:u w:val="single"/>
            <w:lang w:val="en-CA"/>
          </w:rPr>
          <w:t>013</w:t>
        </w:r>
      </w:hyperlink>
      <w:r w:rsidR="00B044AC" w:rsidRPr="00CF512D">
        <w:rPr>
          <w:lang w:val="en-CA"/>
        </w:rPr>
        <w:t xml:space="preserve"> JVET AHG report: Film grain technologies (AHG13) [W. Husak, M. </w:t>
      </w:r>
      <w:proofErr w:type="spellStart"/>
      <w:r w:rsidR="00B044AC" w:rsidRPr="00CF512D">
        <w:rPr>
          <w:lang w:val="en-CA"/>
        </w:rPr>
        <w:t>Radosavljević</w:t>
      </w:r>
      <w:proofErr w:type="spellEnd"/>
      <w:r w:rsidR="00B044AC" w:rsidRPr="00CF512D">
        <w:rPr>
          <w:lang w:val="en-CA"/>
        </w:rPr>
        <w:t>, W. Wan, D. Grois, Y. He, P. de Lagrange, A. Segall, A. Tourapis (AHG chairs)]</w:t>
      </w:r>
    </w:p>
    <w:p w14:paraId="1B409B90" w14:textId="77777777" w:rsidR="003C6E11" w:rsidRPr="003C6E11" w:rsidRDefault="003C6E11" w:rsidP="003C6E11">
      <w:pPr>
        <w:numPr>
          <w:ilvl w:val="0"/>
          <w:numId w:val="38"/>
        </w:numPr>
        <w:spacing w:before="136"/>
        <w:jc w:val="both"/>
        <w:rPr>
          <w:ins w:id="6486" w:author="Jens-Rainer Ohm" w:date="2022-07-13T10:27:00Z"/>
          <w:b/>
          <w:bCs/>
          <w:lang w:val="en-US"/>
        </w:rPr>
      </w:pPr>
      <w:ins w:id="6487" w:author="Jens-Rainer Ohm" w:date="2022-07-13T10:27:00Z">
        <w:r w:rsidRPr="003C6E11">
          <w:rPr>
            <w:b/>
            <w:bCs/>
            <w:lang w:val="en-US"/>
          </w:rPr>
          <w:t>Discussion</w:t>
        </w:r>
      </w:ins>
    </w:p>
    <w:p w14:paraId="189CB2D0" w14:textId="77777777" w:rsidR="003C6E11" w:rsidRPr="003C6E11" w:rsidRDefault="003C6E11" w:rsidP="003C6E11">
      <w:pPr>
        <w:numPr>
          <w:ilvl w:val="1"/>
          <w:numId w:val="38"/>
        </w:numPr>
        <w:spacing w:before="136"/>
        <w:rPr>
          <w:ins w:id="6488" w:author="Jens-Rainer Ohm" w:date="2022-07-13T10:27:00Z"/>
          <w:b/>
          <w:bCs/>
          <w:i/>
          <w:iCs/>
          <w:lang w:val="en-US"/>
        </w:rPr>
      </w:pPr>
      <w:ins w:id="6489" w:author="Jens-Rainer Ohm" w:date="2022-07-13T10:27:00Z">
        <w:r w:rsidRPr="003C6E11">
          <w:rPr>
            <w:b/>
            <w:bCs/>
            <w:i/>
            <w:iCs/>
            <w:lang w:val="en-US"/>
          </w:rPr>
          <w:t>Conformance</w:t>
        </w:r>
      </w:ins>
    </w:p>
    <w:p w14:paraId="4E84A4B0" w14:textId="77777777" w:rsidR="003C6E11" w:rsidRPr="003C6E11" w:rsidRDefault="003C6E11" w:rsidP="003C6E11">
      <w:pPr>
        <w:rPr>
          <w:ins w:id="6490" w:author="Jens-Rainer Ohm" w:date="2022-07-13T10:27:00Z"/>
          <w:lang w:val="en-US"/>
        </w:rPr>
      </w:pPr>
      <w:ins w:id="6491" w:author="Jens-Rainer Ohm" w:date="2022-07-13T10:27:00Z">
        <w:r w:rsidRPr="003C6E11">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ins>
    </w:p>
    <w:p w14:paraId="51AEC695" w14:textId="77777777" w:rsidR="003C6E11" w:rsidRPr="003C6E11" w:rsidRDefault="003C6E11" w:rsidP="003C6E11">
      <w:pPr>
        <w:rPr>
          <w:ins w:id="6492" w:author="Jens-Rainer Ohm" w:date="2022-07-13T10:27:00Z"/>
          <w:lang w:val="en-US"/>
        </w:rPr>
      </w:pPr>
      <w:ins w:id="6493" w:author="Jens-Rainer Ohm" w:date="2022-07-13T10:27:00Z">
        <w:r w:rsidRPr="003C6E11">
          <w:rPr>
            <w:lang w:val="en-US"/>
          </w:rPr>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s, chroma sub-sampling, and image resizing.</w:t>
        </w:r>
      </w:ins>
    </w:p>
    <w:p w14:paraId="39052961" w14:textId="77777777" w:rsidR="003C6E11" w:rsidRPr="003C6E11" w:rsidRDefault="003C6E11" w:rsidP="003C6E11">
      <w:pPr>
        <w:rPr>
          <w:ins w:id="6494" w:author="Jens-Rainer Ohm" w:date="2022-07-13T10:27:00Z"/>
          <w:lang w:val="en-US"/>
        </w:rPr>
      </w:pPr>
      <w:ins w:id="6495" w:author="Jens-Rainer Ohm" w:date="2022-07-13T10:27:00Z">
        <w:r w:rsidRPr="003C6E11">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lementation level specifications might be better places to define or specify conformance due to the above constraints.</w:t>
        </w:r>
      </w:ins>
    </w:p>
    <w:p w14:paraId="1611539F" w14:textId="77777777" w:rsidR="003C6E11" w:rsidRPr="003C6E11" w:rsidRDefault="003C6E11" w:rsidP="003C6E11">
      <w:pPr>
        <w:rPr>
          <w:ins w:id="6496" w:author="Jens-Rainer Ohm" w:date="2022-07-13T10:27:00Z"/>
          <w:lang w:val="en-US"/>
        </w:rPr>
      </w:pPr>
      <w:ins w:id="6497" w:author="Jens-Rainer Ohm" w:date="2022-07-13T10:27:00Z">
        <w:r w:rsidRPr="003C6E11">
          <w:rPr>
            <w:lang w:val="en-US"/>
          </w:rPr>
          <w:t>The following conformance definitions were discussed:</w:t>
        </w:r>
      </w:ins>
    </w:p>
    <w:p w14:paraId="31C1A506" w14:textId="77777777" w:rsidR="003C6E11" w:rsidRPr="003C6E11" w:rsidRDefault="003C6E11" w:rsidP="003C6E11">
      <w:pPr>
        <w:rPr>
          <w:ins w:id="6498" w:author="Jens-Rainer Ohm" w:date="2022-07-13T10:27:00Z"/>
          <w:lang w:val="en-US"/>
        </w:rPr>
      </w:pPr>
      <w:ins w:id="6499" w:author="Jens-Rainer Ohm" w:date="2022-07-13T10:27:00Z">
        <w:r w:rsidRPr="003C6E11">
          <w:rPr>
            <w:b/>
            <w:bCs/>
            <w:lang w:val="en-US"/>
          </w:rPr>
          <w:t>Hard conformance</w:t>
        </w:r>
        <w:r w:rsidRPr="003C6E11">
          <w:rPr>
            <w:lang w:val="en-US"/>
          </w:rPr>
          <w:t xml:space="preserve"> – an implementer must follow a specific set of guidelines for an expected output.</w:t>
        </w:r>
      </w:ins>
    </w:p>
    <w:p w14:paraId="6CE49BBD" w14:textId="77777777" w:rsidR="003C6E11" w:rsidRPr="003C6E11" w:rsidRDefault="003C6E11" w:rsidP="003C6E11">
      <w:pPr>
        <w:rPr>
          <w:ins w:id="6500" w:author="Jens-Rainer Ohm" w:date="2022-07-13T10:27:00Z"/>
          <w:lang w:val="en-US"/>
        </w:rPr>
      </w:pPr>
      <w:ins w:id="6501" w:author="Jens-Rainer Ohm" w:date="2022-07-13T10:27:00Z">
        <w:r w:rsidRPr="003C6E11">
          <w:rPr>
            <w:b/>
            <w:bCs/>
            <w:lang w:val="en-US"/>
          </w:rPr>
          <w:t>Soft conformance</w:t>
        </w:r>
        <w:r w:rsidRPr="003C6E11">
          <w:rPr>
            <w:lang w:val="en-US"/>
          </w:rPr>
          <w:t xml:space="preserve"> – an implementer should follow specific guidelines but may have other options for implementation. The frame packing SEI is a good example of an application that could have soft conformance.  HDR SEIs can also be a model due to display adaptation.</w:t>
        </w:r>
      </w:ins>
    </w:p>
    <w:p w14:paraId="19378338" w14:textId="77777777" w:rsidR="003C6E11" w:rsidRPr="003C6E11" w:rsidRDefault="003C6E11" w:rsidP="003C6E11">
      <w:pPr>
        <w:rPr>
          <w:ins w:id="6502" w:author="Jens-Rainer Ohm" w:date="2022-07-13T10:27:00Z"/>
          <w:lang w:val="en-US"/>
        </w:rPr>
      </w:pPr>
      <w:ins w:id="6503" w:author="Jens-Rainer Ohm" w:date="2022-07-13T10:27:00Z">
        <w:r w:rsidRPr="003C6E11">
          <w:rPr>
            <w:b/>
            <w:bCs/>
            <w:lang w:val="en-US"/>
          </w:rPr>
          <w:lastRenderedPageBreak/>
          <w:t>Not required</w:t>
        </w:r>
        <w:r w:rsidRPr="003C6E11">
          <w:rPr>
            <w:lang w:val="en-US"/>
          </w:rPr>
          <w:t xml:space="preserve"> – implementations are completely optional.</w:t>
        </w:r>
      </w:ins>
    </w:p>
    <w:p w14:paraId="01B1C201" w14:textId="77777777" w:rsidR="003C6E11" w:rsidRPr="003C6E11" w:rsidRDefault="003C6E11" w:rsidP="003C6E11">
      <w:pPr>
        <w:rPr>
          <w:ins w:id="6504" w:author="Jens-Rainer Ohm" w:date="2022-07-13T10:27:00Z"/>
          <w:lang w:val="en-US"/>
        </w:rPr>
      </w:pPr>
      <w:ins w:id="6505" w:author="Jens-Rainer Ohm" w:date="2022-07-13T10:27:00Z">
        <w:r w:rsidRPr="003C6E11">
          <w:rPr>
            <w:lang w:val="en-US"/>
          </w:rPr>
          <w:t>The artifact masking use case is a context where strict conformance could be difficult to define and may be unnecessary since the desired outcome is subjective image improvement.</w:t>
        </w:r>
      </w:ins>
    </w:p>
    <w:p w14:paraId="1B6C5EDB" w14:textId="77777777" w:rsidR="003C6E11" w:rsidRPr="003C6E11" w:rsidRDefault="003C6E11" w:rsidP="003C6E11">
      <w:pPr>
        <w:numPr>
          <w:ilvl w:val="1"/>
          <w:numId w:val="38"/>
        </w:numPr>
        <w:spacing w:before="136"/>
        <w:rPr>
          <w:ins w:id="6506" w:author="Jens-Rainer Ohm" w:date="2022-07-13T10:27:00Z"/>
          <w:b/>
          <w:bCs/>
          <w:i/>
          <w:iCs/>
          <w:lang w:val="en-US"/>
        </w:rPr>
      </w:pPr>
      <w:ins w:id="6507" w:author="Jens-Rainer Ohm" w:date="2022-07-13T10:27:00Z">
        <w:r w:rsidRPr="003C6E11">
          <w:rPr>
            <w:b/>
            <w:bCs/>
            <w:i/>
            <w:iCs/>
            <w:lang w:val="en-US"/>
          </w:rPr>
          <w:t>Implementations (Identification)</w:t>
        </w:r>
      </w:ins>
    </w:p>
    <w:p w14:paraId="277FBDC5" w14:textId="77777777" w:rsidR="003C6E11" w:rsidRPr="003C6E11" w:rsidRDefault="003C6E11" w:rsidP="003C6E11">
      <w:pPr>
        <w:rPr>
          <w:ins w:id="6508" w:author="Jens-Rainer Ohm" w:date="2022-07-13T10:27:00Z"/>
          <w:lang w:val="en-US"/>
        </w:rPr>
      </w:pPr>
      <w:ins w:id="6509" w:author="Jens-Rainer Ohm" w:date="2022-07-13T10:27:00Z">
        <w:r w:rsidRPr="003C6E11">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plementers can use the reference implementation, but they may choose to use alternative implementations.</w:t>
        </w:r>
      </w:ins>
    </w:p>
    <w:p w14:paraId="6AA0009C" w14:textId="77777777" w:rsidR="003C6E11" w:rsidRPr="003C6E11" w:rsidRDefault="003C6E11" w:rsidP="003C6E11">
      <w:pPr>
        <w:numPr>
          <w:ilvl w:val="1"/>
          <w:numId w:val="38"/>
        </w:numPr>
        <w:spacing w:before="136"/>
        <w:rPr>
          <w:ins w:id="6510" w:author="Jens-Rainer Ohm" w:date="2022-07-13T10:27:00Z"/>
          <w:b/>
          <w:bCs/>
          <w:i/>
          <w:iCs/>
          <w:lang w:val="en-US"/>
        </w:rPr>
      </w:pPr>
      <w:ins w:id="6511" w:author="Jens-Rainer Ohm" w:date="2022-07-13T10:27:00Z">
        <w:r w:rsidRPr="003C6E11">
          <w:rPr>
            <w:b/>
            <w:bCs/>
            <w:i/>
            <w:iCs/>
            <w:lang w:val="en-US"/>
          </w:rPr>
          <w:t>Classification/Categorization</w:t>
        </w:r>
      </w:ins>
    </w:p>
    <w:p w14:paraId="17445CE8" w14:textId="77777777" w:rsidR="003C6E11" w:rsidRPr="003C6E11" w:rsidRDefault="003C6E11" w:rsidP="003C6E11">
      <w:pPr>
        <w:rPr>
          <w:ins w:id="6512" w:author="Jens-Rainer Ohm" w:date="2022-07-13T10:27:00Z"/>
          <w:lang w:val="en-US"/>
        </w:rPr>
      </w:pPr>
      <w:ins w:id="6513" w:author="Jens-Rainer Ohm" w:date="2022-07-13T10:27:00Z">
        <w:r w:rsidRPr="003C6E11">
          <w:rPr>
            <w:lang w:val="en-US"/>
          </w:rPr>
          <w:t xml:space="preserve">Classification was discussed and the result was any technology could be categorized and/or classified by use case.  Three use cases identified are: </w:t>
        </w:r>
      </w:ins>
    </w:p>
    <w:p w14:paraId="34ACE9E7" w14:textId="77777777" w:rsidR="003C6E11" w:rsidRPr="003C6E11" w:rsidRDefault="003C6E11" w:rsidP="003C6E11">
      <w:pPr>
        <w:numPr>
          <w:ilvl w:val="0"/>
          <w:numId w:val="362"/>
        </w:numPr>
        <w:rPr>
          <w:ins w:id="6514" w:author="Jens-Rainer Ohm" w:date="2022-07-13T10:27:00Z"/>
          <w:lang w:val="en-US"/>
        </w:rPr>
      </w:pPr>
      <w:ins w:id="6515" w:author="Jens-Rainer Ohm" w:date="2022-07-13T10:27:00Z">
        <w:r w:rsidRPr="003C6E11">
          <w:rPr>
            <w:lang w:val="en-US"/>
          </w:rPr>
          <w:t>Film grain insertion (creative intent)</w:t>
        </w:r>
      </w:ins>
    </w:p>
    <w:p w14:paraId="6896108B" w14:textId="77777777" w:rsidR="003C6E11" w:rsidRPr="003C6E11" w:rsidRDefault="003C6E11" w:rsidP="003C6E11">
      <w:pPr>
        <w:numPr>
          <w:ilvl w:val="0"/>
          <w:numId w:val="362"/>
        </w:numPr>
        <w:rPr>
          <w:ins w:id="6516" w:author="Jens-Rainer Ohm" w:date="2022-07-13T10:27:00Z"/>
          <w:lang w:val="en-US"/>
        </w:rPr>
      </w:pPr>
      <w:ins w:id="6517" w:author="Jens-Rainer Ohm" w:date="2022-07-13T10:27:00Z">
        <w:r w:rsidRPr="003C6E11">
          <w:rPr>
            <w:lang w:val="en-US"/>
          </w:rPr>
          <w:t>Film grain removal/replacement</w:t>
        </w:r>
      </w:ins>
    </w:p>
    <w:p w14:paraId="6005853A" w14:textId="77777777" w:rsidR="003C6E11" w:rsidRPr="003C6E11" w:rsidRDefault="003C6E11" w:rsidP="003C6E11">
      <w:pPr>
        <w:numPr>
          <w:ilvl w:val="0"/>
          <w:numId w:val="362"/>
        </w:numPr>
        <w:rPr>
          <w:ins w:id="6518" w:author="Jens-Rainer Ohm" w:date="2022-07-13T10:27:00Z"/>
          <w:lang w:val="en-US"/>
        </w:rPr>
      </w:pPr>
      <w:ins w:id="6519" w:author="Jens-Rainer Ohm" w:date="2022-07-13T10:27:00Z">
        <w:r w:rsidRPr="003C6E11">
          <w:rPr>
            <w:lang w:val="en-US"/>
          </w:rPr>
          <w:t xml:space="preserve">Artifact masking.  </w:t>
        </w:r>
      </w:ins>
    </w:p>
    <w:p w14:paraId="4ED4EF04" w14:textId="77777777" w:rsidR="003C6E11" w:rsidRPr="003C6E11" w:rsidRDefault="003C6E11" w:rsidP="003C6E11">
      <w:pPr>
        <w:rPr>
          <w:ins w:id="6520" w:author="Jens-Rainer Ohm" w:date="2022-07-13T10:27:00Z"/>
          <w:lang w:val="en-US"/>
        </w:rPr>
      </w:pPr>
      <w:ins w:id="6521" w:author="Jens-Rainer Ohm" w:date="2022-07-13T10:27:00Z">
        <w:r w:rsidRPr="003C6E11">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ins>
    </w:p>
    <w:p w14:paraId="59E24A56" w14:textId="77777777" w:rsidR="003C6E11" w:rsidRPr="003C6E11" w:rsidRDefault="003C6E11" w:rsidP="003C6E11">
      <w:pPr>
        <w:rPr>
          <w:ins w:id="6522" w:author="Jens-Rainer Ohm" w:date="2022-07-13T10:27:00Z"/>
          <w:lang w:val="en-US"/>
        </w:rPr>
      </w:pPr>
      <w:ins w:id="6523" w:author="Jens-Rainer Ohm" w:date="2022-07-13T10:27:00Z">
        <w:r w:rsidRPr="003C6E11">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ergy).  Another example is mobile devices could require less grain due screen size or even implementation complexity.  There could be other parameters that are unique to the content (motion etc.) or the display/environment.</w:t>
        </w:r>
      </w:ins>
    </w:p>
    <w:p w14:paraId="594AB5EF" w14:textId="77777777" w:rsidR="003C6E11" w:rsidRPr="003C6E11" w:rsidRDefault="003C6E11" w:rsidP="003C6E11">
      <w:pPr>
        <w:rPr>
          <w:ins w:id="6524" w:author="Jens-Rainer Ohm" w:date="2022-07-13T10:27:00Z"/>
          <w:lang w:val="en-US"/>
        </w:rPr>
      </w:pPr>
      <w:ins w:id="6525" w:author="Jens-Rainer Ohm" w:date="2022-07-13T10:27:00Z">
        <w:r w:rsidRPr="003C6E11">
          <w:rPr>
            <w:lang w:val="en-US"/>
          </w:rPr>
          <w:t>Different implementation examples may be chosen based on the target application in order to favor specific parameters.  Automatic parameter estimation or manual parameter settings</w:t>
        </w:r>
        <w:r w:rsidRPr="003C6E11" w:rsidDel="00801C99">
          <w:rPr>
            <w:lang w:val="en-US"/>
          </w:rPr>
          <w:t xml:space="preserve"> </w:t>
        </w:r>
        <w:r w:rsidRPr="003C6E11">
          <w:rPr>
            <w:lang w:val="en-US"/>
          </w:rPr>
          <w:t>may be better done using one implementation example over another.  The encoder and decoder should be a matched set (or closely related).  There may need to be a translation step required in this type of scenario.  This may not be a big issue but should be further explored.</w:t>
        </w:r>
      </w:ins>
    </w:p>
    <w:p w14:paraId="223272DC" w14:textId="77777777" w:rsidR="003C6E11" w:rsidRPr="003C6E11" w:rsidRDefault="003C6E11" w:rsidP="003C6E11">
      <w:pPr>
        <w:rPr>
          <w:ins w:id="6526" w:author="Jens-Rainer Ohm" w:date="2022-07-13T10:27:00Z"/>
          <w:lang w:val="en-US"/>
        </w:rPr>
      </w:pPr>
      <w:ins w:id="6527" w:author="Jens-Rainer Ohm" w:date="2022-07-13T10:27:00Z">
        <w:r w:rsidRPr="003C6E11">
          <w:rPr>
            <w:lang w:val="en-US"/>
          </w:rPr>
          <w:t>Additional thoughts explored are:</w:t>
        </w:r>
      </w:ins>
    </w:p>
    <w:p w14:paraId="046D1E05" w14:textId="77777777" w:rsidR="003C6E11" w:rsidRPr="003C6E11" w:rsidRDefault="003C6E11" w:rsidP="003C6E11">
      <w:pPr>
        <w:numPr>
          <w:ilvl w:val="0"/>
          <w:numId w:val="363"/>
        </w:numPr>
        <w:rPr>
          <w:ins w:id="6528" w:author="Jens-Rainer Ohm" w:date="2022-07-13T10:27:00Z"/>
          <w:lang w:val="en-US"/>
        </w:rPr>
      </w:pPr>
      <w:ins w:id="6529" w:author="Jens-Rainer Ohm" w:date="2022-07-13T10:27:00Z">
        <w:r w:rsidRPr="003C6E11">
          <w:rPr>
            <w:lang w:val="en-US"/>
          </w:rPr>
          <w:t>What happens with display devices compositing local text or graphics?</w:t>
        </w:r>
      </w:ins>
    </w:p>
    <w:p w14:paraId="69254CDA" w14:textId="77777777" w:rsidR="003C6E11" w:rsidRPr="003C6E11" w:rsidRDefault="003C6E11" w:rsidP="003C6E11">
      <w:pPr>
        <w:numPr>
          <w:ilvl w:val="0"/>
          <w:numId w:val="363"/>
        </w:numPr>
        <w:rPr>
          <w:ins w:id="6530" w:author="Jens-Rainer Ohm" w:date="2022-07-13T10:27:00Z"/>
          <w:lang w:val="en-US"/>
        </w:rPr>
      </w:pPr>
      <w:ins w:id="6531" w:author="Jens-Rainer Ohm" w:date="2022-07-13T10:27:00Z">
        <w:r w:rsidRPr="003C6E11">
          <w:rPr>
            <w:lang w:val="en-US"/>
          </w:rPr>
          <w:t xml:space="preserve">HDR video pipeline design could present a problem for film grain insertion.  </w:t>
        </w:r>
      </w:ins>
    </w:p>
    <w:p w14:paraId="57023963" w14:textId="77777777" w:rsidR="003C6E11" w:rsidRPr="003C6E11" w:rsidRDefault="003C6E11" w:rsidP="003C6E11">
      <w:pPr>
        <w:numPr>
          <w:ilvl w:val="0"/>
          <w:numId w:val="363"/>
        </w:numPr>
        <w:rPr>
          <w:ins w:id="6532" w:author="Jens-Rainer Ohm" w:date="2022-07-13T10:27:00Z"/>
          <w:lang w:val="en-US"/>
        </w:rPr>
      </w:pPr>
      <w:ins w:id="6533" w:author="Jens-Rainer Ohm" w:date="2022-07-13T10:27:00Z">
        <w:r w:rsidRPr="003C6E11">
          <w:rPr>
            <w:lang w:val="en-US"/>
          </w:rPr>
          <w:t xml:space="preserve">Arbitrary image scaling for final display could change the look of the grain.  </w:t>
        </w:r>
      </w:ins>
    </w:p>
    <w:p w14:paraId="0B605DEA" w14:textId="77777777" w:rsidR="003C6E11" w:rsidRPr="003C6E11" w:rsidRDefault="003C6E11" w:rsidP="003C6E11">
      <w:pPr>
        <w:rPr>
          <w:ins w:id="6534" w:author="Jens-Rainer Ohm" w:date="2022-07-13T10:27:00Z"/>
          <w:lang w:val="en-US"/>
        </w:rPr>
      </w:pPr>
      <w:ins w:id="6535" w:author="Jens-Rainer Ohm" w:date="2022-07-13T10:27:00Z">
        <w:r w:rsidRPr="003C6E11">
          <w:rPr>
            <w:lang w:val="en-US"/>
          </w:rPr>
          <w:t>This could lead to a note in the technical report.</w:t>
        </w:r>
      </w:ins>
    </w:p>
    <w:p w14:paraId="0AFF9069" w14:textId="77777777" w:rsidR="003C6E11" w:rsidRPr="003C6E11" w:rsidRDefault="003C6E11" w:rsidP="003C6E11">
      <w:pPr>
        <w:numPr>
          <w:ilvl w:val="0"/>
          <w:numId w:val="38"/>
        </w:numPr>
        <w:spacing w:before="136"/>
        <w:jc w:val="both"/>
        <w:rPr>
          <w:ins w:id="6536" w:author="Jens-Rainer Ohm" w:date="2022-07-13T10:27:00Z"/>
          <w:b/>
          <w:bCs/>
          <w:lang w:val="en-US"/>
        </w:rPr>
      </w:pPr>
      <w:ins w:id="6537" w:author="Jens-Rainer Ohm" w:date="2022-07-13T10:27:00Z">
        <w:r w:rsidRPr="003C6E11">
          <w:rPr>
            <w:b/>
            <w:bCs/>
            <w:lang w:val="en-US"/>
          </w:rPr>
          <w:t>Related contributions</w:t>
        </w:r>
      </w:ins>
    </w:p>
    <w:p w14:paraId="0953BAAE" w14:textId="77777777" w:rsidR="003C6E11" w:rsidRPr="003C6E11" w:rsidRDefault="003C6E11" w:rsidP="003C6E11">
      <w:pPr>
        <w:rPr>
          <w:ins w:id="6538" w:author="Jens-Rainer Ohm" w:date="2022-07-13T10:27:00Z"/>
          <w:lang w:val="en-US"/>
        </w:rPr>
      </w:pPr>
      <w:ins w:id="6539" w:author="Jens-Rainer Ohm" w:date="2022-07-13T10:27:00Z">
        <w:r w:rsidRPr="003C6E11">
          <w:rPr>
            <w:lang w:val="en-US"/>
          </w:rPr>
          <w:t>Three contributions related to AHG13 were identified as of 07/12/2022:</w:t>
        </w:r>
      </w:ins>
    </w:p>
    <w:p w14:paraId="6C2D50F7" w14:textId="77777777" w:rsidR="003C6E11" w:rsidRPr="003C6E11" w:rsidRDefault="003C6E11" w:rsidP="003C6E11">
      <w:pPr>
        <w:numPr>
          <w:ilvl w:val="0"/>
          <w:numId w:val="65"/>
        </w:numPr>
        <w:rPr>
          <w:ins w:id="6540" w:author="Jens-Rainer Ohm" w:date="2022-07-13T10:27:00Z"/>
          <w:lang w:val="en-US"/>
        </w:rPr>
      </w:pPr>
      <w:ins w:id="6541" w:author="Jens-Rainer Ohm" w:date="2022-07-13T10:27:00Z">
        <w:r w:rsidRPr="003C6E11">
          <w:rPr>
            <w:lang w:val="en-US"/>
          </w:rPr>
          <w:t>One was the AHG report:</w:t>
        </w:r>
      </w:ins>
    </w:p>
    <w:p w14:paraId="218816EF" w14:textId="77777777" w:rsidR="003C6E11" w:rsidRPr="003C6E11" w:rsidRDefault="003C6E11" w:rsidP="003C6E11">
      <w:pPr>
        <w:numPr>
          <w:ilvl w:val="1"/>
          <w:numId w:val="65"/>
        </w:numPr>
        <w:rPr>
          <w:ins w:id="6542" w:author="Jens-Rainer Ohm" w:date="2022-07-13T10:27:00Z"/>
          <w:lang w:val="en-US"/>
        </w:rPr>
      </w:pPr>
      <w:ins w:id="6543" w:author="Jens-Rainer Ohm" w:date="2022-07-13T10:27:00Z">
        <w:r w:rsidRPr="003C6E11">
          <w:rPr>
            <w:lang w:val="en-US"/>
          </w:rPr>
          <w:t>JVET-AA0013 JVET AHG report: Film grain technologies (AHG13)</w:t>
        </w:r>
      </w:ins>
    </w:p>
    <w:p w14:paraId="7CE48465" w14:textId="77777777" w:rsidR="003C6E11" w:rsidRPr="003C6E11" w:rsidRDefault="003C6E11" w:rsidP="003C6E11">
      <w:pPr>
        <w:rPr>
          <w:ins w:id="6544" w:author="Jens-Rainer Ohm" w:date="2022-07-13T10:27:00Z"/>
          <w:lang w:val="en-US"/>
        </w:rPr>
      </w:pPr>
    </w:p>
    <w:p w14:paraId="65B81205" w14:textId="77777777" w:rsidR="003C6E11" w:rsidRPr="003C6E11" w:rsidRDefault="003C6E11" w:rsidP="003C6E11">
      <w:pPr>
        <w:numPr>
          <w:ilvl w:val="0"/>
          <w:numId w:val="65"/>
        </w:numPr>
        <w:rPr>
          <w:ins w:id="6545" w:author="Jens-Rainer Ohm" w:date="2022-07-13T10:27:00Z"/>
          <w:lang w:val="en-US"/>
        </w:rPr>
      </w:pPr>
      <w:ins w:id="6546" w:author="Jens-Rainer Ohm" w:date="2022-07-13T10:27:00Z">
        <w:r w:rsidRPr="003C6E11">
          <w:rPr>
            <w:lang w:val="en-US"/>
          </w:rPr>
          <w:t>Two were related to the technical report and explore profiling:</w:t>
        </w:r>
      </w:ins>
    </w:p>
    <w:p w14:paraId="6198496B" w14:textId="77777777" w:rsidR="003C6E11" w:rsidRPr="003C6E11" w:rsidRDefault="003C6E11" w:rsidP="003C6E11">
      <w:pPr>
        <w:numPr>
          <w:ilvl w:val="1"/>
          <w:numId w:val="65"/>
        </w:numPr>
        <w:rPr>
          <w:ins w:id="6547" w:author="Jens-Rainer Ohm" w:date="2022-07-13T10:27:00Z"/>
          <w:lang w:val="en-US"/>
        </w:rPr>
      </w:pPr>
      <w:bookmarkStart w:id="6548" w:name="_Hlk101279699"/>
      <w:ins w:id="6549" w:author="Jens-Rainer Ohm" w:date="2022-07-13T10:27:00Z">
        <w:r w:rsidRPr="003C6E11">
          <w:rPr>
            <w:lang w:val="en-US"/>
          </w:rPr>
          <w:t>JVET-AA0051 Film grain synthesis technology for video applications (Draft 2)</w:t>
        </w:r>
      </w:ins>
    </w:p>
    <w:p w14:paraId="2A457486" w14:textId="77777777" w:rsidR="003C6E11" w:rsidRPr="003C6E11" w:rsidRDefault="003C6E11" w:rsidP="003C6E11">
      <w:pPr>
        <w:numPr>
          <w:ilvl w:val="1"/>
          <w:numId w:val="65"/>
        </w:numPr>
        <w:rPr>
          <w:ins w:id="6550" w:author="Jens-Rainer Ohm" w:date="2022-07-13T10:27:00Z"/>
          <w:lang w:val="en-US"/>
        </w:rPr>
      </w:pPr>
      <w:ins w:id="6551" w:author="Jens-Rainer Ohm" w:date="2022-07-13T10:27:00Z">
        <w:r w:rsidRPr="003C6E11">
          <w:rPr>
            <w:lang w:val="en-US"/>
          </w:rPr>
          <w:t>JVET-AA0052 AHG13: On VSEI film grain profiles</w:t>
        </w:r>
      </w:ins>
    </w:p>
    <w:bookmarkEnd w:id="6548"/>
    <w:p w14:paraId="45940CAD" w14:textId="77777777" w:rsidR="003C6E11" w:rsidRPr="003C6E11" w:rsidRDefault="003C6E11" w:rsidP="003C6E11">
      <w:pPr>
        <w:numPr>
          <w:ilvl w:val="1"/>
          <w:numId w:val="38"/>
        </w:numPr>
        <w:spacing w:before="136"/>
        <w:rPr>
          <w:ins w:id="6552" w:author="Jens-Rainer Ohm" w:date="2022-07-13T10:27:00Z"/>
          <w:b/>
          <w:bCs/>
          <w:i/>
          <w:iCs/>
          <w:lang w:val="en-US"/>
        </w:rPr>
      </w:pPr>
      <w:ins w:id="6553" w:author="Jens-Rainer Ohm" w:date="2022-07-13T10:27:00Z">
        <w:r w:rsidRPr="003C6E11">
          <w:rPr>
            <w:b/>
            <w:bCs/>
            <w:i/>
            <w:iCs/>
            <w:lang w:val="en-US"/>
          </w:rPr>
          <w:t>Contributions</w:t>
        </w:r>
      </w:ins>
    </w:p>
    <w:p w14:paraId="5BB71413" w14:textId="77777777" w:rsidR="003C6E11" w:rsidRPr="003C6E11" w:rsidRDefault="003C6E11" w:rsidP="003C6E11">
      <w:pPr>
        <w:numPr>
          <w:ilvl w:val="2"/>
          <w:numId w:val="38"/>
        </w:numPr>
        <w:spacing w:before="136"/>
        <w:rPr>
          <w:ins w:id="6554" w:author="Jens-Rainer Ohm" w:date="2022-07-13T10:27:00Z"/>
          <w:b/>
          <w:bCs/>
          <w:lang w:val="en-CA"/>
        </w:rPr>
      </w:pPr>
      <w:ins w:id="6555" w:author="Jens-Rainer Ohm" w:date="2022-07-13T10:27:00Z">
        <w:r w:rsidRPr="003C6E11">
          <w:rPr>
            <w:b/>
            <w:bCs/>
            <w:lang w:val="en-CA"/>
          </w:rPr>
          <w:lastRenderedPageBreak/>
          <w:t>JVET-AA0051 Film grain synthesis technology for video applications (Draft 2)</w:t>
        </w:r>
      </w:ins>
    </w:p>
    <w:p w14:paraId="198A04D5" w14:textId="77777777" w:rsidR="003C6E11" w:rsidRPr="003C6E11" w:rsidRDefault="003C6E11" w:rsidP="003C6E11">
      <w:pPr>
        <w:rPr>
          <w:ins w:id="6556" w:author="Jens-Rainer Ohm" w:date="2022-07-13T10:27:00Z"/>
          <w:lang w:val="en-CA"/>
        </w:rPr>
      </w:pPr>
      <w:ins w:id="6557" w:author="Jens-Rainer Ohm" w:date="2022-07-13T10:27:00Z">
        <w:r w:rsidRPr="003C6E11">
          <w:rPr>
            <w:lang w:val="en-US"/>
          </w:rPr>
          <w:t xml:space="preserve">This draft technical report provides guidance on the use of film grain synthesis technology for video applications. Such technology may be used in conjunction with metadata </w:t>
        </w:r>
        <w:proofErr w:type="spellStart"/>
        <w:r w:rsidRPr="003C6E11">
          <w:rPr>
            <w:lang w:val="en-US"/>
          </w:rPr>
          <w:t>signalling</w:t>
        </w:r>
        <w:proofErr w:type="spellEnd"/>
        <w:r w:rsidRPr="003C6E11">
          <w:rPr>
            <w:lang w:val="en-US"/>
          </w:rPr>
          <w:t xml:space="preserve">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ins>
    </w:p>
    <w:p w14:paraId="5EE81061" w14:textId="77777777" w:rsidR="003C6E11" w:rsidRPr="003C6E11" w:rsidRDefault="003C6E11" w:rsidP="003C6E11">
      <w:pPr>
        <w:numPr>
          <w:ilvl w:val="2"/>
          <w:numId w:val="38"/>
        </w:numPr>
        <w:spacing w:before="136"/>
        <w:rPr>
          <w:ins w:id="6558" w:author="Jens-Rainer Ohm" w:date="2022-07-13T10:27:00Z"/>
          <w:b/>
          <w:bCs/>
          <w:lang w:val="en-CA"/>
        </w:rPr>
      </w:pPr>
      <w:ins w:id="6559" w:author="Jens-Rainer Ohm" w:date="2022-07-13T10:27:00Z">
        <w:r w:rsidRPr="003C6E11">
          <w:rPr>
            <w:b/>
            <w:bCs/>
            <w:lang w:val="en-CA"/>
          </w:rPr>
          <w:t>JVET-AA0052 AHG13: On VSEI film grain profiles</w:t>
        </w:r>
      </w:ins>
    </w:p>
    <w:p w14:paraId="07C95180" w14:textId="77777777" w:rsidR="003C6E11" w:rsidRPr="003C6E11" w:rsidRDefault="003C6E11" w:rsidP="003C6E11">
      <w:pPr>
        <w:rPr>
          <w:ins w:id="6560" w:author="Jens-Rainer Ohm" w:date="2022-07-13T10:27:00Z"/>
          <w:lang w:val="en-CA"/>
        </w:rPr>
      </w:pPr>
      <w:ins w:id="6561" w:author="Jens-Rainer Ohm" w:date="2022-07-13T10:27:00Z">
        <w:r w:rsidRPr="003C6E11">
          <w:rPr>
            <w:lang w:val="en-CA"/>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ins>
    </w:p>
    <w:p w14:paraId="5148636E" w14:textId="77777777" w:rsidR="003C6E11" w:rsidRPr="003C6E11" w:rsidRDefault="003C6E11" w:rsidP="003C6E11">
      <w:pPr>
        <w:numPr>
          <w:ilvl w:val="0"/>
          <w:numId w:val="38"/>
        </w:numPr>
        <w:spacing w:before="136"/>
        <w:jc w:val="both"/>
        <w:rPr>
          <w:ins w:id="6562" w:author="Jens-Rainer Ohm" w:date="2022-07-13T10:27:00Z"/>
          <w:b/>
          <w:bCs/>
          <w:lang w:val="en-US"/>
        </w:rPr>
      </w:pPr>
      <w:ins w:id="6563" w:author="Jens-Rainer Ohm" w:date="2022-07-13T10:27:00Z">
        <w:r w:rsidRPr="003C6E11">
          <w:rPr>
            <w:b/>
            <w:bCs/>
            <w:lang w:val="en-US"/>
          </w:rPr>
          <w:t>Recommendation</w:t>
        </w:r>
      </w:ins>
    </w:p>
    <w:p w14:paraId="611B5B2F" w14:textId="77777777" w:rsidR="003C6E11" w:rsidRPr="003C6E11" w:rsidRDefault="003C6E11" w:rsidP="003C6E11">
      <w:pPr>
        <w:rPr>
          <w:ins w:id="6564" w:author="Jens-Rainer Ohm" w:date="2022-07-13T10:27:00Z"/>
          <w:lang w:val="en-US"/>
        </w:rPr>
      </w:pPr>
      <w:ins w:id="6565" w:author="Jens-Rainer Ohm" w:date="2022-07-13T10:27:00Z">
        <w:r w:rsidRPr="003C6E11">
          <w:rPr>
            <w:lang w:val="en-US"/>
          </w:rPr>
          <w:t xml:space="preserve">The AHG recommends: </w:t>
        </w:r>
      </w:ins>
    </w:p>
    <w:p w14:paraId="71860D50" w14:textId="77777777" w:rsidR="003C6E11" w:rsidRPr="003C6E11" w:rsidRDefault="003C6E11" w:rsidP="003C6E11">
      <w:pPr>
        <w:numPr>
          <w:ilvl w:val="0"/>
          <w:numId w:val="205"/>
        </w:numPr>
        <w:rPr>
          <w:ins w:id="6566" w:author="Jens-Rainer Ohm" w:date="2022-07-13T10:27:00Z"/>
          <w:lang w:val="en-US"/>
        </w:rPr>
      </w:pPr>
      <w:ins w:id="6567" w:author="Jens-Rainer Ohm" w:date="2022-07-13T10:27:00Z">
        <w:r w:rsidRPr="003C6E11">
          <w:rPr>
            <w:lang w:val="en-US"/>
          </w:rPr>
          <w:t xml:space="preserve">the related input contributions are reviewed; </w:t>
        </w:r>
      </w:ins>
    </w:p>
    <w:p w14:paraId="3EB99DD7" w14:textId="77777777" w:rsidR="003C6E11" w:rsidRPr="003C6E11" w:rsidRDefault="003C6E11" w:rsidP="003C6E11">
      <w:pPr>
        <w:numPr>
          <w:ilvl w:val="0"/>
          <w:numId w:val="205"/>
        </w:numPr>
        <w:rPr>
          <w:ins w:id="6568" w:author="Jens-Rainer Ohm" w:date="2022-07-13T10:27:00Z"/>
          <w:lang w:val="en-US"/>
        </w:rPr>
      </w:pPr>
      <w:ins w:id="6569" w:author="Jens-Rainer Ohm" w:date="2022-07-13T10:27:00Z">
        <w:r w:rsidRPr="003C6E11">
          <w:rPr>
            <w:lang w:val="en-US"/>
          </w:rPr>
          <w:t>the draft TR text be edited during the JVET meeting period;</w:t>
        </w:r>
      </w:ins>
    </w:p>
    <w:p w14:paraId="71E90A9B" w14:textId="77777777" w:rsidR="003C6E11" w:rsidRPr="003C6E11" w:rsidRDefault="003C6E11" w:rsidP="003C6E11">
      <w:pPr>
        <w:numPr>
          <w:ilvl w:val="0"/>
          <w:numId w:val="205"/>
        </w:numPr>
        <w:rPr>
          <w:ins w:id="6570" w:author="Jens-Rainer Ohm" w:date="2022-07-13T10:27:00Z"/>
          <w:lang w:val="en-US"/>
        </w:rPr>
      </w:pPr>
      <w:ins w:id="6571" w:author="Jens-Rainer Ohm" w:date="2022-07-13T10:27:00Z">
        <w:r w:rsidRPr="003C6E11">
          <w:rPr>
            <w:lang w:val="en-US"/>
          </w:rPr>
          <w:t xml:space="preserve">the draft TR includes notes list above; and </w:t>
        </w:r>
      </w:ins>
    </w:p>
    <w:p w14:paraId="1448E3C8" w14:textId="77777777" w:rsidR="003C6E11" w:rsidRPr="003C6E11" w:rsidRDefault="003C6E11" w:rsidP="003C6E11">
      <w:pPr>
        <w:numPr>
          <w:ilvl w:val="0"/>
          <w:numId w:val="205"/>
        </w:numPr>
        <w:rPr>
          <w:ins w:id="6572" w:author="Jens-Rainer Ohm" w:date="2022-07-13T10:27:00Z"/>
          <w:lang w:val="en-US"/>
        </w:rPr>
      </w:pPr>
      <w:ins w:id="6573" w:author="Jens-Rainer Ohm" w:date="2022-07-13T10:27:00Z">
        <w:r w:rsidRPr="003C6E11">
          <w:rPr>
            <w:lang w:val="en-US"/>
          </w:rPr>
          <w:t>continue the study of film grain technologies in JVET.</w:t>
        </w:r>
      </w:ins>
    </w:p>
    <w:p w14:paraId="4B5732B7" w14:textId="2B450DB9" w:rsidR="003C6E11" w:rsidRDefault="003C6E11" w:rsidP="003C6E11">
      <w:pPr>
        <w:rPr>
          <w:ins w:id="6574" w:author="Jens-Rainer Ohm" w:date="2022-07-13T10:36:00Z"/>
          <w:lang w:val="en-CA"/>
        </w:rPr>
      </w:pPr>
    </w:p>
    <w:p w14:paraId="132C3F9C" w14:textId="2574FEC0" w:rsidR="00B715DE" w:rsidRDefault="00B715DE" w:rsidP="003C6E11">
      <w:pPr>
        <w:rPr>
          <w:ins w:id="6575" w:author="Jens-Rainer Ohm" w:date="2022-07-13T10:38:00Z"/>
          <w:lang w:val="en-CA"/>
        </w:rPr>
      </w:pPr>
      <w:ins w:id="6576" w:author="Jens-Rainer Ohm" w:date="2022-07-13T10:36:00Z">
        <w:r>
          <w:rPr>
            <w:lang w:val="en-CA"/>
          </w:rPr>
          <w:t xml:space="preserve">It is pointed out that conformance should not refer to an implementation </w:t>
        </w:r>
      </w:ins>
      <w:ins w:id="6577" w:author="Jens-Rainer Ohm" w:date="2022-07-13T10:37:00Z">
        <w:r>
          <w:rPr>
            <w:lang w:val="en-CA"/>
          </w:rPr>
          <w:t>itself, but rather to the output that a conformant implementation reproduces.</w:t>
        </w:r>
      </w:ins>
      <w:ins w:id="6578" w:author="Jens-Rainer Ohm" w:date="2022-07-13T10:43:00Z">
        <w:r w:rsidR="00C61CD6">
          <w:rPr>
            <w:lang w:val="en-CA"/>
          </w:rPr>
          <w:t xml:space="preserve"> Conformance should somehow be quantified, which should be </w:t>
        </w:r>
      </w:ins>
    </w:p>
    <w:p w14:paraId="101B3331" w14:textId="4F2C3BA0" w:rsidR="00B715DE" w:rsidRPr="003C6E11" w:rsidRDefault="00B715DE" w:rsidP="003C6E11">
      <w:pPr>
        <w:rPr>
          <w:ins w:id="6579" w:author="Jens-Rainer Ohm" w:date="2022-07-13T10:27:00Z"/>
          <w:lang w:val="en-CA"/>
        </w:rPr>
      </w:pPr>
      <w:ins w:id="6580" w:author="Jens-Rainer Ohm" w:date="2022-07-13T10:38:00Z">
        <w:r>
          <w:rPr>
            <w:lang w:val="en-CA"/>
          </w:rPr>
          <w:t xml:space="preserve">JVET-AA0051 should </w:t>
        </w:r>
      </w:ins>
      <w:ins w:id="6581" w:author="Jens-Rainer Ohm" w:date="2022-07-13T10:39:00Z">
        <w:r w:rsidR="00C61CD6">
          <w:rPr>
            <w:lang w:val="en-CA"/>
          </w:rPr>
          <w:t>not be considered to be draft 2, but is rather a proposed text</w:t>
        </w:r>
      </w:ins>
      <w:ins w:id="6582" w:author="Jens-Rainer Ohm" w:date="2022-07-13T10:40:00Z">
        <w:r w:rsidR="00C61CD6">
          <w:rPr>
            <w:lang w:val="en-CA"/>
          </w:rPr>
          <w:t xml:space="preserve">. It is suggested to change the title to “Proposed draft text …”. It should also add </w:t>
        </w:r>
        <w:proofErr w:type="spellStart"/>
        <w:r w:rsidR="00C61CD6">
          <w:rPr>
            <w:lang w:val="en-CA"/>
          </w:rPr>
          <w:t>changemarks</w:t>
        </w:r>
        <w:proofErr w:type="spellEnd"/>
        <w:r w:rsidR="00C61CD6">
          <w:rPr>
            <w:lang w:val="en-CA"/>
          </w:rPr>
          <w:t xml:space="preserve"> relative to </w:t>
        </w:r>
      </w:ins>
      <w:ins w:id="6583" w:author="Jens-Rainer Ohm" w:date="2022-07-13T10:41:00Z">
        <w:r w:rsidR="00C61CD6">
          <w:rPr>
            <w:lang w:val="en-CA"/>
          </w:rPr>
          <w:t>draft 1.</w:t>
        </w:r>
      </w:ins>
    </w:p>
    <w:p w14:paraId="61D06788" w14:textId="77777777" w:rsidR="0094077C" w:rsidRPr="00CF512D" w:rsidRDefault="0094077C" w:rsidP="0094077C">
      <w:pPr>
        <w:rPr>
          <w:lang w:val="en-CA"/>
        </w:rPr>
      </w:pPr>
    </w:p>
    <w:p w14:paraId="239A3997" w14:textId="16EA9AC8" w:rsidR="005A0F2A" w:rsidRPr="00CF512D" w:rsidRDefault="0049314C" w:rsidP="000C06CF">
      <w:pPr>
        <w:pStyle w:val="berschrift1"/>
        <w:numPr>
          <w:ilvl w:val="0"/>
          <w:numId w:val="46"/>
        </w:numPr>
        <w:rPr>
          <w:lang w:val="en-CA"/>
        </w:rPr>
      </w:pPr>
      <w:bookmarkStart w:id="6584" w:name="_Ref383632975"/>
      <w:bookmarkStart w:id="6585" w:name="_Ref12827018"/>
      <w:bookmarkStart w:id="6586" w:name="_Ref79763414"/>
      <w:r w:rsidRPr="00CF512D">
        <w:rPr>
          <w:lang w:val="en-CA"/>
        </w:rPr>
        <w:t>Project development</w:t>
      </w:r>
      <w:bookmarkEnd w:id="6584"/>
      <w:bookmarkEnd w:id="6585"/>
      <w:r w:rsidR="00F8123E" w:rsidRPr="00CF512D">
        <w:rPr>
          <w:lang w:val="en-CA"/>
        </w:rPr>
        <w:t xml:space="preserve"> (</w:t>
      </w:r>
      <w:del w:id="6587" w:author="Jens-Rainer Ohm" w:date="2022-07-13T22:20:00Z">
        <w:r w:rsidR="00617309" w:rsidRPr="00CF512D" w:rsidDel="00A30394">
          <w:rPr>
            <w:lang w:val="en-CA"/>
          </w:rPr>
          <w:delText>13</w:delText>
        </w:r>
      </w:del>
      <w:ins w:id="6588" w:author="Jens-Rainer Ohm" w:date="2022-07-13T22:20:00Z">
        <w:r w:rsidR="00A30394" w:rsidRPr="00CF512D">
          <w:rPr>
            <w:lang w:val="en-CA"/>
          </w:rPr>
          <w:t>1</w:t>
        </w:r>
      </w:ins>
      <w:ins w:id="6589" w:author="Jens-Rainer Ohm" w:date="2022-07-13T22:36:00Z">
        <w:r w:rsidR="00484DE6">
          <w:rPr>
            <w:lang w:val="en-CA"/>
          </w:rPr>
          <w:t>5</w:t>
        </w:r>
      </w:ins>
      <w:r w:rsidR="00F8123E" w:rsidRPr="00CF512D">
        <w:rPr>
          <w:lang w:val="en-CA"/>
        </w:rPr>
        <w:t>)</w:t>
      </w:r>
      <w:bookmarkEnd w:id="6586"/>
    </w:p>
    <w:p w14:paraId="3B3C001E" w14:textId="71842445" w:rsidR="00E55329" w:rsidRPr="00CF512D" w:rsidRDefault="00E55329" w:rsidP="000C06CF">
      <w:pPr>
        <w:pStyle w:val="berschrift2"/>
        <w:rPr>
          <w:lang w:val="en-CA"/>
        </w:rPr>
      </w:pPr>
      <w:bookmarkStart w:id="6590" w:name="_Ref61274023"/>
      <w:bookmarkStart w:id="6591" w:name="_Ref4665833"/>
      <w:bookmarkStart w:id="6592"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617309" w:rsidRPr="00CF512D">
        <w:rPr>
          <w:lang w:val="en-CA"/>
        </w:rPr>
        <w:t>1</w:t>
      </w:r>
      <w:r w:rsidRPr="00CF512D">
        <w:rPr>
          <w:lang w:val="en-CA"/>
        </w:rPr>
        <w:t>)</w:t>
      </w:r>
      <w:bookmarkEnd w:id="6590"/>
    </w:p>
    <w:p w14:paraId="07DD45EF" w14:textId="4192EB9C" w:rsidR="00E55329" w:rsidRPr="00CF512D" w:rsidRDefault="00E55329" w:rsidP="000C06CF">
      <w:pPr>
        <w:rPr>
          <w:lang w:val="en-CA"/>
        </w:rPr>
      </w:pPr>
      <w:r w:rsidRPr="00CF512D">
        <w:rPr>
          <w:lang w:val="en-CA"/>
        </w:rPr>
        <w:t xml:space="preserve">Contributions in this area were discussed in </w:t>
      </w:r>
      <w:r w:rsidR="00127F5A" w:rsidRPr="00CF512D">
        <w:rPr>
          <w:lang w:val="en-CA"/>
        </w:rPr>
        <w:t>s</w:t>
      </w:r>
      <w:r w:rsidRPr="00CF512D">
        <w:rPr>
          <w:lang w:val="en-CA"/>
        </w:rPr>
        <w:t>ession</w:t>
      </w:r>
      <w:r w:rsidR="007E65C3" w:rsidRPr="00CF512D">
        <w:rPr>
          <w:lang w:val="en-CA"/>
        </w:rPr>
        <w:t xml:space="preserve"> </w:t>
      </w:r>
      <w:r w:rsidR="0094077C" w:rsidRPr="00CF512D">
        <w:rPr>
          <w:lang w:val="en-CA"/>
        </w:rPr>
        <w:t xml:space="preserve">X </w:t>
      </w:r>
      <w:r w:rsidRPr="00CF512D">
        <w:rPr>
          <w:lang w:val="en-CA"/>
        </w:rPr>
        <w:t xml:space="preserve">at </w:t>
      </w:r>
      <w:r w:rsidR="0094077C" w:rsidRPr="00CF512D">
        <w:rPr>
          <w:lang w:val="en-CA"/>
        </w:rPr>
        <w:t>XXXX</w:t>
      </w:r>
      <w:r w:rsidR="007E65C3" w:rsidRPr="00CF512D">
        <w:rPr>
          <w:lang w:val="en-CA"/>
        </w:rPr>
        <w:t>–</w:t>
      </w:r>
      <w:r w:rsidR="0094077C" w:rsidRPr="00CF512D">
        <w:rPr>
          <w:lang w:val="en-CA"/>
        </w:rPr>
        <w:t>XXXX</w:t>
      </w:r>
      <w:r w:rsidR="00441FE5" w:rsidRPr="00CF512D">
        <w:rPr>
          <w:lang w:val="en-CA"/>
        </w:rPr>
        <w:t xml:space="preserve"> </w:t>
      </w:r>
      <w:r w:rsidR="007E65C3" w:rsidRPr="00CF512D">
        <w:rPr>
          <w:lang w:val="en-CA"/>
        </w:rPr>
        <w:t xml:space="preserve">UTC </w:t>
      </w:r>
      <w:r w:rsidRPr="00CF512D">
        <w:rPr>
          <w:lang w:val="en-CA"/>
        </w:rPr>
        <w:t xml:space="preserve">on </w:t>
      </w:r>
      <w:proofErr w:type="spellStart"/>
      <w:r w:rsidR="0094077C" w:rsidRPr="00CF512D">
        <w:rPr>
          <w:lang w:val="en-CA"/>
        </w:rPr>
        <w:t>XX</w:t>
      </w:r>
      <w:r w:rsidR="00CC1FD1" w:rsidRPr="00CF512D">
        <w:rPr>
          <w:lang w:val="en-CA"/>
        </w:rPr>
        <w:t>day</w:t>
      </w:r>
      <w:proofErr w:type="spellEnd"/>
      <w:r w:rsidR="00CC1FD1" w:rsidRPr="00CF512D">
        <w:rPr>
          <w:lang w:val="en-CA"/>
        </w:rPr>
        <w:t xml:space="preserve"> </w:t>
      </w:r>
      <w:r w:rsidR="00265795" w:rsidRPr="00CF512D">
        <w:rPr>
          <w:lang w:val="en-CA"/>
        </w:rPr>
        <w:t>XX</w:t>
      </w:r>
      <w:r w:rsidR="00CC1FD1" w:rsidRPr="00CF512D">
        <w:rPr>
          <w:lang w:val="en-CA"/>
        </w:rPr>
        <w:t xml:space="preserve"> </w:t>
      </w:r>
      <w:r w:rsidR="00265795" w:rsidRPr="00CF512D">
        <w:rPr>
          <w:lang w:val="en-CA"/>
        </w:rPr>
        <w:t>July</w:t>
      </w:r>
      <w:r w:rsidRPr="00CF512D">
        <w:rPr>
          <w:lang w:val="en-CA"/>
        </w:rPr>
        <w:t xml:space="preserve"> 202</w:t>
      </w:r>
      <w:r w:rsidR="00C20364" w:rsidRPr="00CF512D">
        <w:rPr>
          <w:lang w:val="en-CA"/>
        </w:rPr>
        <w:t>2</w:t>
      </w:r>
      <w:r w:rsidRPr="00CF512D">
        <w:rPr>
          <w:lang w:val="en-CA"/>
        </w:rPr>
        <w:t xml:space="preserve"> (chaired by </w:t>
      </w:r>
      <w:r w:rsidR="008D29DC" w:rsidRPr="00CF512D">
        <w:rPr>
          <w:lang w:val="en-CA"/>
        </w:rPr>
        <w:t>JRO</w:t>
      </w:r>
      <w:r w:rsidRPr="00CF512D">
        <w:rPr>
          <w:lang w:val="en-CA"/>
        </w:rPr>
        <w:t>).</w:t>
      </w:r>
    </w:p>
    <w:p w14:paraId="66A5DDCC" w14:textId="77777777" w:rsidR="00DE05C2" w:rsidRPr="00CF512D" w:rsidRDefault="000D0716" w:rsidP="00A02988">
      <w:pPr>
        <w:pStyle w:val="berschrift9"/>
        <w:rPr>
          <w:lang w:val="en-CA"/>
        </w:rPr>
      </w:pPr>
      <w:hyperlink r:id="rId51"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3C659A69" w14:textId="77777777" w:rsidR="00265795" w:rsidRPr="00CF512D" w:rsidRDefault="00265795" w:rsidP="000C06CF">
      <w:pPr>
        <w:rPr>
          <w:lang w:val="en-CA"/>
        </w:rPr>
      </w:pPr>
    </w:p>
    <w:p w14:paraId="118C3A43" w14:textId="796BB804" w:rsidR="00EB131B" w:rsidRPr="00CF512D" w:rsidRDefault="005D1FAC" w:rsidP="000C06CF">
      <w:pPr>
        <w:pStyle w:val="berschrift2"/>
        <w:rPr>
          <w:lang w:val="en-CA"/>
        </w:rPr>
      </w:pPr>
      <w:bookmarkStart w:id="6593" w:name="_Ref79597337"/>
      <w:r w:rsidRPr="00CF512D">
        <w:rPr>
          <w:lang w:val="en-CA"/>
        </w:rPr>
        <w:t>Text development and errata reporting</w:t>
      </w:r>
      <w:r w:rsidR="0049314A" w:rsidRPr="00CF512D">
        <w:rPr>
          <w:lang w:val="en-CA"/>
        </w:rPr>
        <w:t xml:space="preserve"> (</w:t>
      </w:r>
      <w:del w:id="6594" w:author="Jens-Rainer Ohm" w:date="2022-07-13T22:36:00Z">
        <w:r w:rsidR="00617309" w:rsidRPr="00CF512D" w:rsidDel="00484DE6">
          <w:rPr>
            <w:lang w:val="en-CA"/>
          </w:rPr>
          <w:delText>1</w:delText>
        </w:r>
      </w:del>
      <w:ins w:id="6595" w:author="Jens-Rainer Ohm" w:date="2022-07-13T22:36:00Z">
        <w:r w:rsidR="00484DE6">
          <w:rPr>
            <w:lang w:val="en-CA"/>
          </w:rPr>
          <w:t>2</w:t>
        </w:r>
      </w:ins>
      <w:r w:rsidR="0049314A" w:rsidRPr="00CF512D">
        <w:rPr>
          <w:lang w:val="en-CA"/>
        </w:rPr>
        <w:t>)</w:t>
      </w:r>
      <w:bookmarkEnd w:id="6591"/>
      <w:bookmarkEnd w:id="6592"/>
      <w:bookmarkEnd w:id="6593"/>
    </w:p>
    <w:p w14:paraId="69E14D3A" w14:textId="77777777" w:rsidR="00265795" w:rsidRPr="00CF512D" w:rsidRDefault="00265795" w:rsidP="00265795">
      <w:pPr>
        <w:rPr>
          <w:lang w:val="en-CA"/>
        </w:rPr>
      </w:pPr>
      <w:bookmarkStart w:id="6596" w:name="_Ref521059659"/>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1295321F" w14:textId="77777777" w:rsidR="00F47E97" w:rsidRPr="00CF512D" w:rsidRDefault="000D0716" w:rsidP="00A02988">
      <w:pPr>
        <w:pStyle w:val="berschrift9"/>
        <w:rPr>
          <w:lang w:val="en-CA"/>
        </w:rPr>
      </w:pPr>
      <w:hyperlink r:id="rId52" w:history="1">
        <w:r w:rsidR="00F47E97" w:rsidRPr="00CF512D">
          <w:rPr>
            <w:color w:val="0000FF"/>
            <w:u w:val="single"/>
            <w:lang w:val="en-CA"/>
          </w:rPr>
          <w:t>JVET-AA0048</w:t>
        </w:r>
      </w:hyperlink>
      <w:r w:rsidR="00F47E97" w:rsidRPr="00CF512D">
        <w:rPr>
          <w:lang w:val="en-CA"/>
        </w:rPr>
        <w:t xml:space="preserve"> Some VVC text changes [Y.-K. Wang (</w:t>
      </w:r>
      <w:proofErr w:type="spellStart"/>
      <w:r w:rsidR="00F47E97" w:rsidRPr="00CF512D">
        <w:rPr>
          <w:lang w:val="en-CA"/>
        </w:rPr>
        <w:t>Bytedance</w:t>
      </w:r>
      <w:proofErr w:type="spellEnd"/>
      <w:r w:rsidR="00F47E97" w:rsidRPr="00CF512D">
        <w:rPr>
          <w:lang w:val="en-CA"/>
        </w:rPr>
        <w:t>), G. J. Sullivan (Microsoft)]</w:t>
      </w:r>
    </w:p>
    <w:p w14:paraId="035C9D64" w14:textId="0293A86E" w:rsidR="00265795" w:rsidRDefault="00265795" w:rsidP="00265795">
      <w:pPr>
        <w:rPr>
          <w:ins w:id="6597" w:author="Jens-Rainer Ohm" w:date="2022-07-13T22:36:00Z"/>
          <w:lang w:val="en-CA"/>
        </w:rPr>
      </w:pPr>
    </w:p>
    <w:p w14:paraId="481ECD1F" w14:textId="77777777" w:rsidR="00484DE6" w:rsidRDefault="00484DE6" w:rsidP="00484DE6">
      <w:pPr>
        <w:pStyle w:val="berschrift9"/>
        <w:rPr>
          <w:ins w:id="6598" w:author="Jens-Rainer Ohm" w:date="2022-07-13T22:36:00Z"/>
          <w:lang w:val="en-CA"/>
        </w:rPr>
        <w:pPrChange w:id="6599" w:author="Jens-Rainer Ohm" w:date="2022-07-13T22:36:00Z">
          <w:pPr>
            <w:tabs>
              <w:tab w:val="left" w:pos="1000"/>
              <w:tab w:val="left" w:pos="2608"/>
            </w:tabs>
          </w:pPr>
        </w:pPrChange>
      </w:pPr>
      <w:ins w:id="6600" w:author="Jens-Rainer Ohm" w:date="2022-07-13T22:36:00Z">
        <w:r w:rsidRPr="00091572">
          <w:rPr>
            <w:lang w:val="en-CA"/>
          </w:rPr>
          <w:fldChar w:fldCharType="begin"/>
        </w:r>
        <w:r w:rsidRPr="00091572">
          <w:rPr>
            <w:lang w:val="en-CA"/>
          </w:rPr>
          <w:instrText xml:space="preserve"> HYPERLINK "https://jvet-experts.org/doc_end_user/current_document.php?id=11912" </w:instrText>
        </w:r>
        <w:r w:rsidRPr="00091572">
          <w:rPr>
            <w:lang w:val="en-CA"/>
          </w:rPr>
          <w:fldChar w:fldCharType="separate"/>
        </w:r>
        <w:r w:rsidRPr="00091572">
          <w:rPr>
            <w:color w:val="0000FF"/>
            <w:u w:val="single"/>
            <w:lang w:val="en-CA"/>
          </w:rPr>
          <w:t>JVET-AA0222</w:t>
        </w:r>
        <w:r w:rsidRPr="00091572">
          <w:rPr>
            <w:lang w:val="en-CA"/>
          </w:rPr>
          <w:fldChar w:fldCharType="end"/>
        </w:r>
        <w:r>
          <w:rPr>
            <w:lang w:val="en-CA"/>
          </w:rPr>
          <w:t xml:space="preserve"> </w:t>
        </w:r>
        <w:r w:rsidRPr="00091572">
          <w:rPr>
            <w:lang w:val="en-CA"/>
          </w:rPr>
          <w:t>Motion Vector limits for AVC/H.264 levels 6.x</w:t>
        </w:r>
        <w:r>
          <w:rPr>
            <w:lang w:val="en-CA"/>
          </w:rPr>
          <w:t xml:space="preserve"> [</w:t>
        </w:r>
        <w:r w:rsidRPr="00091572">
          <w:rPr>
            <w:lang w:val="en-CA"/>
          </w:rPr>
          <w:t xml:space="preserve">A. </w:t>
        </w:r>
        <w:proofErr w:type="spellStart"/>
        <w:r w:rsidRPr="00091572">
          <w:rPr>
            <w:lang w:val="en-CA"/>
          </w:rPr>
          <w:t>Tourapis</w:t>
        </w:r>
        <w:proofErr w:type="spellEnd"/>
        <w:r w:rsidRPr="00091572">
          <w:rPr>
            <w:lang w:val="en-CA"/>
          </w:rPr>
          <w:t xml:space="preserve"> (Apple)</w:t>
        </w:r>
        <w:r>
          <w:rPr>
            <w:lang w:val="en-CA"/>
          </w:rPr>
          <w:t>]</w:t>
        </w:r>
        <w:r w:rsidRPr="00091572">
          <w:rPr>
            <w:lang w:val="en-CA"/>
          </w:rPr>
          <w:t xml:space="preserve"> [late]</w:t>
        </w:r>
      </w:ins>
    </w:p>
    <w:p w14:paraId="75B13303" w14:textId="77777777" w:rsidR="00484DE6" w:rsidRPr="00CF512D" w:rsidRDefault="00484DE6" w:rsidP="00265795">
      <w:pPr>
        <w:rPr>
          <w:lang w:val="en-CA"/>
        </w:rPr>
      </w:pPr>
    </w:p>
    <w:p w14:paraId="19BB5D58" w14:textId="055EA985" w:rsidR="003A74C1" w:rsidRPr="00CF512D" w:rsidRDefault="00B7302D" w:rsidP="000C06CF">
      <w:pPr>
        <w:pStyle w:val="berschrift2"/>
        <w:rPr>
          <w:lang w:val="en-CA"/>
        </w:rPr>
      </w:pPr>
      <w:bookmarkStart w:id="6601" w:name="_Ref101940544"/>
      <w:r w:rsidRPr="00CF512D">
        <w:rPr>
          <w:lang w:val="en-CA"/>
        </w:rPr>
        <w:lastRenderedPageBreak/>
        <w:t>T</w:t>
      </w:r>
      <w:r w:rsidR="003A74C1" w:rsidRPr="00CF512D">
        <w:rPr>
          <w:lang w:val="en-CA"/>
        </w:rPr>
        <w:t>est conditions (</w:t>
      </w:r>
      <w:del w:id="6602" w:author="Jens-Rainer Ohm" w:date="2022-07-13T22:16:00Z">
        <w:r w:rsidR="00617309" w:rsidRPr="00CF512D" w:rsidDel="00D302C2">
          <w:rPr>
            <w:lang w:val="en-CA"/>
          </w:rPr>
          <w:delText>2</w:delText>
        </w:r>
      </w:del>
      <w:ins w:id="6603" w:author="Jens-Rainer Ohm" w:date="2022-07-13T22:20:00Z">
        <w:r w:rsidR="00A30394">
          <w:rPr>
            <w:lang w:val="en-CA"/>
          </w:rPr>
          <w:t>4</w:t>
        </w:r>
      </w:ins>
      <w:r w:rsidR="003A74C1" w:rsidRPr="00CF512D">
        <w:rPr>
          <w:lang w:val="en-CA"/>
        </w:rPr>
        <w:t>)</w:t>
      </w:r>
      <w:bookmarkEnd w:id="6596"/>
      <w:bookmarkEnd w:id="6601"/>
    </w:p>
    <w:p w14:paraId="130EA759" w14:textId="77777777" w:rsidR="00265795" w:rsidRPr="00CF512D" w:rsidRDefault="00265795" w:rsidP="00265795">
      <w:pPr>
        <w:rPr>
          <w:lang w:val="en-CA"/>
        </w:rPr>
      </w:pPr>
      <w:bookmarkStart w:id="6604" w:name="_Ref43056510"/>
      <w:bookmarkStart w:id="6605" w:name="_Ref443720177"/>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312D4FDE" w14:textId="5AE08046" w:rsidR="00F47E97" w:rsidRPr="00CF512D" w:rsidRDefault="000D0716" w:rsidP="00A02988">
      <w:pPr>
        <w:pStyle w:val="berschrift9"/>
        <w:rPr>
          <w:lang w:val="en-CA"/>
        </w:rPr>
      </w:pPr>
      <w:hyperlink r:id="rId53"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71A5DAB6" w14:textId="77777777" w:rsidR="00A02988" w:rsidRPr="00CF512D" w:rsidRDefault="00A02988" w:rsidP="00A02988">
      <w:pPr>
        <w:rPr>
          <w:lang w:val="en-CA"/>
        </w:rPr>
      </w:pPr>
    </w:p>
    <w:p w14:paraId="7AE536E4" w14:textId="77777777" w:rsidR="00A02988" w:rsidRPr="00CF512D" w:rsidRDefault="000D0716" w:rsidP="00A02988">
      <w:pPr>
        <w:pStyle w:val="berschrift9"/>
        <w:rPr>
          <w:lang w:val="en-CA"/>
        </w:rPr>
      </w:pPr>
      <w:hyperlink r:id="rId54"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3436C6A4" w14:textId="6EB7D182" w:rsidR="00265795" w:rsidRDefault="00265795" w:rsidP="00265795">
      <w:pPr>
        <w:rPr>
          <w:ins w:id="6606" w:author="Jens-Rainer Ohm" w:date="2022-07-13T22:16:00Z"/>
          <w:lang w:val="en-CA"/>
        </w:rPr>
      </w:pPr>
    </w:p>
    <w:p w14:paraId="5B13F266" w14:textId="77777777" w:rsidR="00D302C2" w:rsidRDefault="00D302C2" w:rsidP="00D302C2">
      <w:pPr>
        <w:pStyle w:val="berschrift9"/>
        <w:rPr>
          <w:ins w:id="6607" w:author="Jens-Rainer Ohm" w:date="2022-07-13T22:16:00Z"/>
          <w:lang w:val="en-CA"/>
        </w:rPr>
        <w:pPrChange w:id="6608" w:author="Jens-Rainer Ohm" w:date="2022-07-13T22:16:00Z">
          <w:pPr>
            <w:tabs>
              <w:tab w:val="left" w:pos="1000"/>
              <w:tab w:val="left" w:pos="2608"/>
            </w:tabs>
          </w:pPr>
        </w:pPrChange>
      </w:pPr>
      <w:ins w:id="6609" w:author="Jens-Rainer Ohm" w:date="2022-07-13T22:16:00Z">
        <w:r w:rsidRPr="00091572">
          <w:rPr>
            <w:lang w:val="en-CA"/>
          </w:rPr>
          <w:fldChar w:fldCharType="begin"/>
        </w:r>
        <w:r w:rsidRPr="00091572">
          <w:rPr>
            <w:lang w:val="en-CA"/>
          </w:rPr>
          <w:instrText xml:space="preserve"> HYPERLINK "https://jvet-experts.org/doc_end_user/current_document.php?id=11880" </w:instrText>
        </w:r>
        <w:r w:rsidRPr="00091572">
          <w:rPr>
            <w:lang w:val="en-CA"/>
          </w:rPr>
          <w:fldChar w:fldCharType="separate"/>
        </w:r>
        <w:r w:rsidRPr="00091572">
          <w:rPr>
            <w:color w:val="0000FF"/>
            <w:u w:val="single"/>
            <w:lang w:val="en-CA"/>
          </w:rPr>
          <w:t>JVET-AA0191</w:t>
        </w:r>
        <w:r w:rsidRPr="00091572">
          <w:rPr>
            <w:lang w:val="en-CA"/>
          </w:rPr>
          <w:fldChar w:fldCharType="end"/>
        </w:r>
        <w:r>
          <w:rPr>
            <w:lang w:val="en-CA"/>
          </w:rPr>
          <w:t xml:space="preserve"> </w:t>
        </w:r>
        <w:r w:rsidRPr="00091572">
          <w:rPr>
            <w:lang w:val="en-CA"/>
          </w:rPr>
          <w:t>[AHG12] On CTC for Low Complexity ECM</w:t>
        </w:r>
        <w:r>
          <w:rPr>
            <w:lang w:val="en-CA"/>
          </w:rPr>
          <w:t xml:space="preserve"> [</w:t>
        </w:r>
        <w:r w:rsidRPr="00091572">
          <w:rPr>
            <w:lang w:val="en-CA"/>
          </w:rPr>
          <w:t xml:space="preserve">K. Naser, A. Robert, T. Poirier, P Le </w:t>
        </w:r>
        <w:proofErr w:type="spellStart"/>
        <w:r w:rsidRPr="00091572">
          <w:rPr>
            <w:lang w:val="en-CA"/>
          </w:rPr>
          <w:t>Guyadec</w:t>
        </w:r>
        <w:proofErr w:type="spellEnd"/>
        <w:r w:rsidRPr="00091572">
          <w:rPr>
            <w:lang w:val="en-CA"/>
          </w:rPr>
          <w:t xml:space="preserve">, S. </w:t>
        </w:r>
        <w:proofErr w:type="spellStart"/>
        <w:r w:rsidRPr="00091572">
          <w:rPr>
            <w:lang w:val="en-CA"/>
          </w:rPr>
          <w:t>Puri</w:t>
        </w:r>
        <w:proofErr w:type="spellEnd"/>
        <w:r w:rsidRPr="00091572">
          <w:rPr>
            <w:lang w:val="en-CA"/>
          </w:rPr>
          <w:t>, F. Galpin (</w:t>
        </w:r>
        <w:proofErr w:type="spellStart"/>
        <w:r w:rsidRPr="00091572">
          <w:rPr>
            <w:lang w:val="en-CA"/>
          </w:rPr>
          <w:t>InterDigital</w:t>
        </w:r>
        <w:proofErr w:type="spellEnd"/>
        <w:r w:rsidRPr="00091572">
          <w:rPr>
            <w:lang w:val="en-CA"/>
          </w:rPr>
          <w:t>)</w:t>
        </w:r>
        <w:r>
          <w:rPr>
            <w:lang w:val="en-CA"/>
          </w:rPr>
          <w:t>]</w:t>
        </w:r>
        <w:r w:rsidRPr="00091572">
          <w:rPr>
            <w:lang w:val="en-CA"/>
          </w:rPr>
          <w:t xml:space="preserve"> [late]</w:t>
        </w:r>
      </w:ins>
    </w:p>
    <w:p w14:paraId="1CED6A4E" w14:textId="721CF179" w:rsidR="00D302C2" w:rsidRDefault="00D302C2" w:rsidP="00265795">
      <w:pPr>
        <w:rPr>
          <w:ins w:id="6610" w:author="Jens-Rainer Ohm" w:date="2022-07-13T22:20:00Z"/>
          <w:lang w:val="en-CA"/>
        </w:rPr>
      </w:pPr>
    </w:p>
    <w:p w14:paraId="57C47B36" w14:textId="77777777" w:rsidR="00A30394" w:rsidRDefault="00A30394" w:rsidP="00A30394">
      <w:pPr>
        <w:pStyle w:val="berschrift9"/>
        <w:rPr>
          <w:ins w:id="6611" w:author="Jens-Rainer Ohm" w:date="2022-07-13T22:20:00Z"/>
          <w:lang w:val="en-CA"/>
        </w:rPr>
        <w:pPrChange w:id="6612" w:author="Jens-Rainer Ohm" w:date="2022-07-13T22:20:00Z">
          <w:pPr>
            <w:tabs>
              <w:tab w:val="left" w:pos="1000"/>
              <w:tab w:val="left" w:pos="2608"/>
            </w:tabs>
          </w:pPr>
        </w:pPrChange>
      </w:pPr>
      <w:ins w:id="6613" w:author="Jens-Rainer Ohm" w:date="2022-07-13T22:20:00Z">
        <w:r w:rsidRPr="00091572">
          <w:rPr>
            <w:lang w:val="en-CA"/>
          </w:rPr>
          <w:fldChar w:fldCharType="begin"/>
        </w:r>
        <w:r w:rsidRPr="00091572">
          <w:rPr>
            <w:lang w:val="en-CA"/>
          </w:rPr>
          <w:instrText xml:space="preserve"> HYPERLINK "https://jvet-experts.org/doc_end_user/current_document.php?id=11883" </w:instrText>
        </w:r>
        <w:r w:rsidRPr="00091572">
          <w:rPr>
            <w:lang w:val="en-CA"/>
          </w:rPr>
          <w:fldChar w:fldCharType="separate"/>
        </w:r>
        <w:r w:rsidRPr="00091572">
          <w:rPr>
            <w:color w:val="0000FF"/>
            <w:u w:val="single"/>
            <w:lang w:val="en-CA"/>
          </w:rPr>
          <w:t>JVET-AA0194</w:t>
        </w:r>
        <w:r w:rsidRPr="00091572">
          <w:rPr>
            <w:lang w:val="en-CA"/>
          </w:rPr>
          <w:fldChar w:fldCharType="end"/>
        </w:r>
        <w:r>
          <w:rPr>
            <w:lang w:val="en-CA"/>
          </w:rPr>
          <w:t xml:space="preserve"> </w:t>
        </w:r>
        <w:r w:rsidRPr="00091572">
          <w:rPr>
            <w:lang w:val="en-CA"/>
          </w:rPr>
          <w:t>On VTM results for HDR content</w:t>
        </w:r>
        <w:r>
          <w:rPr>
            <w:lang w:val="en-CA"/>
          </w:rPr>
          <w:t xml:space="preserve"> [</w:t>
        </w:r>
        <w:r w:rsidRPr="00091572">
          <w:rPr>
            <w:lang w:val="en-CA"/>
          </w:rPr>
          <w:t>A. Browne, S. Keating, K. Sharman (Sony)</w:t>
        </w:r>
        <w:r>
          <w:rPr>
            <w:lang w:val="en-CA"/>
          </w:rPr>
          <w:t>]</w:t>
        </w:r>
        <w:r w:rsidRPr="00091572">
          <w:rPr>
            <w:lang w:val="en-CA"/>
          </w:rPr>
          <w:t xml:space="preserve"> [late]</w:t>
        </w:r>
      </w:ins>
    </w:p>
    <w:p w14:paraId="5B689FBA" w14:textId="77777777" w:rsidR="00A30394" w:rsidRPr="00CF512D" w:rsidRDefault="00A30394" w:rsidP="00265795">
      <w:pPr>
        <w:rPr>
          <w:lang w:val="en-CA"/>
        </w:rPr>
      </w:pPr>
    </w:p>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6604"/>
    </w:p>
    <w:p w14:paraId="3A34C94F" w14:textId="19EFDFFD" w:rsidR="005B27D7" w:rsidRPr="00CF512D" w:rsidRDefault="00487E73" w:rsidP="000C06CF">
      <w:pPr>
        <w:rPr>
          <w:lang w:val="en-CA"/>
        </w:rPr>
      </w:pPr>
      <w:bookmarkStart w:id="6614" w:name="_Ref53002710"/>
      <w:r w:rsidRPr="00CF512D">
        <w:rPr>
          <w:lang w:val="en-CA"/>
        </w:rPr>
        <w:t>Section kept as a template for future use.</w:t>
      </w:r>
    </w:p>
    <w:p w14:paraId="79409666" w14:textId="75658116" w:rsidR="004E54CB" w:rsidRPr="00CF512D" w:rsidRDefault="004E54CB" w:rsidP="000C06CF">
      <w:pPr>
        <w:pStyle w:val="berschrift2"/>
        <w:rPr>
          <w:lang w:val="en-CA"/>
        </w:rPr>
      </w:pPr>
      <w:bookmarkStart w:id="6615" w:name="_Ref93336870"/>
      <w:r w:rsidRPr="00CF512D">
        <w:rPr>
          <w:lang w:val="en-CA"/>
        </w:rPr>
        <w:t>Test material (</w:t>
      </w:r>
      <w:r w:rsidR="00617309" w:rsidRPr="00CF512D">
        <w:rPr>
          <w:lang w:val="en-CA"/>
        </w:rPr>
        <w:t>1</w:t>
      </w:r>
      <w:r w:rsidRPr="00CF512D">
        <w:rPr>
          <w:lang w:val="en-CA"/>
        </w:rPr>
        <w:t>)</w:t>
      </w:r>
      <w:bookmarkEnd w:id="6614"/>
      <w:bookmarkEnd w:id="6615"/>
    </w:p>
    <w:p w14:paraId="346F5C18" w14:textId="77777777" w:rsidR="00265795" w:rsidRPr="00CF512D" w:rsidRDefault="00265795" w:rsidP="00265795">
      <w:pPr>
        <w:rPr>
          <w:lang w:val="en-CA"/>
        </w:rPr>
      </w:pPr>
      <w:bookmarkStart w:id="6616" w:name="_Ref93310686"/>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2DC04898" w14:textId="77777777" w:rsidR="00A02988" w:rsidRPr="00CF512D" w:rsidRDefault="000D0716" w:rsidP="00A02988">
      <w:pPr>
        <w:pStyle w:val="berschrift9"/>
        <w:rPr>
          <w:lang w:val="en-CA"/>
        </w:rPr>
      </w:pPr>
      <w:hyperlink r:id="rId55" w:history="1">
        <w:r w:rsidR="00A02988" w:rsidRPr="00CF512D">
          <w:rPr>
            <w:color w:val="0000FF"/>
            <w:u w:val="single"/>
            <w:lang w:val="en-CA"/>
          </w:rPr>
          <w:t>JVET-AA0123</w:t>
        </w:r>
      </w:hyperlink>
      <w:r w:rsidR="00A02988" w:rsidRPr="00CF512D">
        <w:rPr>
          <w:lang w:val="en-CA"/>
        </w:rPr>
        <w:t xml:space="preserve"> [AHG-7] Update on gaming sequences from </w:t>
      </w:r>
      <w:proofErr w:type="spellStart"/>
      <w:r w:rsidR="00A02988" w:rsidRPr="00CF512D">
        <w:rPr>
          <w:lang w:val="en-CA"/>
        </w:rPr>
        <w:t>InterDigital</w:t>
      </w:r>
      <w:proofErr w:type="spellEnd"/>
      <w:r w:rsidR="00A02988" w:rsidRPr="00CF512D">
        <w:rPr>
          <w:lang w:val="en-CA"/>
        </w:rPr>
        <w:t xml:space="preserve"> [T. Poirier, S. Puri, G. Martin-Cocher, E. </w:t>
      </w:r>
      <w:proofErr w:type="spellStart"/>
      <w:r w:rsidR="00A02988" w:rsidRPr="00CF512D">
        <w:rPr>
          <w:lang w:val="en-CA"/>
        </w:rPr>
        <w:t>Faivre</w:t>
      </w:r>
      <w:proofErr w:type="spellEnd"/>
      <w:r w:rsidR="00A02988" w:rsidRPr="00CF512D">
        <w:rPr>
          <w:lang w:val="en-CA"/>
        </w:rPr>
        <w:t xml:space="preserve"> </w:t>
      </w:r>
      <w:proofErr w:type="spellStart"/>
      <w:r w:rsidR="00A02988" w:rsidRPr="00CF512D">
        <w:rPr>
          <w:lang w:val="en-CA"/>
        </w:rPr>
        <w:t>d'Arcier</w:t>
      </w:r>
      <w:proofErr w:type="spellEnd"/>
      <w:r w:rsidR="00A02988" w:rsidRPr="00CF512D">
        <w:rPr>
          <w:lang w:val="en-CA"/>
        </w:rPr>
        <w:t xml:space="preserve"> (</w:t>
      </w:r>
      <w:proofErr w:type="spellStart"/>
      <w:r w:rsidR="00A02988" w:rsidRPr="00CF512D">
        <w:rPr>
          <w:lang w:val="en-CA"/>
        </w:rPr>
        <w:t>InterDigital</w:t>
      </w:r>
      <w:proofErr w:type="spellEnd"/>
      <w:r w:rsidR="00A02988" w:rsidRPr="00CF512D">
        <w:rPr>
          <w:lang w:val="en-CA"/>
        </w:rPr>
        <w:t>)]</w:t>
      </w:r>
    </w:p>
    <w:p w14:paraId="2F2CC861" w14:textId="77777777" w:rsidR="00265795" w:rsidRPr="00CF512D" w:rsidRDefault="00265795" w:rsidP="00265795">
      <w:pPr>
        <w:rPr>
          <w:lang w:val="en-CA"/>
        </w:rPr>
      </w:pPr>
    </w:p>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6616"/>
    </w:p>
    <w:p w14:paraId="09A5FE2F" w14:textId="77777777" w:rsidR="00617309" w:rsidRPr="00CF512D" w:rsidRDefault="00617309" w:rsidP="00617309">
      <w:pPr>
        <w:rPr>
          <w:lang w:val="en-CA"/>
        </w:rPr>
      </w:pPr>
      <w:bookmarkStart w:id="6617" w:name="_Ref21242672"/>
      <w:r w:rsidRPr="00CF512D">
        <w:rPr>
          <w:lang w:val="en-CA"/>
        </w:rPr>
        <w:t>Section kept as a template for future use.</w:t>
      </w:r>
    </w:p>
    <w:p w14:paraId="56A56E84" w14:textId="77777777" w:rsidR="00265795" w:rsidRPr="00CF512D" w:rsidRDefault="00265795" w:rsidP="00265795">
      <w:pPr>
        <w:rPr>
          <w:lang w:val="en-CA"/>
        </w:rPr>
      </w:pPr>
    </w:p>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6617"/>
    </w:p>
    <w:p w14:paraId="6A5094EA" w14:textId="77777777" w:rsidR="00F47E97" w:rsidRPr="00CF512D" w:rsidRDefault="00F47E97" w:rsidP="00F47E97">
      <w:pPr>
        <w:rPr>
          <w:lang w:val="en-CA"/>
        </w:rPr>
      </w:pPr>
      <w:bookmarkStart w:id="6618" w:name="_Ref79763618"/>
      <w:bookmarkStart w:id="6619" w:name="_Ref475640122"/>
      <w:bookmarkEnd w:id="6605"/>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50FD9AEE" w14:textId="77777777" w:rsidR="00F47E97" w:rsidRPr="00CF512D" w:rsidRDefault="000D0716" w:rsidP="00A02988">
      <w:pPr>
        <w:pStyle w:val="berschrift9"/>
        <w:rPr>
          <w:lang w:val="en-CA"/>
        </w:rPr>
      </w:pPr>
      <w:hyperlink r:id="rId56"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w:t>
      </w:r>
      <w:proofErr w:type="spellStart"/>
      <w:r w:rsidR="00F47E97" w:rsidRPr="00CF512D">
        <w:rPr>
          <w:lang w:val="en-CA"/>
        </w:rPr>
        <w:t>Kwai</w:t>
      </w:r>
      <w:proofErr w:type="spellEnd"/>
      <w:r w:rsidR="00F47E97" w:rsidRPr="00CF512D">
        <w:rPr>
          <w:lang w:val="en-CA"/>
        </w:rPr>
        <w:t>), I. Moccagatta (Intel), Y. Yu (OPPO)]</w:t>
      </w:r>
    </w:p>
    <w:p w14:paraId="5E36299F" w14:textId="77777777" w:rsidR="00F47E97" w:rsidRPr="00CF512D" w:rsidRDefault="00F47E97" w:rsidP="000C06CF">
      <w:pPr>
        <w:rPr>
          <w:lang w:val="en-CA"/>
        </w:rPr>
      </w:pPr>
    </w:p>
    <w:p w14:paraId="315FDD73" w14:textId="2094D591" w:rsidR="005D1FAC" w:rsidRPr="00CF512D" w:rsidRDefault="005D1FAC" w:rsidP="000C06CF">
      <w:pPr>
        <w:pStyle w:val="berschrift2"/>
        <w:rPr>
          <w:lang w:val="en-CA"/>
        </w:rPr>
      </w:pPr>
      <w:bookmarkStart w:id="6620" w:name="_Ref93153656"/>
      <w:r w:rsidRPr="00CF512D">
        <w:rPr>
          <w:lang w:val="en-CA"/>
        </w:rPr>
        <w:t>Software development (</w:t>
      </w:r>
      <w:del w:id="6621" w:author="Jens-Rainer Ohm" w:date="2022-07-13T22:01:00Z">
        <w:r w:rsidR="00617309" w:rsidRPr="00CF512D" w:rsidDel="00884AD6">
          <w:rPr>
            <w:lang w:val="en-CA"/>
          </w:rPr>
          <w:delText>2</w:delText>
        </w:r>
      </w:del>
      <w:ins w:id="6622" w:author="Jens-Rainer Ohm" w:date="2022-07-13T22:01:00Z">
        <w:r w:rsidR="00884AD6">
          <w:rPr>
            <w:lang w:val="en-CA"/>
          </w:rPr>
          <w:t>1</w:t>
        </w:r>
      </w:ins>
      <w:r w:rsidRPr="00CF512D">
        <w:rPr>
          <w:lang w:val="en-CA"/>
        </w:rPr>
        <w:t>)</w:t>
      </w:r>
      <w:bookmarkEnd w:id="6618"/>
      <w:bookmarkEnd w:id="6620"/>
    </w:p>
    <w:p w14:paraId="0D96CB1D" w14:textId="77777777" w:rsidR="00265795" w:rsidRPr="00CF512D" w:rsidRDefault="00265795" w:rsidP="00265795">
      <w:pPr>
        <w:rPr>
          <w:lang w:val="en-CA"/>
        </w:rPr>
      </w:pPr>
      <w:bookmarkStart w:id="6623" w:name="_Ref63928316"/>
      <w:bookmarkStart w:id="6624" w:name="_Ref104407526"/>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31C19E72" w14:textId="77777777" w:rsidR="000332D0" w:rsidRPr="00CF512D" w:rsidRDefault="000D0716" w:rsidP="00A02988">
      <w:pPr>
        <w:pStyle w:val="berschrift9"/>
        <w:rPr>
          <w:lang w:val="en-CA"/>
        </w:rPr>
      </w:pPr>
      <w:hyperlink r:id="rId57"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w:t>
      </w:r>
      <w:proofErr w:type="spellStart"/>
      <w:r w:rsidR="000332D0" w:rsidRPr="00CF512D">
        <w:rPr>
          <w:lang w:val="en-CA"/>
        </w:rPr>
        <w:t>InterDigital</w:t>
      </w:r>
      <w:proofErr w:type="spellEnd"/>
      <w:r w:rsidR="000332D0" w:rsidRPr="00CF512D">
        <w:rPr>
          <w:lang w:val="en-CA"/>
        </w:rPr>
        <w:t>)]</w:t>
      </w:r>
    </w:p>
    <w:p w14:paraId="6CFAC850" w14:textId="4C224056" w:rsidR="00265795" w:rsidRPr="00CF512D" w:rsidRDefault="00265795" w:rsidP="00265795">
      <w:pPr>
        <w:rPr>
          <w:lang w:val="en-CA"/>
        </w:rPr>
      </w:pPr>
    </w:p>
    <w:p w14:paraId="15C41E7E" w14:textId="4E4EB32C" w:rsidR="007619DE" w:rsidRPr="00CF512D" w:rsidDel="00884AD6" w:rsidRDefault="000D0716" w:rsidP="00A02988">
      <w:pPr>
        <w:pStyle w:val="berschrift9"/>
        <w:rPr>
          <w:del w:id="6625" w:author="Jens-Rainer Ohm" w:date="2022-07-13T22:01:00Z"/>
          <w:lang w:val="en-CA"/>
        </w:rPr>
      </w:pPr>
      <w:del w:id="6626" w:author="Jens-Rainer Ohm" w:date="2022-07-13T22:01:00Z">
        <w:r w:rsidDel="00884AD6">
          <w:fldChar w:fldCharType="begin"/>
        </w:r>
        <w:r w:rsidDel="00884AD6">
          <w:delInstrText xml:space="preserve"> HYPERLINK "https://jvet-experts.org/doc_end_user/current_document.php?id=11808" </w:delInstrText>
        </w:r>
        <w:r w:rsidDel="00884AD6">
          <w:fldChar w:fldCharType="separate"/>
        </w:r>
        <w:r w:rsidR="007619DE" w:rsidRPr="00CF512D" w:rsidDel="00884AD6">
          <w:rPr>
            <w:color w:val="0000FF"/>
            <w:u w:val="single"/>
            <w:lang w:val="en-CA"/>
          </w:rPr>
          <w:delText>JVET-AA0132</w:delText>
        </w:r>
        <w:r w:rsidDel="00884AD6">
          <w:rPr>
            <w:color w:val="0000FF"/>
            <w:u w:val="single"/>
            <w:lang w:val="en-CA"/>
          </w:rPr>
          <w:fldChar w:fldCharType="end"/>
        </w:r>
        <w:r w:rsidR="007619DE" w:rsidRPr="00CF512D" w:rsidDel="00884AD6">
          <w:rPr>
            <w:lang w:val="en-CA"/>
          </w:rPr>
          <w:delText xml:space="preserve"> AHG6: ECM software configuration parameters for template matching tools [C.-C. Chen, H. Huang, V. Seregin, M. Karczewicz (Qualcomm)]</w:delText>
        </w:r>
      </w:del>
    </w:p>
    <w:p w14:paraId="590AFE21" w14:textId="3C3C8C01" w:rsidR="007619DE" w:rsidRPr="00CF512D" w:rsidDel="00884AD6" w:rsidRDefault="007619DE" w:rsidP="00265795">
      <w:pPr>
        <w:rPr>
          <w:del w:id="6627" w:author="Jens-Rainer Ohm" w:date="2022-07-13T22:01:00Z"/>
          <w:lang w:val="en-CA"/>
        </w:rPr>
      </w:pPr>
    </w:p>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6623"/>
      <w:bookmarkEnd w:id="6624"/>
    </w:p>
    <w:p w14:paraId="6BE3886A" w14:textId="77777777" w:rsidR="00265795" w:rsidRPr="00CF512D" w:rsidRDefault="00265795" w:rsidP="00265795">
      <w:pPr>
        <w:rPr>
          <w:lang w:val="en-CA"/>
        </w:rPr>
      </w:pPr>
      <w:bookmarkStart w:id="6628" w:name="_Ref93154433"/>
      <w:bookmarkStart w:id="6629" w:name="_Ref29265594"/>
      <w:bookmarkStart w:id="6630" w:name="_Ref38135579"/>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6A6E6183" w14:textId="77777777" w:rsidR="00C645E0" w:rsidRPr="00CF512D" w:rsidRDefault="000D0716" w:rsidP="00A02988">
      <w:pPr>
        <w:pStyle w:val="berschrift9"/>
        <w:rPr>
          <w:lang w:val="en-CA"/>
        </w:rPr>
      </w:pPr>
      <w:hyperlink r:id="rId58" w:history="1">
        <w:r w:rsidR="00C645E0" w:rsidRPr="00CF512D">
          <w:rPr>
            <w:color w:val="0000FF"/>
            <w:u w:val="single"/>
            <w:lang w:val="en-CA"/>
          </w:rPr>
          <w:t>JVET-AA0154</w:t>
        </w:r>
      </w:hyperlink>
      <w:r w:rsidR="00C645E0" w:rsidRPr="00CF512D">
        <w:rPr>
          <w:lang w:val="en-CA"/>
        </w:rPr>
        <w:t xml:space="preserve"> Update on Open optimized VVC Implementations </w:t>
      </w:r>
      <w:proofErr w:type="spellStart"/>
      <w:r w:rsidR="00C645E0" w:rsidRPr="00CF512D">
        <w:rPr>
          <w:lang w:val="en-CA"/>
        </w:rPr>
        <w:t>VVenC</w:t>
      </w:r>
      <w:proofErr w:type="spellEnd"/>
      <w:r w:rsidR="00C645E0" w:rsidRPr="00CF512D">
        <w:rPr>
          <w:lang w:val="en-CA"/>
        </w:rPr>
        <w:t xml:space="preserve"> and </w:t>
      </w:r>
      <w:proofErr w:type="spellStart"/>
      <w:r w:rsidR="00C645E0" w:rsidRPr="00CF512D">
        <w:rPr>
          <w:lang w:val="en-CA"/>
        </w:rPr>
        <w:t>VVdeC</w:t>
      </w:r>
      <w:proofErr w:type="spellEnd"/>
      <w:r w:rsidR="00C645E0" w:rsidRPr="00CF512D">
        <w:rPr>
          <w:lang w:val="en-CA"/>
        </w:rPr>
        <w:t xml:space="preserve"> [A. Wieckowski, J. Brandenburg, C. Bartnik, V. George, J. </w:t>
      </w:r>
      <w:proofErr w:type="spellStart"/>
      <w:r w:rsidR="00C645E0" w:rsidRPr="00CF512D">
        <w:rPr>
          <w:lang w:val="en-CA"/>
        </w:rPr>
        <w:t>Güther</w:t>
      </w:r>
      <w:proofErr w:type="spellEnd"/>
      <w:r w:rsidR="00C645E0" w:rsidRPr="00CF512D">
        <w:rPr>
          <w:lang w:val="en-CA"/>
        </w:rPr>
        <w:t xml:space="preserve">, G. Hege, C. Helmrich, A. Henkel, T. Hinz, C. Lehmann, C. Stoffers, B. Bross, H. Schwarz, D. </w:t>
      </w:r>
      <w:proofErr w:type="spellStart"/>
      <w:r w:rsidR="00C645E0" w:rsidRPr="00CF512D">
        <w:rPr>
          <w:lang w:val="en-CA"/>
        </w:rPr>
        <w:t>Marpe</w:t>
      </w:r>
      <w:proofErr w:type="spellEnd"/>
      <w:r w:rsidR="00C645E0" w:rsidRPr="00CF512D">
        <w:rPr>
          <w:lang w:val="en-CA"/>
        </w:rPr>
        <w:t>, T. Schierl (HHI)] [miss] [late]</w:t>
      </w:r>
    </w:p>
    <w:p w14:paraId="12F54552" w14:textId="77777777" w:rsidR="00265795" w:rsidRPr="00CF512D" w:rsidRDefault="00265795" w:rsidP="00265795">
      <w:pPr>
        <w:rPr>
          <w:lang w:val="en-CA"/>
        </w:rPr>
      </w:pPr>
    </w:p>
    <w:p w14:paraId="457C1E98" w14:textId="04AA0AE1" w:rsidR="005D1FAC" w:rsidRPr="00CF512D" w:rsidRDefault="00024272" w:rsidP="000C06CF">
      <w:pPr>
        <w:pStyle w:val="berschrift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6628"/>
    </w:p>
    <w:p w14:paraId="6671032C" w14:textId="77777777" w:rsidR="00265795" w:rsidRPr="00CF512D" w:rsidRDefault="00265795" w:rsidP="00265795">
      <w:pPr>
        <w:rPr>
          <w:lang w:val="en-CA"/>
        </w:rPr>
      </w:pPr>
      <w:bookmarkStart w:id="6631" w:name="_Ref487322369"/>
      <w:bookmarkStart w:id="6632" w:name="_Ref534462057"/>
      <w:bookmarkStart w:id="6633" w:name="_Ref37795095"/>
      <w:bookmarkStart w:id="6634" w:name="_Ref70096523"/>
      <w:bookmarkStart w:id="6635" w:name="_Ref95132465"/>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78B09462" w14:textId="02C47DCB" w:rsidR="00A02988" w:rsidRPr="00CF512D" w:rsidRDefault="000D0716" w:rsidP="00A02988">
      <w:pPr>
        <w:pStyle w:val="berschrift9"/>
        <w:rPr>
          <w:lang w:val="en-CA"/>
        </w:rPr>
      </w:pPr>
      <w:hyperlink r:id="rId59"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77777777" w:rsidR="00A02988" w:rsidRPr="00CF512D" w:rsidRDefault="00A02988" w:rsidP="00A02988">
      <w:pPr>
        <w:rPr>
          <w:lang w:val="en-CA"/>
        </w:rPr>
      </w:pPr>
    </w:p>
    <w:p w14:paraId="7310802C" w14:textId="602DC147" w:rsidR="00A02988" w:rsidRPr="00CF512D" w:rsidRDefault="000D0716" w:rsidP="00A02988">
      <w:pPr>
        <w:pStyle w:val="berschrift9"/>
        <w:rPr>
          <w:lang w:val="en-CA"/>
        </w:rPr>
      </w:pPr>
      <w:hyperlink r:id="rId60"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w:t>
      </w:r>
      <w:proofErr w:type="spellStart"/>
      <w:r w:rsidR="00A02988" w:rsidRPr="00CF512D">
        <w:rPr>
          <w:lang w:val="en-CA"/>
        </w:rPr>
        <w:t>Guyadec</w:t>
      </w:r>
      <w:proofErr w:type="spellEnd"/>
      <w:r w:rsidR="00A02988" w:rsidRPr="00CF512D">
        <w:rPr>
          <w:lang w:val="en-CA"/>
        </w:rPr>
        <w:t>, A. Robert, G. Martin-Cocher, E. François (</w:t>
      </w:r>
      <w:proofErr w:type="spellStart"/>
      <w:r w:rsidR="00A02988" w:rsidRPr="00CF512D">
        <w:rPr>
          <w:lang w:val="en-CA"/>
        </w:rPr>
        <w:t>InterDigital</w:t>
      </w:r>
      <w:proofErr w:type="spellEnd"/>
      <w:r w:rsidR="00A02988" w:rsidRPr="00CF512D">
        <w:rPr>
          <w:lang w:val="en-CA"/>
        </w:rPr>
        <w:t>)]</w:t>
      </w:r>
    </w:p>
    <w:p w14:paraId="565C9B01" w14:textId="77777777" w:rsidR="00A02988" w:rsidRPr="00CF512D" w:rsidRDefault="00A02988" w:rsidP="00A02988">
      <w:pPr>
        <w:rPr>
          <w:lang w:val="en-CA"/>
        </w:rPr>
      </w:pPr>
    </w:p>
    <w:p w14:paraId="44ADB713" w14:textId="77777777" w:rsidR="00A02988" w:rsidRPr="00CF512D" w:rsidRDefault="000D0716" w:rsidP="00A02988">
      <w:pPr>
        <w:pStyle w:val="berschrift9"/>
        <w:rPr>
          <w:lang w:val="en-CA"/>
        </w:rPr>
      </w:pPr>
      <w:hyperlink r:id="rId61" w:history="1">
        <w:r w:rsidR="00A02988" w:rsidRPr="00CF512D">
          <w:rPr>
            <w:color w:val="0000FF"/>
            <w:u w:val="single"/>
            <w:lang w:val="en-CA"/>
          </w:rPr>
          <w:t>JVET-AA0123</w:t>
        </w:r>
      </w:hyperlink>
      <w:r w:rsidR="00A02988" w:rsidRPr="00CF512D">
        <w:rPr>
          <w:lang w:val="en-CA"/>
        </w:rPr>
        <w:t xml:space="preserve"> [AHG-7] Update on gaming sequences from </w:t>
      </w:r>
      <w:proofErr w:type="spellStart"/>
      <w:r w:rsidR="00A02988" w:rsidRPr="00CF512D">
        <w:rPr>
          <w:lang w:val="en-CA"/>
        </w:rPr>
        <w:t>InterDigital</w:t>
      </w:r>
      <w:proofErr w:type="spellEnd"/>
      <w:r w:rsidR="00A02988" w:rsidRPr="00CF512D">
        <w:rPr>
          <w:lang w:val="en-CA"/>
        </w:rPr>
        <w:t xml:space="preserve"> [T. Poirier, S. Puri, G. Martin-Cocher, E. </w:t>
      </w:r>
      <w:proofErr w:type="spellStart"/>
      <w:r w:rsidR="00A02988" w:rsidRPr="00CF512D">
        <w:rPr>
          <w:lang w:val="en-CA"/>
        </w:rPr>
        <w:t>Faivre</w:t>
      </w:r>
      <w:proofErr w:type="spellEnd"/>
      <w:r w:rsidR="00A02988" w:rsidRPr="00CF512D">
        <w:rPr>
          <w:lang w:val="en-CA"/>
        </w:rPr>
        <w:t xml:space="preserve"> </w:t>
      </w:r>
      <w:proofErr w:type="spellStart"/>
      <w:r w:rsidR="00A02988" w:rsidRPr="00CF512D">
        <w:rPr>
          <w:lang w:val="en-CA"/>
        </w:rPr>
        <w:t>d'Arcier</w:t>
      </w:r>
      <w:proofErr w:type="spellEnd"/>
      <w:r w:rsidR="00A02988" w:rsidRPr="00CF512D">
        <w:rPr>
          <w:lang w:val="en-CA"/>
        </w:rPr>
        <w:t xml:space="preserve"> (</w:t>
      </w:r>
      <w:proofErr w:type="spellStart"/>
      <w:r w:rsidR="00A02988" w:rsidRPr="00CF512D">
        <w:rPr>
          <w:lang w:val="en-CA"/>
        </w:rPr>
        <w:t>InterDigital</w:t>
      </w:r>
      <w:proofErr w:type="spellEnd"/>
      <w:r w:rsidR="00A02988" w:rsidRPr="00CF512D">
        <w:rPr>
          <w:lang w:val="en-CA"/>
        </w:rPr>
        <w:t>)]</w:t>
      </w:r>
    </w:p>
    <w:p w14:paraId="1893AB85" w14:textId="77777777" w:rsidR="00265795" w:rsidRPr="00CF512D" w:rsidRDefault="00265795" w:rsidP="00265795">
      <w:pPr>
        <w:rPr>
          <w:lang w:val="en-CA"/>
        </w:rPr>
      </w:pPr>
    </w:p>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6631"/>
      <w:bookmarkEnd w:id="6632"/>
      <w:bookmarkEnd w:id="6633"/>
      <w:bookmarkEnd w:id="6634"/>
      <w:bookmarkEnd w:id="6635"/>
    </w:p>
    <w:p w14:paraId="7427BC72" w14:textId="77777777" w:rsidR="00265795" w:rsidRPr="00CF512D" w:rsidRDefault="00265795" w:rsidP="00265795">
      <w:pPr>
        <w:rPr>
          <w:lang w:val="en-CA"/>
        </w:rPr>
      </w:pPr>
      <w:bookmarkStart w:id="6636" w:name="_Ref76598231"/>
      <w:bookmarkStart w:id="6637" w:name="_Ref104396455"/>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03670F27" w14:textId="77777777" w:rsidR="001A10C2" w:rsidRPr="00CF512D" w:rsidRDefault="000D0716" w:rsidP="00A02988">
      <w:pPr>
        <w:pStyle w:val="berschrift9"/>
        <w:rPr>
          <w:lang w:val="en-CA"/>
        </w:rPr>
      </w:pPr>
      <w:hyperlink r:id="rId6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77777777" w:rsidR="00265795" w:rsidRPr="00CF512D" w:rsidRDefault="00265795" w:rsidP="00265795">
      <w:pPr>
        <w:rPr>
          <w:lang w:val="en-CA"/>
        </w:rPr>
      </w:pPr>
    </w:p>
    <w:p w14:paraId="765ACC9B" w14:textId="1CE2CEC8"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617309" w:rsidRPr="00CF512D">
        <w:rPr>
          <w:lang w:val="en-CA"/>
        </w:rPr>
        <w:t>0</w:t>
      </w:r>
      <w:r w:rsidRPr="00CF512D">
        <w:rPr>
          <w:lang w:val="en-CA"/>
        </w:rPr>
        <w:t>)</w:t>
      </w:r>
      <w:bookmarkEnd w:id="6629"/>
      <w:bookmarkEnd w:id="6630"/>
      <w:bookmarkEnd w:id="6636"/>
      <w:bookmarkEnd w:id="6637"/>
    </w:p>
    <w:p w14:paraId="79E57778" w14:textId="77777777" w:rsidR="00A02988" w:rsidRPr="00CF512D" w:rsidRDefault="00A02988" w:rsidP="00A02988">
      <w:pPr>
        <w:rPr>
          <w:lang w:val="en-CA"/>
        </w:rPr>
      </w:pPr>
      <w:bookmarkStart w:id="6638" w:name="_Ref72746450"/>
      <w:r w:rsidRPr="00CF512D">
        <w:rPr>
          <w:lang w:val="en-CA"/>
        </w:rPr>
        <w:t>Section kept as a template for future use.</w:t>
      </w:r>
    </w:p>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6638"/>
    </w:p>
    <w:p w14:paraId="2FF33F61" w14:textId="7E8EA362" w:rsidR="00C20364" w:rsidRPr="00CF512D" w:rsidRDefault="00001123" w:rsidP="000C06CF">
      <w:pPr>
        <w:rPr>
          <w:lang w:val="en-CA"/>
        </w:rPr>
      </w:pPr>
      <w:r w:rsidRPr="00CF512D">
        <w:rPr>
          <w:lang w:val="en-CA"/>
        </w:rPr>
        <w:t xml:space="preserve">Section kept </w:t>
      </w:r>
      <w:r w:rsidR="00A27545" w:rsidRPr="00CF512D">
        <w:rPr>
          <w:lang w:val="en-CA"/>
        </w:rPr>
        <w:t xml:space="preserve">as a template </w:t>
      </w:r>
      <w:r w:rsidRPr="00CF512D">
        <w:rPr>
          <w:lang w:val="en-CA"/>
        </w:rPr>
        <w:t>for future use.</w:t>
      </w:r>
    </w:p>
    <w:p w14:paraId="61780137" w14:textId="5248E98E" w:rsidR="00CB6F74" w:rsidRPr="00CF512D" w:rsidRDefault="00BC7FF5" w:rsidP="000C06CF">
      <w:pPr>
        <w:pStyle w:val="berschrift1"/>
        <w:rPr>
          <w:lang w:val="en-CA"/>
        </w:rPr>
      </w:pPr>
      <w:bookmarkStart w:id="6639" w:name="_Ref443720209"/>
      <w:bookmarkStart w:id="6640" w:name="_Ref451632256"/>
      <w:bookmarkStart w:id="6641" w:name="_Ref487322293"/>
      <w:bookmarkStart w:id="6642" w:name="_Ref518892368"/>
      <w:bookmarkStart w:id="6643" w:name="_Ref37795373"/>
      <w:bookmarkEnd w:id="6619"/>
      <w:r w:rsidRPr="00CF512D">
        <w:rPr>
          <w:lang w:val="en-CA"/>
        </w:rPr>
        <w:lastRenderedPageBreak/>
        <w:t>Low-level tool t</w:t>
      </w:r>
      <w:r w:rsidR="00CB6F74" w:rsidRPr="00CF512D">
        <w:rPr>
          <w:lang w:val="en-CA"/>
        </w:rPr>
        <w:t>echnology proposals</w:t>
      </w:r>
      <w:bookmarkEnd w:id="6639"/>
      <w:bookmarkEnd w:id="6640"/>
      <w:bookmarkEnd w:id="6641"/>
      <w:bookmarkEnd w:id="6642"/>
      <w:bookmarkEnd w:id="6643"/>
    </w:p>
    <w:p w14:paraId="29805FF2" w14:textId="58DED222" w:rsidR="00816C3C" w:rsidRPr="00CF512D" w:rsidRDefault="00816C3C" w:rsidP="000C06CF">
      <w:pPr>
        <w:pStyle w:val="berschrift2"/>
        <w:rPr>
          <w:lang w:val="en-CA"/>
        </w:rPr>
      </w:pPr>
      <w:bookmarkStart w:id="6644" w:name="_Ref63955408"/>
      <w:bookmarkStart w:id="6645"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6644"/>
    </w:p>
    <w:p w14:paraId="4C2E1891" w14:textId="57F97E15" w:rsidR="00617309" w:rsidRPr="00CF512D" w:rsidRDefault="00617309" w:rsidP="00617309">
      <w:pPr>
        <w:rPr>
          <w:lang w:val="en-CA"/>
        </w:rPr>
      </w:pPr>
      <w:bookmarkStart w:id="6646" w:name="_Ref52705215"/>
      <w:bookmarkEnd w:id="6645"/>
      <w:r w:rsidRPr="00CF512D">
        <w:rPr>
          <w:lang w:val="en-CA"/>
        </w:rPr>
        <w:t xml:space="preserve">Contributions in this area were discussed in session </w:t>
      </w:r>
      <w:del w:id="6647" w:author="Jens-Rainer Ohm" w:date="2022-07-13T11:30:00Z">
        <w:r w:rsidRPr="00CF512D" w:rsidDel="0076200B">
          <w:rPr>
            <w:lang w:val="en-CA"/>
          </w:rPr>
          <w:delText xml:space="preserve">X </w:delText>
        </w:r>
      </w:del>
      <w:ins w:id="6648" w:author="Jens-Rainer Ohm" w:date="2022-07-13T11:30:00Z">
        <w:r w:rsidR="0076200B">
          <w:rPr>
            <w:lang w:val="en-CA"/>
          </w:rPr>
          <w:t>2</w:t>
        </w:r>
        <w:r w:rsidR="0076200B" w:rsidRPr="00CF512D">
          <w:rPr>
            <w:lang w:val="en-CA"/>
          </w:rPr>
          <w:t xml:space="preserve"> </w:t>
        </w:r>
      </w:ins>
      <w:r w:rsidRPr="00CF512D">
        <w:rPr>
          <w:lang w:val="en-CA"/>
        </w:rPr>
        <w:t xml:space="preserve">at </w:t>
      </w:r>
      <w:del w:id="6649" w:author="Jens-Rainer Ohm" w:date="2022-07-13T11:30:00Z">
        <w:r w:rsidRPr="00CF512D" w:rsidDel="0076200B">
          <w:rPr>
            <w:lang w:val="en-CA"/>
          </w:rPr>
          <w:delText>XXXX</w:delText>
        </w:r>
      </w:del>
      <w:ins w:id="6650" w:author="Jens-Rainer Ohm" w:date="2022-07-13T11:30:00Z">
        <w:r w:rsidR="0076200B">
          <w:rPr>
            <w:lang w:val="en-CA"/>
          </w:rPr>
          <w:t>0850</w:t>
        </w:r>
      </w:ins>
      <w:r w:rsidRPr="00CF512D">
        <w:rPr>
          <w:lang w:val="en-CA"/>
        </w:rPr>
        <w:t>–</w:t>
      </w:r>
      <w:del w:id="6651" w:author="Jens-Rainer Ohm" w:date="2022-07-13T11:30:00Z">
        <w:r w:rsidRPr="00CF512D" w:rsidDel="0076200B">
          <w:rPr>
            <w:lang w:val="en-CA"/>
          </w:rPr>
          <w:delText xml:space="preserve">XXXX </w:delText>
        </w:r>
      </w:del>
      <w:ins w:id="6652" w:author="Jens-Rainer Ohm" w:date="2022-07-13T11:30:00Z">
        <w:r w:rsidR="0076200B">
          <w:rPr>
            <w:lang w:val="en-CA"/>
          </w:rPr>
          <w:t>0930</w:t>
        </w:r>
        <w:r w:rsidR="0076200B" w:rsidRPr="00CF512D">
          <w:rPr>
            <w:lang w:val="en-CA"/>
          </w:rPr>
          <w:t xml:space="preserve"> </w:t>
        </w:r>
      </w:ins>
      <w:r w:rsidRPr="00CF512D">
        <w:rPr>
          <w:lang w:val="en-CA"/>
        </w:rPr>
        <w:t xml:space="preserve">UTC on </w:t>
      </w:r>
      <w:del w:id="6653" w:author="Jens-Rainer Ohm" w:date="2022-07-13T11:30:00Z">
        <w:r w:rsidRPr="00CF512D" w:rsidDel="0076200B">
          <w:rPr>
            <w:lang w:val="en-CA"/>
          </w:rPr>
          <w:delText xml:space="preserve">XXday </w:delText>
        </w:r>
      </w:del>
      <w:ins w:id="6654" w:author="Jens-Rainer Ohm" w:date="2022-07-13T11:30:00Z">
        <w:r w:rsidR="0076200B">
          <w:rPr>
            <w:lang w:val="en-CA"/>
          </w:rPr>
          <w:t>Wednes</w:t>
        </w:r>
        <w:r w:rsidR="0076200B" w:rsidRPr="00CF512D">
          <w:rPr>
            <w:lang w:val="en-CA"/>
          </w:rPr>
          <w:t xml:space="preserve">day </w:t>
        </w:r>
      </w:ins>
      <w:del w:id="6655" w:author="Jens-Rainer Ohm" w:date="2022-07-13T11:30:00Z">
        <w:r w:rsidRPr="00CF512D" w:rsidDel="0076200B">
          <w:rPr>
            <w:lang w:val="en-CA"/>
          </w:rPr>
          <w:delText xml:space="preserve">XX </w:delText>
        </w:r>
      </w:del>
      <w:ins w:id="6656" w:author="Jens-Rainer Ohm" w:date="2022-07-13T11:30:00Z">
        <w:r w:rsidR="0076200B">
          <w:rPr>
            <w:lang w:val="en-CA"/>
          </w:rPr>
          <w:t>13</w:t>
        </w:r>
        <w:r w:rsidR="0076200B" w:rsidRPr="00CF512D">
          <w:rPr>
            <w:lang w:val="en-CA"/>
          </w:rPr>
          <w:t xml:space="preserve"> </w:t>
        </w:r>
      </w:ins>
      <w:r w:rsidRPr="00CF512D">
        <w:rPr>
          <w:lang w:val="en-CA"/>
        </w:rPr>
        <w:t>July 2022</w:t>
      </w:r>
      <w:ins w:id="6657" w:author="Jens-Rainer Ohm" w:date="2022-07-13T11:31:00Z">
        <w:r w:rsidR="0076200B">
          <w:rPr>
            <w:lang w:val="en-CA"/>
          </w:rPr>
          <w:t xml:space="preserve">, and session </w:t>
        </w:r>
        <w:r w:rsidR="0076200B">
          <w:rPr>
            <w:highlight w:val="yellow"/>
            <w:lang w:val="en-CA"/>
          </w:rPr>
          <w:t xml:space="preserve">7 </w:t>
        </w:r>
        <w:r w:rsidR="0076200B" w:rsidRPr="00CF512D">
          <w:rPr>
            <w:lang w:val="en-CA"/>
          </w:rPr>
          <w:t xml:space="preserve">at </w:t>
        </w:r>
        <w:r w:rsidR="0076200B">
          <w:rPr>
            <w:lang w:val="en-CA"/>
          </w:rPr>
          <w:t>1300</w:t>
        </w:r>
        <w:r w:rsidR="0076200B" w:rsidRPr="00CF512D">
          <w:rPr>
            <w:lang w:val="en-CA"/>
          </w:rPr>
          <w:t>–</w:t>
        </w:r>
        <w:r w:rsidR="0076200B">
          <w:rPr>
            <w:lang w:val="en-CA"/>
          </w:rPr>
          <w:t>XXXX</w:t>
        </w:r>
        <w:r w:rsidR="0076200B" w:rsidRPr="00CF512D">
          <w:rPr>
            <w:lang w:val="en-CA"/>
          </w:rPr>
          <w:t xml:space="preserve"> UTC on </w:t>
        </w:r>
        <w:r w:rsidR="0076200B">
          <w:rPr>
            <w:lang w:val="en-CA"/>
          </w:rPr>
          <w:t>Thurs</w:t>
        </w:r>
        <w:r w:rsidR="0076200B" w:rsidRPr="00CF512D">
          <w:rPr>
            <w:lang w:val="en-CA"/>
          </w:rPr>
          <w:t xml:space="preserve">day </w:t>
        </w:r>
        <w:r w:rsidR="0076200B">
          <w:rPr>
            <w:lang w:val="en-CA"/>
          </w:rPr>
          <w:t>14</w:t>
        </w:r>
        <w:r w:rsidR="0076200B" w:rsidRPr="00CF512D">
          <w:rPr>
            <w:lang w:val="en-CA"/>
          </w:rPr>
          <w:t xml:space="preserve"> July 2022</w:t>
        </w:r>
      </w:ins>
      <w:r w:rsidRPr="00CF512D">
        <w:rPr>
          <w:lang w:val="en-CA"/>
        </w:rPr>
        <w:t xml:space="preserve"> (chaired by JRO).</w:t>
      </w:r>
    </w:p>
    <w:p w14:paraId="312F1E79" w14:textId="77777777" w:rsidR="00617309" w:rsidRPr="00CF512D" w:rsidRDefault="000D0716" w:rsidP="00617309">
      <w:pPr>
        <w:pStyle w:val="berschrift9"/>
        <w:rPr>
          <w:lang w:val="en-CA"/>
        </w:rPr>
      </w:pPr>
      <w:hyperlink r:id="rId63"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Pr>
        <w:rPr>
          <w:lang w:val="en-CA"/>
        </w:rPr>
      </w:pPr>
    </w:p>
    <w:p w14:paraId="1C46F6F7" w14:textId="5DDFC21D" w:rsidR="005D1FAC" w:rsidRPr="00CF512D" w:rsidRDefault="005D1FAC" w:rsidP="000C06CF">
      <w:pPr>
        <w:pStyle w:val="berschrift2"/>
        <w:rPr>
          <w:lang w:val="en-CA"/>
        </w:rPr>
      </w:pPr>
      <w:bookmarkStart w:id="6658"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6646"/>
      <w:bookmarkEnd w:id="6658"/>
    </w:p>
    <w:p w14:paraId="733BFB37" w14:textId="4EAE8494" w:rsidR="008A5F45" w:rsidRPr="00CF512D" w:rsidRDefault="00E94770" w:rsidP="000C06CF">
      <w:pPr>
        <w:pStyle w:val="berschrift3"/>
        <w:rPr>
          <w:lang w:val="en-CA"/>
        </w:rPr>
      </w:pPr>
      <w:bookmarkStart w:id="6659" w:name="_Ref87603288"/>
      <w:bookmarkStart w:id="6660" w:name="_Ref95131992"/>
      <w:r w:rsidRPr="00CF512D">
        <w:rPr>
          <w:lang w:val="en-CA"/>
        </w:rPr>
        <w:t xml:space="preserve">Summary and </w:t>
      </w:r>
      <w:proofErr w:type="spellStart"/>
      <w:r w:rsidR="008A5F45" w:rsidRPr="00CF512D">
        <w:rPr>
          <w:lang w:val="en-CA"/>
        </w:rPr>
        <w:t>BoG</w:t>
      </w:r>
      <w:proofErr w:type="spellEnd"/>
      <w:r w:rsidR="008A5F45" w:rsidRPr="00CF512D">
        <w:rPr>
          <w:lang w:val="en-CA"/>
        </w:rPr>
        <w:t xml:space="preserve"> report</w:t>
      </w:r>
      <w:bookmarkEnd w:id="6659"/>
      <w:r w:rsidR="00E4161E" w:rsidRPr="00CF512D">
        <w:rPr>
          <w:lang w:val="en-CA"/>
        </w:rPr>
        <w:t>s</w:t>
      </w:r>
      <w:bookmarkEnd w:id="6660"/>
    </w:p>
    <w:p w14:paraId="79C99606" w14:textId="37EE7D7D" w:rsidR="00265795" w:rsidRDefault="00265795" w:rsidP="00265795">
      <w:pPr>
        <w:rPr>
          <w:ins w:id="6661" w:author="Jens-Rainer Ohm" w:date="2022-07-13T10:46:00Z"/>
          <w:lang w:val="en-CA"/>
        </w:rPr>
      </w:pPr>
      <w:bookmarkStart w:id="6662" w:name="_Ref60943147"/>
      <w:bookmarkStart w:id="6663" w:name="_Ref58707865"/>
      <w:r w:rsidRPr="00CF512D">
        <w:rPr>
          <w:lang w:val="en-CA"/>
        </w:rPr>
        <w:t xml:space="preserve">Contributions in this area were discussed in session </w:t>
      </w:r>
      <w:del w:id="6664" w:author="Jens-Rainer Ohm" w:date="2022-07-13T10:46:00Z">
        <w:r w:rsidRPr="00CF512D" w:rsidDel="00C61CD6">
          <w:rPr>
            <w:lang w:val="en-CA"/>
          </w:rPr>
          <w:delText xml:space="preserve">X </w:delText>
        </w:r>
      </w:del>
      <w:ins w:id="6665" w:author="Jens-Rainer Ohm" w:date="2022-07-13T10:46:00Z">
        <w:r w:rsidR="00C61CD6">
          <w:rPr>
            <w:lang w:val="en-CA"/>
          </w:rPr>
          <w:t>2</w:t>
        </w:r>
        <w:r w:rsidR="00C61CD6" w:rsidRPr="00CF512D">
          <w:rPr>
            <w:lang w:val="en-CA"/>
          </w:rPr>
          <w:t xml:space="preserve"> </w:t>
        </w:r>
      </w:ins>
      <w:r w:rsidRPr="00CF512D">
        <w:rPr>
          <w:lang w:val="en-CA"/>
        </w:rPr>
        <w:t xml:space="preserve">at </w:t>
      </w:r>
      <w:del w:id="6666" w:author="Jens-Rainer Ohm" w:date="2022-07-13T10:46:00Z">
        <w:r w:rsidRPr="00CF512D" w:rsidDel="00C61CD6">
          <w:rPr>
            <w:lang w:val="en-CA"/>
          </w:rPr>
          <w:delText>XXXX</w:delText>
        </w:r>
      </w:del>
      <w:ins w:id="6667" w:author="Jens-Rainer Ohm" w:date="2022-07-13T10:46:00Z">
        <w:r w:rsidR="00C61CD6">
          <w:rPr>
            <w:lang w:val="en-CA"/>
          </w:rPr>
          <w:t>0850</w:t>
        </w:r>
      </w:ins>
      <w:r w:rsidRPr="00CF512D">
        <w:rPr>
          <w:lang w:val="en-CA"/>
        </w:rPr>
        <w:t>–</w:t>
      </w:r>
      <w:del w:id="6668" w:author="Jens-Rainer Ohm" w:date="2022-07-13T22:06:00Z">
        <w:r w:rsidRPr="00CF512D" w:rsidDel="00DE4970">
          <w:rPr>
            <w:lang w:val="en-CA"/>
          </w:rPr>
          <w:delText xml:space="preserve">XXXX </w:delText>
        </w:r>
      </w:del>
      <w:ins w:id="6669" w:author="Jens-Rainer Ohm" w:date="2022-07-13T22:06:00Z">
        <w:r w:rsidR="00DE4970">
          <w:rPr>
            <w:lang w:val="en-CA"/>
          </w:rPr>
          <w:t>0920</w:t>
        </w:r>
        <w:r w:rsidR="00DE4970" w:rsidRPr="00CF512D">
          <w:rPr>
            <w:lang w:val="en-CA"/>
          </w:rPr>
          <w:t xml:space="preserve"> </w:t>
        </w:r>
      </w:ins>
      <w:r w:rsidRPr="00CF512D">
        <w:rPr>
          <w:lang w:val="en-CA"/>
        </w:rPr>
        <w:t xml:space="preserve">UTC on </w:t>
      </w:r>
      <w:del w:id="6670" w:author="Jens-Rainer Ohm" w:date="2022-07-13T22:06:00Z">
        <w:r w:rsidRPr="00CF512D" w:rsidDel="00DE4970">
          <w:rPr>
            <w:lang w:val="en-CA"/>
          </w:rPr>
          <w:delText xml:space="preserve">XXday </w:delText>
        </w:r>
      </w:del>
      <w:ins w:id="6671" w:author="Jens-Rainer Ohm" w:date="2022-07-13T22:06:00Z">
        <w:r w:rsidR="00DE4970">
          <w:rPr>
            <w:lang w:val="en-CA"/>
          </w:rPr>
          <w:t>Wednes</w:t>
        </w:r>
        <w:r w:rsidR="00DE4970" w:rsidRPr="00CF512D">
          <w:rPr>
            <w:lang w:val="en-CA"/>
          </w:rPr>
          <w:t xml:space="preserve">day </w:t>
        </w:r>
      </w:ins>
      <w:del w:id="6672" w:author="Jens-Rainer Ohm" w:date="2022-07-13T22:06:00Z">
        <w:r w:rsidRPr="00CF512D" w:rsidDel="00DE4970">
          <w:rPr>
            <w:lang w:val="en-CA"/>
          </w:rPr>
          <w:delText xml:space="preserve">XX </w:delText>
        </w:r>
      </w:del>
      <w:ins w:id="6673" w:author="Jens-Rainer Ohm" w:date="2022-07-13T22:06:00Z">
        <w:r w:rsidR="00DE4970">
          <w:rPr>
            <w:lang w:val="en-CA"/>
          </w:rPr>
          <w:t>13</w:t>
        </w:r>
        <w:r w:rsidR="00DE4970" w:rsidRPr="00CF512D">
          <w:rPr>
            <w:lang w:val="en-CA"/>
          </w:rPr>
          <w:t xml:space="preserve"> </w:t>
        </w:r>
      </w:ins>
      <w:r w:rsidRPr="00CF512D">
        <w:rPr>
          <w:lang w:val="en-CA"/>
        </w:rPr>
        <w:t>July 2022</w:t>
      </w:r>
      <w:ins w:id="6674" w:author="Jens-Rainer Ohm" w:date="2022-07-13T22:06:00Z">
        <w:r w:rsidR="00DE4970">
          <w:rPr>
            <w:lang w:val="en-CA"/>
          </w:rPr>
          <w:t xml:space="preserve"> and in session 8</w:t>
        </w:r>
      </w:ins>
      <w:r w:rsidRPr="00CF512D">
        <w:rPr>
          <w:lang w:val="en-CA"/>
        </w:rPr>
        <w:t xml:space="preserve"> </w:t>
      </w:r>
      <w:ins w:id="6675" w:author="Jens-Rainer Ohm" w:date="2022-07-13T22:07:00Z">
        <w:r w:rsidR="00AE244A" w:rsidRPr="00CF512D">
          <w:rPr>
            <w:lang w:val="en-CA"/>
          </w:rPr>
          <w:t xml:space="preserve">at </w:t>
        </w:r>
        <w:r w:rsidR="00AE244A">
          <w:rPr>
            <w:lang w:val="en-CA"/>
          </w:rPr>
          <w:t>1520</w:t>
        </w:r>
        <w:r w:rsidR="00AE244A" w:rsidRPr="00CF512D">
          <w:rPr>
            <w:lang w:val="en-CA"/>
          </w:rPr>
          <w:t>–</w:t>
        </w:r>
        <w:r w:rsidR="00AE244A">
          <w:rPr>
            <w:lang w:val="en-CA"/>
          </w:rPr>
          <w:t>XXXX</w:t>
        </w:r>
        <w:r w:rsidR="00AE244A" w:rsidRPr="00CF512D">
          <w:rPr>
            <w:lang w:val="en-CA"/>
          </w:rPr>
          <w:t xml:space="preserve"> </w:t>
        </w:r>
        <w:r w:rsidR="00AE244A" w:rsidRPr="00CF512D">
          <w:rPr>
            <w:lang w:val="en-CA"/>
          </w:rPr>
          <w:t xml:space="preserve">UTC on </w:t>
        </w:r>
        <w:r w:rsidR="00AE244A">
          <w:rPr>
            <w:lang w:val="en-CA"/>
          </w:rPr>
          <w:t>Thurs</w:t>
        </w:r>
        <w:r w:rsidR="00AE244A" w:rsidRPr="00CF512D">
          <w:rPr>
            <w:lang w:val="en-CA"/>
          </w:rPr>
          <w:t xml:space="preserve">day </w:t>
        </w:r>
        <w:r w:rsidR="00AE244A">
          <w:rPr>
            <w:lang w:val="en-CA"/>
          </w:rPr>
          <w:t>1</w:t>
        </w:r>
        <w:r w:rsidR="00AE244A">
          <w:rPr>
            <w:lang w:val="en-CA"/>
          </w:rPr>
          <w:t>4</w:t>
        </w:r>
        <w:r w:rsidR="00AE244A" w:rsidRPr="00CF512D">
          <w:rPr>
            <w:lang w:val="en-CA"/>
          </w:rPr>
          <w:t xml:space="preserve"> </w:t>
        </w:r>
        <w:r w:rsidR="00AE244A" w:rsidRPr="00CF512D">
          <w:rPr>
            <w:lang w:val="en-CA"/>
          </w:rPr>
          <w:t>July 2022</w:t>
        </w:r>
        <w:r w:rsidR="00AE244A">
          <w:rPr>
            <w:lang w:val="en-CA"/>
          </w:rPr>
          <w:t xml:space="preserve"> </w:t>
        </w:r>
      </w:ins>
      <w:r w:rsidRPr="00CF512D">
        <w:rPr>
          <w:lang w:val="en-CA"/>
        </w:rPr>
        <w:t>(chaired by JRO).</w:t>
      </w:r>
    </w:p>
    <w:p w14:paraId="61B86BE3" w14:textId="26FCD9FE" w:rsidR="00C61CD6" w:rsidRPr="00C61CD6" w:rsidRDefault="00C61CD6" w:rsidP="00C61CD6">
      <w:pPr>
        <w:pStyle w:val="berschrift9"/>
        <w:rPr>
          <w:ins w:id="6676" w:author="Jens-Rainer Ohm" w:date="2022-07-13T10:48:00Z"/>
          <w:lang w:val="en-US"/>
          <w:rPrChange w:id="6677" w:author="Jens-Rainer Ohm" w:date="2022-07-13T10:48:00Z">
            <w:rPr>
              <w:ins w:id="6678" w:author="Jens-Rainer Ohm" w:date="2022-07-13T10:48:00Z"/>
            </w:rPr>
          </w:rPrChange>
        </w:rPr>
        <w:pPrChange w:id="6679" w:author="Jens-Rainer Ohm" w:date="2022-07-13T10:48:00Z">
          <w:pPr>
            <w:tabs>
              <w:tab w:val="left" w:pos="1139"/>
              <w:tab w:val="left" w:pos="4536"/>
            </w:tabs>
            <w:ind w:left="68"/>
          </w:pPr>
        </w:pPrChange>
      </w:pPr>
      <w:ins w:id="6680" w:author="Jens-Rainer Ohm" w:date="2022-07-13T10:48:00Z">
        <w:r w:rsidRPr="00C61CD6">
          <w:rPr>
            <w:lang w:val="en-DE"/>
          </w:rPr>
          <w:fldChar w:fldCharType="begin"/>
        </w:r>
        <w:r w:rsidRPr="00C61CD6">
          <w:rPr>
            <w:lang w:val="en-DE"/>
          </w:rPr>
          <w:instrText xml:space="preserve"> HYPERLINK "https://jvet-experts.org/doc_end_user/current_document.php?id=11879" </w:instrText>
        </w:r>
        <w:r w:rsidRPr="00C61CD6">
          <w:rPr>
            <w:lang w:val="en-DE"/>
          </w:rPr>
          <w:fldChar w:fldCharType="separate"/>
        </w:r>
        <w:r w:rsidRPr="00C61CD6">
          <w:rPr>
            <w:color w:val="0000FF"/>
            <w:u w:val="single"/>
            <w:lang w:val="en-DE"/>
          </w:rPr>
          <w:t>JVET</w:t>
        </w:r>
        <w:r w:rsidRPr="00C61CD6">
          <w:rPr>
            <w:color w:val="0000FF"/>
            <w:u w:val="single"/>
            <w:lang w:val="en-DE"/>
          </w:rPr>
          <w:t>-</w:t>
        </w:r>
        <w:r w:rsidRPr="00C61CD6">
          <w:rPr>
            <w:color w:val="0000FF"/>
            <w:u w:val="single"/>
            <w:lang w:val="en-DE"/>
          </w:rPr>
          <w:t>AA0023</w:t>
        </w:r>
        <w:r w:rsidRPr="00C61CD6">
          <w:rPr>
            <w:lang w:val="en-DE"/>
          </w:rPr>
          <w:fldChar w:fldCharType="end"/>
        </w:r>
        <w:r>
          <w:rPr>
            <w:lang w:val="en-US"/>
          </w:rPr>
          <w:t xml:space="preserve"> </w:t>
        </w:r>
        <w:r w:rsidRPr="00C61CD6">
          <w:rPr>
            <w:lang w:val="en-DE"/>
          </w:rPr>
          <w:t xml:space="preserve">EE1: </w:t>
        </w:r>
        <w:r w:rsidRPr="00C61CD6">
          <w:rPr>
            <w:lang w:val="en-CA" w:eastAsia="en-US"/>
            <w:rPrChange w:id="6681" w:author="Jens-Rainer Ohm" w:date="2022-07-13T10:48:00Z">
              <w:rPr/>
            </w:rPrChange>
          </w:rPr>
          <w:t>Summary</w:t>
        </w:r>
        <w:r w:rsidRPr="00C61CD6">
          <w:rPr>
            <w:lang w:val="en-DE"/>
          </w:rPr>
          <w:t xml:space="preserve"> of Exploration Experiments on Neural Network-based Video Coding</w:t>
        </w:r>
        <w:r w:rsidRPr="00C61CD6">
          <w:rPr>
            <w:lang w:val="en-DE"/>
            <w:rPrChange w:id="6682" w:author="Jens-Rainer Ohm" w:date="2022-07-13T10:48:00Z">
              <w:rPr>
                <w:lang w:val="en-US"/>
              </w:rPr>
            </w:rPrChange>
          </w:rPr>
          <w:t xml:space="preserve"> [</w:t>
        </w:r>
        <w:r w:rsidRPr="00C61CD6">
          <w:rPr>
            <w:lang w:val="en-DE"/>
            <w:rPrChange w:id="6683" w:author="Jens-Rainer Ohm" w:date="2022-07-13T10:48:00Z">
              <w:rPr>
                <w:color w:val="0000FF"/>
                <w:u w:val="single"/>
              </w:rPr>
            </w:rPrChange>
          </w:rPr>
          <w:t>E. Alshina</w:t>
        </w:r>
        <w:r w:rsidRPr="00C61CD6">
          <w:rPr>
            <w:lang w:val="en-DE"/>
          </w:rPr>
          <w:t xml:space="preserve">, </w:t>
        </w:r>
        <w:r w:rsidRPr="00C61CD6">
          <w:rPr>
            <w:lang w:val="en-DE"/>
            <w:rPrChange w:id="6684" w:author="Jens-Rainer Ohm" w:date="2022-07-13T10:48:00Z">
              <w:rPr>
                <w:color w:val="0000FF"/>
                <w:u w:val="single"/>
              </w:rPr>
            </w:rPrChange>
          </w:rPr>
          <w:t>W. Chen</w:t>
        </w:r>
        <w:r w:rsidRPr="00C61CD6">
          <w:rPr>
            <w:lang w:val="en-DE"/>
          </w:rPr>
          <w:t xml:space="preserve">, </w:t>
        </w:r>
        <w:r w:rsidRPr="00C61CD6">
          <w:rPr>
            <w:lang w:val="en-DE"/>
            <w:rPrChange w:id="6685" w:author="Jens-Rainer Ohm" w:date="2022-07-13T10:48:00Z">
              <w:rPr>
                <w:color w:val="0000FF"/>
                <w:u w:val="single"/>
              </w:rPr>
            </w:rPrChange>
          </w:rPr>
          <w:t>F. Galpin</w:t>
        </w:r>
        <w:r w:rsidRPr="00C61CD6">
          <w:rPr>
            <w:lang w:val="en-DE"/>
          </w:rPr>
          <w:t xml:space="preserve">, </w:t>
        </w:r>
        <w:r w:rsidRPr="00C61CD6">
          <w:rPr>
            <w:lang w:val="en-DE"/>
            <w:rPrChange w:id="6686" w:author="Jens-Rainer Ohm" w:date="2022-07-13T10:48:00Z">
              <w:rPr>
                <w:color w:val="0000FF"/>
                <w:u w:val="single"/>
              </w:rPr>
            </w:rPrChange>
          </w:rPr>
          <w:t>Y. Li</w:t>
        </w:r>
        <w:r w:rsidRPr="00C61CD6">
          <w:rPr>
            <w:lang w:val="en-DE"/>
          </w:rPr>
          <w:t xml:space="preserve">, </w:t>
        </w:r>
        <w:r w:rsidRPr="00C61CD6">
          <w:rPr>
            <w:lang w:val="en-DE"/>
            <w:rPrChange w:id="6687" w:author="Jens-Rainer Ohm" w:date="2022-07-13T10:48:00Z">
              <w:rPr>
                <w:color w:val="0000FF"/>
                <w:u w:val="single"/>
              </w:rPr>
            </w:rPrChange>
          </w:rPr>
          <w:t>Z. Ma</w:t>
        </w:r>
        <w:r w:rsidRPr="00C61CD6">
          <w:rPr>
            <w:lang w:val="en-DE"/>
          </w:rPr>
          <w:t xml:space="preserve">, </w:t>
        </w:r>
        <w:r w:rsidRPr="00C61CD6">
          <w:rPr>
            <w:lang w:val="en-DE"/>
            <w:rPrChange w:id="6688" w:author="Jens-Rainer Ohm" w:date="2022-07-13T10:48:00Z">
              <w:rPr>
                <w:color w:val="0000FF"/>
                <w:u w:val="single"/>
              </w:rPr>
            </w:rPrChange>
          </w:rPr>
          <w:t>H. Wang</w:t>
        </w:r>
        <w:r w:rsidRPr="00C61CD6">
          <w:rPr>
            <w:lang w:val="en-DE"/>
          </w:rPr>
          <w:t xml:space="preserve">, </w:t>
        </w:r>
        <w:r w:rsidRPr="00C61CD6">
          <w:rPr>
            <w:lang w:val="en-DE"/>
            <w:rPrChange w:id="6689" w:author="Jens-Rainer Ohm" w:date="2022-07-13T10:48:00Z">
              <w:rPr>
                <w:color w:val="0000FF"/>
                <w:u w:val="single"/>
              </w:rPr>
            </w:rPrChange>
          </w:rPr>
          <w:t>L. Wang</w:t>
        </w:r>
        <w:r w:rsidRPr="00C61CD6">
          <w:rPr>
            <w:lang w:val="en-DE"/>
            <w:rPrChange w:id="6690" w:author="Jens-Rainer Ohm" w:date="2022-07-13T10:48:00Z">
              <w:rPr>
                <w:color w:val="0000FF"/>
                <w:u w:val="single"/>
                <w:lang w:val="en-US"/>
              </w:rPr>
            </w:rPrChange>
          </w:rPr>
          <w:t>]</w:t>
        </w:r>
      </w:ins>
    </w:p>
    <w:p w14:paraId="7B79C973" w14:textId="77777777" w:rsidR="00990FC7" w:rsidRPr="00990FC7" w:rsidRDefault="00990FC7" w:rsidP="00990FC7">
      <w:pPr>
        <w:rPr>
          <w:ins w:id="6691" w:author="Jens-Rainer Ohm" w:date="2022-07-13T10:59:00Z"/>
          <w:lang w:val="en-US"/>
        </w:rPr>
      </w:pPr>
      <w:ins w:id="6692" w:author="Jens-Rainer Ohm" w:date="2022-07-13T10:59:00Z">
        <w:r w:rsidRPr="00990FC7">
          <w:rPr>
            <w:lang w:val="en-US"/>
          </w:rPr>
          <w:t xml:space="preserve">This document summarizes Exploration Experiment 1 (EE1) tests performed between the JVET-Z and JVET-AA meetings to evaluate </w:t>
        </w:r>
        <w:r w:rsidRPr="00990FC7">
          <w:rPr>
            <w:b/>
            <w:lang w:val="en-US"/>
          </w:rPr>
          <w:t>Neural Network-based Video Coding (</w:t>
        </w:r>
        <w:r w:rsidRPr="00990FC7">
          <w:rPr>
            <w:lang w:val="en-US"/>
          </w:rPr>
          <w:t xml:space="preserve">NNVC) technologies, analyze their performance, and analyze their complexity aspects. In NN-based in-loop filter category BD-rate gain over AhG11 anchor goes up to </w:t>
        </w:r>
        <w:r w:rsidRPr="00990FC7">
          <w:rPr>
            <w:b/>
            <w:lang w:val="en-US"/>
          </w:rPr>
          <w:t>9~10%</w:t>
        </w:r>
        <w:r w:rsidRPr="00990FC7">
          <w:rPr>
            <w:lang w:val="en-US"/>
          </w:rPr>
          <w:t xml:space="preserve"> (depending on complexity). By content adaptive post-filter gain of </w:t>
        </w:r>
        <w:r w:rsidRPr="00990FC7">
          <w:rPr>
            <w:b/>
            <w:lang w:val="en-US"/>
          </w:rPr>
          <w:t>5%</w:t>
        </w:r>
        <w:r w:rsidRPr="00990FC7">
          <w:rPr>
            <w:lang w:val="en-US"/>
          </w:rPr>
          <w:t xml:space="preserve"> over AhG11 anchor was demonstrated. In Super Resolution category </w:t>
        </w:r>
        <w:r w:rsidRPr="00990FC7">
          <w:rPr>
            <w:b/>
            <w:lang w:val="en-US"/>
          </w:rPr>
          <w:t>1.5</w:t>
        </w:r>
        <w:r w:rsidRPr="00990FC7">
          <w:rPr>
            <w:lang w:val="en-US"/>
          </w:rPr>
          <w:t xml:space="preserve"> % BD-rate average gain over AhG11 anchor can be achieved (among them more than 3% for 4K content). End-to-End AI video codec in this round of EE1 demonstrated almost 5% improvement, but still cannot reach VTM performance. </w:t>
        </w:r>
      </w:ins>
    </w:p>
    <w:p w14:paraId="69713685" w14:textId="77777777" w:rsidR="000E7194" w:rsidRDefault="000E7194" w:rsidP="00990FC7">
      <w:pPr>
        <w:rPr>
          <w:ins w:id="6693" w:author="Jens-Rainer Ohm" w:date="2022-07-13T10:59:00Z"/>
          <w:b/>
          <w:bCs/>
          <w:lang w:val="en-CA"/>
        </w:rPr>
      </w:pPr>
    </w:p>
    <w:p w14:paraId="0A3241BC" w14:textId="7EADB7CD" w:rsidR="00990FC7" w:rsidRPr="00990FC7" w:rsidRDefault="00990FC7" w:rsidP="00990FC7">
      <w:pPr>
        <w:rPr>
          <w:ins w:id="6694" w:author="Jens-Rainer Ohm" w:date="2022-07-13T10:59:00Z"/>
          <w:b/>
          <w:bCs/>
          <w:lang w:val="en-CA"/>
        </w:rPr>
        <w:pPrChange w:id="6695" w:author="Jens-Rainer Ohm" w:date="2022-07-13T10:59:00Z">
          <w:pPr>
            <w:numPr>
              <w:numId w:val="198"/>
            </w:numPr>
            <w:ind w:left="432" w:hanging="432"/>
          </w:pPr>
        </w:pPrChange>
      </w:pPr>
      <w:ins w:id="6696" w:author="Jens-Rainer Ohm" w:date="2022-07-13T10:59:00Z">
        <w:r w:rsidRPr="007E795A">
          <w:rPr>
            <w:lang w:val="en-US"/>
            <w:rPrChange w:id="6697" w:author="Jens-Rainer Ohm" w:date="2022-07-13T15:06:00Z">
              <w:rPr>
                <w:b/>
                <w:bCs/>
                <w:lang w:val="en-CA"/>
              </w:rPr>
            </w:rPrChange>
          </w:rPr>
          <w:t>Introduction</w:t>
        </w:r>
      </w:ins>
    </w:p>
    <w:p w14:paraId="45106DA3" w14:textId="77777777" w:rsidR="00990FC7" w:rsidRPr="00990FC7" w:rsidRDefault="00990FC7" w:rsidP="00990FC7">
      <w:pPr>
        <w:rPr>
          <w:ins w:id="6698" w:author="Jens-Rainer Ohm" w:date="2022-07-13T10:59:00Z"/>
          <w:lang w:val="en-US"/>
        </w:rPr>
      </w:pPr>
      <w:ins w:id="6699" w:author="Jens-Rainer Ohm" w:date="2022-07-13T10:59:00Z">
        <w:r w:rsidRPr="00990FC7">
          <w:rPr>
            <w:lang w:val="en-US"/>
          </w:rPr>
          <w:t xml:space="preserve">Group continues evaluation of new promising NN-based video coding technologies, answering questions and addressing suggestions from JVET members made during presentation NN-based technologies at JVET-Z meeting. </w:t>
        </w:r>
        <w:proofErr w:type="gramStart"/>
        <w:r w:rsidRPr="00990FC7">
          <w:rPr>
            <w:lang w:val="en-US"/>
          </w:rPr>
          <w:t>Additionally</w:t>
        </w:r>
        <w:proofErr w:type="gramEnd"/>
        <w:r w:rsidRPr="00990FC7">
          <w:rPr>
            <w:lang w:val="en-US"/>
          </w:rPr>
          <w:t xml:space="preserve"> in this round of EE the group focused on investigating platform-independent reproducibility (which is desirable feature for video codec [1]), drift-free loop operation by </w:t>
        </w:r>
        <w:proofErr w:type="spellStart"/>
        <w:r w:rsidRPr="00990FC7">
          <w:rPr>
            <w:lang w:val="en-US"/>
          </w:rPr>
          <w:t>integerization</w:t>
        </w:r>
        <w:proofErr w:type="spellEnd"/>
        <w:r w:rsidRPr="00990FC7">
          <w:rPr>
            <w:lang w:val="en-US"/>
          </w:rPr>
          <w:t xml:space="preserve"> of NNs, and usage of a software package which supports that.</w:t>
        </w:r>
      </w:ins>
    </w:p>
    <w:p w14:paraId="224AE3BA" w14:textId="77777777" w:rsidR="00990FC7" w:rsidRPr="00990FC7" w:rsidRDefault="00990FC7" w:rsidP="00990FC7">
      <w:pPr>
        <w:rPr>
          <w:ins w:id="6700" w:author="Jens-Rainer Ohm" w:date="2022-07-13T10:59:00Z"/>
          <w:lang w:val="en-US"/>
        </w:rPr>
      </w:pPr>
      <w:ins w:id="6701" w:author="Jens-Rainer Ohm" w:date="2022-07-13T10:59:00Z">
        <w:r w:rsidRPr="00990FC7">
          <w:rPr>
            <w:lang w:val="en-US"/>
          </w:rPr>
          <w:t xml:space="preserve">The ultimate goal of the NNVC Exploration Experiments is the creation of AhG11 </w:t>
        </w:r>
        <w:proofErr w:type="gramStart"/>
        <w:r w:rsidRPr="00990FC7">
          <w:rPr>
            <w:lang w:val="en-US"/>
          </w:rPr>
          <w:t>anchor based</w:t>
        </w:r>
        <w:proofErr w:type="gramEnd"/>
        <w:r w:rsidRPr="00990FC7">
          <w:rPr>
            <w:lang w:val="en-US"/>
          </w:rPr>
          <w:t xml:space="preserve"> SW with examples of NN-tools implementation for further collaborative development of NN-based video coding tools. It was expected that 2 NN-based tools recommended by JVET to be added to common SW basis at JVET-Z meeting </w:t>
        </w:r>
        <w:r w:rsidRPr="00990FC7">
          <w:rPr>
            <w:b/>
            <w:lang w:val="en-US"/>
          </w:rPr>
          <w:t>undergo procedure of cross-check for the training</w:t>
        </w:r>
        <w:r w:rsidRPr="00990FC7">
          <w:rPr>
            <w:lang w:val="en-US"/>
          </w:rPr>
          <w:t xml:space="preserve">. </w:t>
        </w:r>
      </w:ins>
    </w:p>
    <w:p w14:paraId="2E0F246C" w14:textId="77777777" w:rsidR="00990FC7" w:rsidRPr="00990FC7" w:rsidRDefault="00990FC7" w:rsidP="00990FC7">
      <w:pPr>
        <w:rPr>
          <w:ins w:id="6702" w:author="Jens-Rainer Ohm" w:date="2022-07-13T10:59:00Z"/>
          <w:lang w:val="en-US"/>
        </w:rPr>
      </w:pPr>
      <w:ins w:id="6703" w:author="Jens-Rainer Ohm" w:date="2022-07-13T10:59:00Z">
        <w:r w:rsidRPr="00990FC7">
          <w:rPr>
            <w:lang w:val="en-US"/>
          </w:rPr>
          <w:t xml:space="preserve">Tests were conducted in three categories: enhancement filters (in-loop or post), super-resolution and E2E NN-based video coding. One test was performed both on top of VTM and ECM anchors. </w:t>
        </w:r>
      </w:ins>
    </w:p>
    <w:p w14:paraId="15F51283" w14:textId="77777777" w:rsidR="00990FC7" w:rsidRPr="00990FC7" w:rsidRDefault="00990FC7" w:rsidP="00990FC7">
      <w:pPr>
        <w:rPr>
          <w:ins w:id="6704" w:author="Jens-Rainer Ohm" w:date="2022-07-13T10:59:00Z"/>
          <w:lang w:val="en-CA"/>
        </w:rPr>
      </w:pPr>
      <w:ins w:id="6705" w:author="Jens-Rainer Ohm" w:date="2022-07-13T10:59:00Z">
        <w:r w:rsidRPr="00990FC7">
          <w:rPr>
            <w:lang w:val="en-US"/>
          </w:rPr>
          <w:t xml:space="preserve">All proponents </w:t>
        </w:r>
        <w:r w:rsidRPr="00990FC7">
          <w:rPr>
            <w:b/>
            <w:lang w:val="en-US"/>
          </w:rPr>
          <w:t>used</w:t>
        </w:r>
        <w:r w:rsidRPr="00990FC7">
          <w:rPr>
            <w:lang w:val="en-US"/>
          </w:rPr>
          <w:t xml:space="preserve"> AhG11 anchor [2] (</w:t>
        </w:r>
        <w:r w:rsidRPr="00990FC7">
          <w:rPr>
            <w:lang w:val="en-CA"/>
          </w:rPr>
          <w:t>VTM-11.0 + “</w:t>
        </w:r>
        <w:proofErr w:type="spellStart"/>
        <w:r w:rsidRPr="00990FC7">
          <w:rPr>
            <w:lang w:val="en-CA"/>
          </w:rPr>
          <w:t>newMCTF</w:t>
        </w:r>
        <w:proofErr w:type="spellEnd"/>
        <w:r w:rsidRPr="00990FC7">
          <w:rPr>
            <w:lang w:val="en-CA"/>
          </w:rPr>
          <w:t xml:space="preserve">” patch [3], QP=22, 27, 32, 37, 42) and the reported template recommended by AhG11. </w:t>
        </w:r>
      </w:ins>
    </w:p>
    <w:p w14:paraId="75D3E5CE" w14:textId="77777777" w:rsidR="00990FC7" w:rsidRPr="00990FC7" w:rsidRDefault="00990FC7" w:rsidP="00990FC7">
      <w:pPr>
        <w:rPr>
          <w:ins w:id="6706" w:author="Jens-Rainer Ohm" w:date="2022-07-13T10:59:00Z"/>
          <w:lang w:val="en-CA"/>
        </w:rPr>
      </w:pPr>
      <w:ins w:id="6707" w:author="Jens-Rainer Ohm" w:date="2022-07-13T10:59:00Z">
        <w:r w:rsidRPr="00990FC7">
          <w:rPr>
            <w:lang w:val="en-CA"/>
          </w:rPr>
          <w:lastRenderedPageBreak/>
          <w:t xml:space="preserve">BD-rate gain over NNVC anchor in Random Access configuration vs computational complexity (in </w:t>
        </w:r>
        <w:proofErr w:type="spellStart"/>
        <w:r w:rsidRPr="00990FC7">
          <w:rPr>
            <w:lang w:val="en-CA"/>
          </w:rPr>
          <w:t>kMAC</w:t>
        </w:r>
        <w:proofErr w:type="spellEnd"/>
        <w:r w:rsidRPr="00990FC7">
          <w:rPr>
            <w:lang w:val="en-CA"/>
          </w:rPr>
          <w:t>/</w:t>
        </w:r>
        <w:proofErr w:type="spellStart"/>
        <w:r w:rsidRPr="00990FC7">
          <w:rPr>
            <w:lang w:val="en-CA"/>
          </w:rPr>
          <w:t>pxl</w:t>
        </w:r>
        <w:proofErr w:type="spellEnd"/>
        <w:r w:rsidRPr="00990FC7">
          <w:rPr>
            <w:lang w:val="en-CA"/>
          </w:rPr>
          <w:t>) and memory size for Model parameters (in MB) for typical representatives of tests in this EE1 are shown on Fig. 1 and Fig. 2 respectively.</w:t>
        </w:r>
      </w:ins>
    </w:p>
    <w:p w14:paraId="5D241535" w14:textId="77777777" w:rsidR="00990FC7" w:rsidRPr="00990FC7" w:rsidRDefault="00990FC7" w:rsidP="00990FC7">
      <w:pPr>
        <w:rPr>
          <w:ins w:id="6708" w:author="Jens-Rainer Ohm" w:date="2022-07-13T10:59:00Z"/>
          <w:lang w:val="en-CA"/>
        </w:rPr>
      </w:pPr>
      <w:ins w:id="6709" w:author="Jens-Rainer Ohm" w:date="2022-07-13T10:59:00Z">
        <w:r w:rsidRPr="00990FC7">
          <w:rPr>
            <w:lang w:val="en-CA"/>
          </w:rPr>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ins>
    </w:p>
    <w:p w14:paraId="4C4E7861" w14:textId="046F1C8E" w:rsidR="00990FC7" w:rsidRPr="00990FC7" w:rsidRDefault="00990FC7" w:rsidP="00990FC7">
      <w:pPr>
        <w:rPr>
          <w:ins w:id="6710" w:author="Jens-Rainer Ohm" w:date="2022-07-13T10:59:00Z"/>
          <w:b/>
          <w:lang w:val="en-CA"/>
        </w:rPr>
      </w:pPr>
      <w:ins w:id="6711" w:author="Jens-Rainer Ohm" w:date="2022-07-13T10:59:00Z">
        <w:r w:rsidRPr="00990FC7">
          <w:rPr>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ins>
    </w:p>
    <w:p w14:paraId="796D112E" w14:textId="77777777" w:rsidR="00990FC7" w:rsidRPr="00990FC7" w:rsidRDefault="00990FC7" w:rsidP="00990FC7">
      <w:pPr>
        <w:rPr>
          <w:ins w:id="6712" w:author="Jens-Rainer Ohm" w:date="2022-07-13T10:59:00Z"/>
          <w:i/>
          <w:iCs/>
          <w:lang w:val="en-US"/>
        </w:rPr>
      </w:pPr>
      <w:bookmarkStart w:id="6713" w:name="_Ref108461727"/>
      <w:ins w:id="6714" w:author="Jens-Rainer Ohm" w:date="2022-07-13T10:59:00Z">
        <w:r w:rsidRPr="00990FC7">
          <w:rPr>
            <w:i/>
            <w:iCs/>
            <w:lang w:val="en-US"/>
          </w:rPr>
          <w:t xml:space="preserve">Figure </w:t>
        </w:r>
        <w:r w:rsidRPr="00990FC7">
          <w:rPr>
            <w:i/>
            <w:iCs/>
            <w:lang w:val="en-US"/>
          </w:rPr>
          <w:fldChar w:fldCharType="begin"/>
        </w:r>
        <w:r w:rsidRPr="00990FC7">
          <w:rPr>
            <w:i/>
            <w:iCs/>
            <w:lang w:val="en-US"/>
          </w:rPr>
          <w:instrText xml:space="preserve"> SEQ Figure \* ARABIC </w:instrText>
        </w:r>
        <w:r w:rsidRPr="00990FC7">
          <w:rPr>
            <w:i/>
            <w:iCs/>
            <w:lang w:val="en-US"/>
          </w:rPr>
          <w:fldChar w:fldCharType="separate"/>
        </w:r>
        <w:r w:rsidRPr="00990FC7">
          <w:rPr>
            <w:i/>
            <w:iCs/>
            <w:lang w:val="en-US"/>
          </w:rPr>
          <w:t>1</w:t>
        </w:r>
        <w:r w:rsidRPr="00990FC7">
          <w:rPr>
            <w:lang w:val="en-CA"/>
          </w:rPr>
          <w:fldChar w:fldCharType="end"/>
        </w:r>
        <w:bookmarkEnd w:id="6713"/>
        <w:r w:rsidRPr="00990FC7">
          <w:rPr>
            <w:i/>
            <w:iCs/>
            <w:lang w:val="en-US"/>
          </w:rPr>
          <w:t xml:space="preserve"> Gain vs computational complexity for t</w:t>
        </w:r>
        <w:r w:rsidRPr="00990FC7">
          <w:rPr>
            <w:i/>
            <w:iCs/>
            <w:lang w:val="en-CA"/>
          </w:rPr>
          <w:t>typical representatives of tests in EE1: loop-filters (EE1-1.4 “Tencent” architecture and EE1-1.6 “</w:t>
        </w:r>
        <w:proofErr w:type="spellStart"/>
        <w:r w:rsidRPr="00990FC7">
          <w:rPr>
            <w:i/>
            <w:iCs/>
            <w:lang w:val="en-CA"/>
          </w:rPr>
          <w:t>Bytedance</w:t>
        </w:r>
        <w:proofErr w:type="spellEnd"/>
        <w:r w:rsidRPr="00990FC7">
          <w:rPr>
            <w:i/>
            <w:iCs/>
            <w:lang w:val="en-CA"/>
          </w:rPr>
          <w:t>” architecture), post filter (EE1-1.7) and NN-based super-resolution (EE1-2.1.)</w:t>
        </w:r>
      </w:ins>
    </w:p>
    <w:p w14:paraId="6838F9C9" w14:textId="1E288ABD" w:rsidR="00990FC7" w:rsidRPr="00990FC7" w:rsidRDefault="00990FC7" w:rsidP="00990FC7">
      <w:pPr>
        <w:rPr>
          <w:ins w:id="6715" w:author="Jens-Rainer Ohm" w:date="2022-07-13T10:59:00Z"/>
          <w:lang w:val="en-CA"/>
        </w:rPr>
      </w:pPr>
      <w:ins w:id="6716" w:author="Jens-Rainer Ohm" w:date="2022-07-13T10:59:00Z">
        <w:r w:rsidRPr="00990FC7">
          <w:rPr>
            <w:lang w:val="en-US"/>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ins>
    </w:p>
    <w:p w14:paraId="6CD37965" w14:textId="77777777" w:rsidR="00990FC7" w:rsidRPr="00990FC7" w:rsidRDefault="00990FC7" w:rsidP="00990FC7">
      <w:pPr>
        <w:rPr>
          <w:ins w:id="6717" w:author="Jens-Rainer Ohm" w:date="2022-07-13T10:59:00Z"/>
          <w:i/>
          <w:iCs/>
          <w:lang w:val="en-CA"/>
        </w:rPr>
      </w:pPr>
      <w:ins w:id="6718" w:author="Jens-Rainer Ohm" w:date="2022-07-13T10:59:00Z">
        <w:r w:rsidRPr="00990FC7">
          <w:rPr>
            <w:i/>
            <w:iCs/>
            <w:lang w:val="en-US"/>
          </w:rPr>
          <w:lastRenderedPageBreak/>
          <w:t xml:space="preserve">Figure </w:t>
        </w:r>
        <w:r w:rsidRPr="00990FC7">
          <w:rPr>
            <w:i/>
            <w:iCs/>
            <w:lang w:val="en-US"/>
          </w:rPr>
          <w:fldChar w:fldCharType="begin"/>
        </w:r>
        <w:r w:rsidRPr="00990FC7">
          <w:rPr>
            <w:i/>
            <w:iCs/>
            <w:lang w:val="en-US"/>
          </w:rPr>
          <w:instrText xml:space="preserve"> SEQ Figure \* ARABIC </w:instrText>
        </w:r>
        <w:r w:rsidRPr="00990FC7">
          <w:rPr>
            <w:i/>
            <w:iCs/>
            <w:lang w:val="en-US"/>
          </w:rPr>
          <w:fldChar w:fldCharType="separate"/>
        </w:r>
        <w:r w:rsidRPr="00990FC7">
          <w:rPr>
            <w:i/>
            <w:iCs/>
            <w:lang w:val="en-US"/>
          </w:rPr>
          <w:t>2</w:t>
        </w:r>
        <w:r w:rsidRPr="00990FC7">
          <w:rPr>
            <w:lang w:val="en-CA"/>
          </w:rPr>
          <w:fldChar w:fldCharType="end"/>
        </w:r>
        <w:r w:rsidRPr="00990FC7">
          <w:rPr>
            <w:b/>
            <w:i/>
            <w:iCs/>
            <w:lang w:val="en-CA"/>
          </w:rPr>
          <w:t>.</w:t>
        </w:r>
        <w:r w:rsidRPr="00990FC7">
          <w:rPr>
            <w:i/>
            <w:iCs/>
            <w:lang w:val="en-CA"/>
          </w:rPr>
          <w:t xml:space="preserve"> Gain vs memory for typical representatives of tests in EE1: loop-filters (EE1-1.4 “Tencent” architecture and EE1-1.6 “</w:t>
        </w:r>
        <w:proofErr w:type="spellStart"/>
        <w:r w:rsidRPr="00990FC7">
          <w:rPr>
            <w:i/>
            <w:iCs/>
            <w:lang w:val="en-CA"/>
          </w:rPr>
          <w:t>Bytedance</w:t>
        </w:r>
        <w:proofErr w:type="spellEnd"/>
        <w:r w:rsidRPr="00990FC7">
          <w:rPr>
            <w:i/>
            <w:iCs/>
            <w:lang w:val="en-CA"/>
          </w:rPr>
          <w:t>” architecture), post filter (EE1-1.7), NN-based super-resolution (EE1-2.1) and End-to-End AI video codec (EE1-3.1.2)</w:t>
        </w:r>
      </w:ins>
    </w:p>
    <w:p w14:paraId="07E50EAE" w14:textId="77777777" w:rsidR="00990FC7" w:rsidRPr="00990FC7" w:rsidRDefault="00990FC7" w:rsidP="00990FC7">
      <w:pPr>
        <w:rPr>
          <w:ins w:id="6719" w:author="Jens-Rainer Ohm" w:date="2022-07-13T10:59:00Z"/>
          <w:lang w:val="en-CA"/>
        </w:rPr>
      </w:pPr>
    </w:p>
    <w:p w14:paraId="7970EDC4" w14:textId="77777777" w:rsidR="00990FC7" w:rsidRPr="00990FC7" w:rsidRDefault="00990FC7" w:rsidP="00990FC7">
      <w:pPr>
        <w:rPr>
          <w:ins w:id="6720" w:author="Jens-Rainer Ohm" w:date="2022-07-13T10:59:00Z"/>
          <w:b/>
          <w:bCs/>
          <w:lang w:val="en-CA"/>
        </w:rPr>
      </w:pPr>
    </w:p>
    <w:p w14:paraId="7C5E801F" w14:textId="77777777" w:rsidR="00990FC7" w:rsidRPr="00990FC7" w:rsidRDefault="00990FC7" w:rsidP="00990FC7">
      <w:pPr>
        <w:rPr>
          <w:ins w:id="6721" w:author="Jens-Rainer Ohm" w:date="2022-07-13T10:59:00Z"/>
          <w:b/>
          <w:bCs/>
          <w:lang w:val="en-CA"/>
        </w:rPr>
        <w:pPrChange w:id="6722" w:author="Jens-Rainer Ohm" w:date="2022-07-13T10:59:00Z">
          <w:pPr>
            <w:numPr>
              <w:numId w:val="198"/>
            </w:numPr>
            <w:ind w:left="432" w:hanging="432"/>
          </w:pPr>
        </w:pPrChange>
      </w:pPr>
      <w:ins w:id="6723" w:author="Jens-Rainer Ohm" w:date="2022-07-13T10:59:00Z">
        <w:r w:rsidRPr="00990FC7">
          <w:rPr>
            <w:b/>
            <w:bCs/>
            <w:lang w:val="en-CA"/>
          </w:rPr>
          <w:t xml:space="preserve">Exploration experiments on Enhancement filters </w:t>
        </w:r>
      </w:ins>
    </w:p>
    <w:p w14:paraId="50661248" w14:textId="78617590" w:rsidR="00990FC7" w:rsidRPr="00990FC7" w:rsidRDefault="00990FC7" w:rsidP="00990FC7">
      <w:pPr>
        <w:rPr>
          <w:ins w:id="6724" w:author="Jens-Rainer Ohm" w:date="2022-07-13T10:59:00Z"/>
          <w:lang w:val="en-CA"/>
        </w:rPr>
      </w:pPr>
      <w:ins w:id="6725" w:author="Jens-Rainer Ohm" w:date="2022-07-13T10:59:00Z">
        <w:r w:rsidRPr="00990FC7">
          <w:rPr>
            <w:lang w:val="en-CA"/>
          </w:rPr>
          <w:t>Tests status is as follows</w:t>
        </w:r>
      </w:ins>
      <w:ins w:id="6726" w:author="Jens-Rainer Ohm" w:date="2022-07-13T11:15:00Z">
        <w:r w:rsidR="00103842">
          <w:rPr>
            <w:lang w:val="en-CA"/>
          </w:rPr>
          <w:t xml:space="preserve"> (</w:t>
        </w:r>
      </w:ins>
      <w:ins w:id="6727" w:author="Jens-Rainer Ohm" w:date="2022-07-13T11:16:00Z">
        <w:r w:rsidR="00103842" w:rsidRPr="00103842">
          <w:rPr>
            <w:highlight w:val="yellow"/>
            <w:lang w:val="en-CA"/>
            <w:rPrChange w:id="6728" w:author="Jens-Rainer Ohm" w:date="2022-07-13T11:16:00Z">
              <w:rPr>
                <w:lang w:val="en-CA"/>
              </w:rPr>
            </w:rPrChange>
          </w:rPr>
          <w:t xml:space="preserve">revisit: </w:t>
        </w:r>
      </w:ins>
      <w:ins w:id="6729" w:author="Jens-Rainer Ohm" w:date="2022-07-13T11:15:00Z">
        <w:r w:rsidR="00103842" w:rsidRPr="00103842">
          <w:rPr>
            <w:highlight w:val="yellow"/>
            <w:lang w:val="en-CA"/>
            <w:rPrChange w:id="6730" w:author="Jens-Rainer Ohm" w:date="2022-07-13T11:16:00Z">
              <w:rPr>
                <w:lang w:val="en-CA"/>
              </w:rPr>
            </w:rPrChange>
          </w:rPr>
          <w:t>numbers below seem to need some more details and confirmation by cross-checkers,</w:t>
        </w:r>
      </w:ins>
      <w:ins w:id="6731" w:author="Jens-Rainer Ohm" w:date="2022-07-13T11:16:00Z">
        <w:r w:rsidR="00103842" w:rsidRPr="00103842">
          <w:rPr>
            <w:highlight w:val="yellow"/>
            <w:lang w:val="en-CA"/>
            <w:rPrChange w:id="6732" w:author="Jens-Rainer Ohm" w:date="2022-07-13T11:16:00Z">
              <w:rPr>
                <w:lang w:val="en-CA"/>
              </w:rPr>
            </w:rPrChange>
          </w:rPr>
          <w:t xml:space="preserve"> as cross-check documents were not available yet when the summary report was produced</w:t>
        </w:r>
      </w:ins>
      <w:ins w:id="6733" w:author="Jens-Rainer Ohm" w:date="2022-07-13T11:15:00Z">
        <w:r w:rsidR="00103842">
          <w:rPr>
            <w:lang w:val="en-CA"/>
          </w:rPr>
          <w:t>)</w:t>
        </w:r>
      </w:ins>
      <w:ins w:id="6734" w:author="Jens-Rainer Ohm" w:date="2022-07-13T10:59:00Z">
        <w:r w:rsidRPr="00990FC7">
          <w:rPr>
            <w:lang w:val="en-CA"/>
          </w:rPr>
          <w:t>:</w:t>
        </w:r>
      </w:ins>
    </w:p>
    <w:p w14:paraId="76D83915" w14:textId="77777777" w:rsidR="00990FC7" w:rsidRPr="00990FC7" w:rsidRDefault="00990FC7" w:rsidP="00990FC7">
      <w:pPr>
        <w:numPr>
          <w:ilvl w:val="0"/>
          <w:numId w:val="365"/>
        </w:numPr>
        <w:rPr>
          <w:ins w:id="6735" w:author="Jens-Rainer Ohm" w:date="2022-07-13T10:59:00Z"/>
          <w:lang w:val="en-CA"/>
        </w:rPr>
      </w:pPr>
      <w:ins w:id="6736" w:author="Jens-Rainer Ohm" w:date="2022-07-13T10:59:00Z">
        <w:r w:rsidRPr="00990FC7">
          <w:rPr>
            <w:lang w:val="en-CA"/>
          </w:rPr>
          <w:t>7 tests have been completed (EE1-1.1...1.7);</w:t>
        </w:r>
      </w:ins>
    </w:p>
    <w:p w14:paraId="6012CE2B" w14:textId="2EF1A1EA" w:rsidR="00990FC7" w:rsidRPr="00990FC7" w:rsidRDefault="00990FC7" w:rsidP="00990FC7">
      <w:pPr>
        <w:numPr>
          <w:ilvl w:val="0"/>
          <w:numId w:val="365"/>
        </w:numPr>
        <w:rPr>
          <w:ins w:id="6737" w:author="Jens-Rainer Ohm" w:date="2022-07-13T10:59:00Z"/>
          <w:lang w:val="en-CA"/>
        </w:rPr>
      </w:pPr>
      <w:ins w:id="6738" w:author="Jens-Rainer Ohm" w:date="2022-07-13T10:59:00Z">
        <w:r w:rsidRPr="00990FC7">
          <w:rPr>
            <w:lang w:val="en-CA"/>
          </w:rPr>
          <w:t xml:space="preserve">For 1 test (EE1-1.2, </w:t>
        </w:r>
        <w:r w:rsidRPr="00990FC7">
          <w:rPr>
            <w:lang w:val="en-US"/>
          </w:rPr>
          <w:fldChar w:fldCharType="begin"/>
        </w:r>
        <w:r w:rsidRPr="00990FC7">
          <w:rPr>
            <w:lang w:val="en-US"/>
          </w:rPr>
          <w:instrText xml:space="preserve"> HYPERLINK "https://jvet-experts.org/doc_end_user/current_document.php?id=11757" </w:instrText>
        </w:r>
        <w:r w:rsidRPr="00990FC7">
          <w:rPr>
            <w:lang w:val="en-US"/>
          </w:rPr>
          <w:fldChar w:fldCharType="separate"/>
        </w:r>
        <w:r w:rsidRPr="00990FC7">
          <w:rPr>
            <w:rStyle w:val="Hyperlink"/>
            <w:lang w:val="en-US"/>
          </w:rPr>
          <w:t>JVET-AA0081</w:t>
        </w:r>
        <w:r w:rsidRPr="00990FC7">
          <w:rPr>
            <w:lang w:val="en-CA"/>
          </w:rPr>
          <w:fldChar w:fldCharType="end"/>
        </w:r>
        <w:r w:rsidRPr="00990FC7">
          <w:rPr>
            <w:u w:val="single"/>
            <w:lang w:val="en-US"/>
          </w:rPr>
          <w:t xml:space="preserve">) </w:t>
        </w:r>
        <w:r w:rsidRPr="00990FC7">
          <w:rPr>
            <w:lang w:val="en-CA"/>
          </w:rPr>
          <w:t>inference was successfully cross-checked; minor deviation (0.0</w:t>
        </w:r>
      </w:ins>
      <w:ins w:id="6739" w:author="Jens-Rainer Ohm" w:date="2022-07-13T11:05:00Z">
        <w:r w:rsidR="000E7194">
          <w:rPr>
            <w:lang w:val="en-CA"/>
          </w:rPr>
          <w:t>0x</w:t>
        </w:r>
      </w:ins>
      <w:ins w:id="6740" w:author="Jens-Rainer Ohm" w:date="2022-07-13T10:59:00Z">
        <w:r w:rsidRPr="00990FC7">
          <w:rPr>
            <w:lang w:val="en-CA"/>
          </w:rPr>
          <w:t>% BD-rate) in performance due to float point arithmetic was reported;</w:t>
        </w:r>
      </w:ins>
    </w:p>
    <w:p w14:paraId="4C7C250E" w14:textId="77777777" w:rsidR="00990FC7" w:rsidRPr="00990FC7" w:rsidRDefault="00990FC7" w:rsidP="00990FC7">
      <w:pPr>
        <w:numPr>
          <w:ilvl w:val="0"/>
          <w:numId w:val="365"/>
        </w:numPr>
        <w:rPr>
          <w:ins w:id="6741" w:author="Jens-Rainer Ohm" w:date="2022-07-13T10:59:00Z"/>
          <w:lang w:val="en-CA"/>
        </w:rPr>
      </w:pPr>
      <w:ins w:id="6742" w:author="Jens-Rainer Ohm" w:date="2022-07-13T10:59:00Z">
        <w:r w:rsidRPr="00990FC7">
          <w:rPr>
            <w:lang w:val="en-CA"/>
          </w:rPr>
          <w:t>One test (EE1-1.8) was withdrawn</w:t>
        </w:r>
      </w:ins>
    </w:p>
    <w:p w14:paraId="51A67755" w14:textId="77777777" w:rsidR="00990FC7" w:rsidRPr="00990FC7" w:rsidRDefault="00990FC7" w:rsidP="00990FC7">
      <w:pPr>
        <w:numPr>
          <w:ilvl w:val="0"/>
          <w:numId w:val="365"/>
        </w:numPr>
        <w:rPr>
          <w:ins w:id="6743" w:author="Jens-Rainer Ohm" w:date="2022-07-13T10:59:00Z"/>
          <w:lang w:val="en-CA"/>
        </w:rPr>
      </w:pPr>
      <w:ins w:id="6744" w:author="Jens-Rainer Ohm" w:date="2022-07-13T10:59:00Z">
        <w:r w:rsidRPr="00990FC7">
          <w:rPr>
            <w:lang w:val="en-CA"/>
          </w:rPr>
          <w:t>Cross-checker of training for EE1-1.5 (</w:t>
        </w:r>
        <w:r w:rsidRPr="00990FC7">
          <w:rPr>
            <w:lang w:val="en-US"/>
          </w:rPr>
          <w:fldChar w:fldCharType="begin"/>
        </w:r>
        <w:r w:rsidRPr="00990FC7">
          <w:rPr>
            <w:lang w:val="en-US"/>
          </w:rPr>
          <w:instrText xml:space="preserve"> HYPERLINK "https://jvet-experts.org/doc_end_user/current_document.php?id=11866" </w:instrText>
        </w:r>
        <w:r w:rsidRPr="00990FC7">
          <w:rPr>
            <w:lang w:val="en-US"/>
          </w:rPr>
          <w:fldChar w:fldCharType="separate"/>
        </w:r>
        <w:r w:rsidRPr="00990FC7">
          <w:rPr>
            <w:rStyle w:val="Hyperlink"/>
            <w:lang w:val="en-US"/>
          </w:rPr>
          <w:t>JVET-AA0178</w:t>
        </w:r>
        <w:r w:rsidRPr="00990FC7">
          <w:rPr>
            <w:lang w:val="en-CA"/>
          </w:rPr>
          <w:fldChar w:fldCharType="end"/>
        </w:r>
        <w:r w:rsidRPr="00990FC7">
          <w:rPr>
            <w:lang w:val="en-US"/>
          </w:rPr>
          <w:t>) seems was able to complete training, performance difference with model from proponent is ~0.04% (RA configuration)</w:t>
        </w:r>
        <w:r w:rsidRPr="00990FC7">
          <w:rPr>
            <w:lang w:val="en-CA"/>
          </w:rPr>
          <w:t>.</w:t>
        </w:r>
      </w:ins>
    </w:p>
    <w:p w14:paraId="7A3CCB45" w14:textId="05783FB6" w:rsidR="00990FC7" w:rsidRPr="00990FC7" w:rsidRDefault="00990FC7" w:rsidP="00990FC7">
      <w:pPr>
        <w:numPr>
          <w:ilvl w:val="0"/>
          <w:numId w:val="365"/>
        </w:numPr>
        <w:rPr>
          <w:ins w:id="6745" w:author="Jens-Rainer Ohm" w:date="2022-07-13T10:59:00Z"/>
          <w:lang w:val="en-CA"/>
        </w:rPr>
      </w:pPr>
      <w:ins w:id="6746" w:author="Jens-Rainer Ohm" w:date="2022-07-13T10:59:00Z">
        <w:r w:rsidRPr="00990FC7">
          <w:rPr>
            <w:lang w:val="en-CA"/>
          </w:rPr>
          <w:t>Cross-checker of training for EE1-1.6 (</w:t>
        </w:r>
        <w:r w:rsidRPr="00990FC7">
          <w:rPr>
            <w:lang w:val="en-US"/>
          </w:rPr>
          <w:fldChar w:fldCharType="begin"/>
        </w:r>
        <w:r w:rsidRPr="00990FC7">
          <w:rPr>
            <w:lang w:val="en-US"/>
          </w:rPr>
          <w:instrText xml:space="preserve"> HYPERLINK "https://jvet-experts.org/doc_end_user/current_document.php?id=11869" </w:instrText>
        </w:r>
        <w:r w:rsidRPr="00990FC7">
          <w:rPr>
            <w:lang w:val="en-US"/>
          </w:rPr>
          <w:fldChar w:fldCharType="separate"/>
        </w:r>
        <w:r w:rsidRPr="00990FC7">
          <w:rPr>
            <w:rStyle w:val="Hyperlink"/>
            <w:lang w:val="en-US"/>
          </w:rPr>
          <w:t>JVET-AA0181</w:t>
        </w:r>
        <w:r w:rsidRPr="00990FC7">
          <w:rPr>
            <w:lang w:val="en-CA"/>
          </w:rPr>
          <w:fldChar w:fldCharType="end"/>
        </w:r>
        <w:r w:rsidRPr="00990FC7">
          <w:rPr>
            <w:lang w:val="en-US"/>
          </w:rPr>
          <w:t>) seems was able to complete training, but performance difference with model from proponent is 0.</w:t>
        </w:r>
      </w:ins>
      <w:ins w:id="6747" w:author="Jens-Rainer Ohm" w:date="2022-07-13T11:05:00Z">
        <w:r w:rsidR="000E7194">
          <w:rPr>
            <w:lang w:val="en-US"/>
          </w:rPr>
          <w:t>39</w:t>
        </w:r>
      </w:ins>
      <w:ins w:id="6748" w:author="Jens-Rainer Ohm" w:date="2022-07-13T10:59:00Z">
        <w:r w:rsidRPr="00990FC7">
          <w:rPr>
            <w:lang w:val="en-US"/>
          </w:rPr>
          <w:t>% (RA configuration)</w:t>
        </w:r>
        <w:r w:rsidRPr="00990FC7">
          <w:rPr>
            <w:lang w:val="en-CA"/>
          </w:rPr>
          <w:t>.</w:t>
        </w:r>
      </w:ins>
    </w:p>
    <w:p w14:paraId="094F1CA4" w14:textId="77777777" w:rsidR="00990FC7" w:rsidRPr="00990FC7" w:rsidRDefault="00990FC7" w:rsidP="00990FC7">
      <w:pPr>
        <w:numPr>
          <w:ilvl w:val="0"/>
          <w:numId w:val="365"/>
        </w:numPr>
        <w:rPr>
          <w:ins w:id="6749" w:author="Jens-Rainer Ohm" w:date="2022-07-13T10:59:00Z"/>
          <w:lang w:val="en-CA"/>
        </w:rPr>
      </w:pPr>
      <w:ins w:id="6750" w:author="Jens-Rainer Ohm" w:date="2022-07-13T10:59:00Z">
        <w:r w:rsidRPr="00990FC7">
          <w:rPr>
            <w:lang w:val="en-CA"/>
          </w:rPr>
          <w:t>Cross-checker of training for EE1-1.5 and EE1-1.6 was not able to complete training (</w:t>
        </w:r>
        <w:r w:rsidRPr="00990FC7">
          <w:rPr>
            <w:lang w:val="en-US"/>
          </w:rPr>
          <w:fldChar w:fldCharType="begin"/>
        </w:r>
        <w:r w:rsidRPr="00990FC7">
          <w:rPr>
            <w:lang w:val="en-US"/>
          </w:rPr>
          <w:instrText xml:space="preserve"> HYPERLINK "https://jvet-experts.org/doc_end_user/current_document.php?id=11862" </w:instrText>
        </w:r>
        <w:r w:rsidRPr="00990FC7">
          <w:rPr>
            <w:lang w:val="en-US"/>
          </w:rPr>
          <w:fldChar w:fldCharType="separate"/>
        </w:r>
        <w:r w:rsidRPr="00990FC7">
          <w:rPr>
            <w:rStyle w:val="Hyperlink"/>
            <w:lang w:val="en-US"/>
          </w:rPr>
          <w:t>JVET-AA0174</w:t>
        </w:r>
        <w:r w:rsidRPr="00990FC7">
          <w:rPr>
            <w:lang w:val="en-CA"/>
          </w:rPr>
          <w:fldChar w:fldCharType="end"/>
        </w:r>
        <w:r w:rsidRPr="00990FC7">
          <w:rPr>
            <w:u w:val="single"/>
            <w:lang w:val="en-US"/>
          </w:rPr>
          <w:t>)</w:t>
        </w:r>
        <w:r w:rsidRPr="00990FC7">
          <w:rPr>
            <w:lang w:val="en-CA"/>
          </w:rPr>
          <w:t xml:space="preserve">, but came up with practical suggestions for training procedure unification </w:t>
        </w:r>
      </w:ins>
    </w:p>
    <w:p w14:paraId="3B0A7BBF" w14:textId="77777777" w:rsidR="00990FC7" w:rsidRPr="00990FC7" w:rsidRDefault="00990FC7" w:rsidP="00990FC7">
      <w:pPr>
        <w:rPr>
          <w:ins w:id="6751" w:author="Jens-Rainer Ohm" w:date="2022-07-13T10:59:00Z"/>
          <w:lang w:val="en-CA"/>
        </w:rPr>
      </w:pPr>
      <w:ins w:id="6752" w:author="Jens-Rainer Ohm" w:date="2022-07-13T10:59:00Z">
        <w:r w:rsidRPr="00990FC7">
          <w:rPr>
            <w:lang w:val="en-CA"/>
          </w:rPr>
          <w:t xml:space="preserve">Among </w:t>
        </w:r>
        <w:r w:rsidRPr="00990FC7">
          <w:rPr>
            <w:b/>
            <w:i/>
            <w:lang w:val="en-CA"/>
          </w:rPr>
          <w:t>in-loop filters</w:t>
        </w:r>
        <w:r w:rsidRPr="00990FC7">
          <w:rPr>
            <w:lang w:val="en-CA"/>
          </w:rPr>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rPr>
            <w:lang w:val="en-CA"/>
          </w:rPr>
          <w:fldChar w:fldCharType="begin"/>
        </w:r>
        <w:r w:rsidRPr="00990FC7">
          <w:rPr>
            <w:lang w:val="en-CA"/>
          </w:rPr>
          <w:instrText xml:space="preserve"> REF _Ref108464137 \r \h </w:instrText>
        </w:r>
        <w:r w:rsidRPr="00990FC7">
          <w:rPr>
            <w:lang w:val="en-CA"/>
          </w:rPr>
        </w:r>
        <w:r w:rsidRPr="00990FC7">
          <w:rPr>
            <w:lang w:val="en-CA"/>
          </w:rPr>
          <w:fldChar w:fldCharType="separate"/>
        </w:r>
        <w:r w:rsidRPr="00990FC7">
          <w:rPr>
            <w:lang w:val="en-CA"/>
          </w:rPr>
          <w:t>2.1</w:t>
        </w:r>
        <w:r w:rsidRPr="00990FC7">
          <w:rPr>
            <w:lang w:val="en-CA"/>
          </w:rPr>
          <w:fldChar w:fldCharType="end"/>
        </w:r>
        <w:r w:rsidRPr="00990FC7">
          <w:rPr>
            <w:lang w:val="en-CA"/>
          </w:rPr>
          <w:t xml:space="preserve">. Another promising architecture was initiated by </w:t>
        </w:r>
        <w:proofErr w:type="spellStart"/>
        <w:r w:rsidRPr="00990FC7">
          <w:rPr>
            <w:lang w:val="en-CA"/>
          </w:rPr>
          <w:t>Bytedance</w:t>
        </w:r>
        <w:proofErr w:type="spellEnd"/>
        <w:r w:rsidRPr="00990FC7">
          <w:rPr>
            <w:lang w:val="en-CA"/>
          </w:rPr>
          <w:t xml:space="preserve"> further improved by Qualcomm, Ericsson and Interdigital. Test based on this architecture are summarized in section </w:t>
        </w:r>
        <w:r w:rsidRPr="00990FC7">
          <w:rPr>
            <w:lang w:val="en-CA"/>
          </w:rPr>
          <w:fldChar w:fldCharType="begin"/>
        </w:r>
        <w:r w:rsidRPr="00990FC7">
          <w:rPr>
            <w:lang w:val="en-CA"/>
          </w:rPr>
          <w:instrText xml:space="preserve"> REF _Ref108456397 \r \h </w:instrText>
        </w:r>
        <w:r w:rsidRPr="00990FC7">
          <w:rPr>
            <w:lang w:val="en-CA"/>
          </w:rPr>
        </w:r>
        <w:r w:rsidRPr="00990FC7">
          <w:rPr>
            <w:lang w:val="en-CA"/>
          </w:rPr>
          <w:fldChar w:fldCharType="separate"/>
        </w:r>
        <w:r w:rsidRPr="00990FC7">
          <w:rPr>
            <w:lang w:val="en-CA"/>
          </w:rPr>
          <w:t>2.2</w:t>
        </w:r>
        <w:r w:rsidRPr="00990FC7">
          <w:rPr>
            <w:lang w:val="en-CA"/>
          </w:rPr>
          <w:fldChar w:fldCharType="end"/>
        </w:r>
        <w:r w:rsidRPr="00990FC7">
          <w:rPr>
            <w:lang w:val="en-CA"/>
          </w:rPr>
          <w:t xml:space="preserve">. Post-filter architecture was originated by Qualcomm, tested in EE1 as content adaptive post-filter in this EE1 and described in section </w:t>
        </w:r>
        <w:r w:rsidRPr="00990FC7">
          <w:rPr>
            <w:lang w:val="en-CA"/>
          </w:rPr>
          <w:fldChar w:fldCharType="begin"/>
        </w:r>
        <w:r w:rsidRPr="00990FC7">
          <w:rPr>
            <w:lang w:val="en-CA"/>
          </w:rPr>
          <w:instrText xml:space="preserve"> REF _Ref108456530 \r \h </w:instrText>
        </w:r>
        <w:r w:rsidRPr="00990FC7">
          <w:rPr>
            <w:lang w:val="en-CA"/>
          </w:rPr>
        </w:r>
        <w:r w:rsidRPr="00990FC7">
          <w:rPr>
            <w:lang w:val="en-CA"/>
          </w:rPr>
          <w:fldChar w:fldCharType="separate"/>
        </w:r>
        <w:r w:rsidRPr="00990FC7">
          <w:rPr>
            <w:lang w:val="en-CA"/>
          </w:rPr>
          <w:t>2.3</w:t>
        </w:r>
        <w:r w:rsidRPr="00990FC7">
          <w:rPr>
            <w:lang w:val="en-CA"/>
          </w:rPr>
          <w:fldChar w:fldCharType="end"/>
        </w:r>
        <w:r w:rsidRPr="00990FC7">
          <w:rPr>
            <w:lang w:val="en-CA"/>
          </w:rPr>
          <w:t>.</w:t>
        </w:r>
      </w:ins>
    </w:p>
    <w:p w14:paraId="0066706D" w14:textId="77777777" w:rsidR="000E7194" w:rsidRDefault="000E7194" w:rsidP="00990FC7">
      <w:pPr>
        <w:rPr>
          <w:ins w:id="6753" w:author="Jens-Rainer Ohm" w:date="2022-07-13T11:00:00Z"/>
          <w:b/>
          <w:bCs/>
          <w:i/>
          <w:iCs/>
          <w:lang w:val="en-CA"/>
        </w:rPr>
      </w:pPr>
      <w:bookmarkStart w:id="6754" w:name="_Family_of_in-loop"/>
      <w:bookmarkStart w:id="6755" w:name="_Ref108456288"/>
      <w:bookmarkStart w:id="6756" w:name="_Ref108464137"/>
      <w:bookmarkStart w:id="6757" w:name="_Ref108461209"/>
      <w:bookmarkStart w:id="6758" w:name="_Ref108459627"/>
      <w:bookmarkEnd w:id="6754"/>
    </w:p>
    <w:p w14:paraId="1C3A22C2" w14:textId="374580AE" w:rsidR="00990FC7" w:rsidRPr="00990FC7" w:rsidRDefault="00990FC7" w:rsidP="00990FC7">
      <w:pPr>
        <w:rPr>
          <w:ins w:id="6759" w:author="Jens-Rainer Ohm" w:date="2022-07-13T10:59:00Z"/>
          <w:b/>
          <w:bCs/>
          <w:i/>
          <w:iCs/>
          <w:lang w:val="en-CA"/>
        </w:rPr>
        <w:pPrChange w:id="6760" w:author="Jens-Rainer Ohm" w:date="2022-07-13T10:59:00Z">
          <w:pPr>
            <w:numPr>
              <w:ilvl w:val="1"/>
              <w:numId w:val="198"/>
            </w:numPr>
            <w:ind w:left="1569" w:hanging="576"/>
          </w:pPr>
        </w:pPrChange>
      </w:pPr>
      <w:ins w:id="6761" w:author="Jens-Rainer Ohm" w:date="2022-07-13T10:59:00Z">
        <w:r w:rsidRPr="00990FC7">
          <w:rPr>
            <w:b/>
            <w:bCs/>
            <w:i/>
            <w:iCs/>
            <w:lang w:val="en-CA"/>
          </w:rPr>
          <w:t>Family of in-loop filters (originated by Tencent)</w:t>
        </w:r>
        <w:bookmarkEnd w:id="6755"/>
        <w:r w:rsidRPr="00990FC7">
          <w:rPr>
            <w:b/>
            <w:bCs/>
            <w:i/>
            <w:iCs/>
            <w:lang w:val="en-CA"/>
          </w:rPr>
          <w:t>.</w:t>
        </w:r>
        <w:bookmarkEnd w:id="6756"/>
      </w:ins>
    </w:p>
    <w:p w14:paraId="7D54342E" w14:textId="77777777" w:rsidR="00990FC7" w:rsidRPr="00990FC7" w:rsidRDefault="00990FC7" w:rsidP="00990FC7">
      <w:pPr>
        <w:rPr>
          <w:ins w:id="6762" w:author="Jens-Rainer Ohm" w:date="2022-07-13T10:59:00Z"/>
          <w:lang w:val="en-CA"/>
        </w:rPr>
      </w:pPr>
      <w:ins w:id="6763" w:author="Jens-Rainer Ohm" w:date="2022-07-13T10:59:00Z">
        <w:r w:rsidRPr="00990FC7">
          <w:rPr>
            <w:lang w:val="en-CA"/>
          </w:rPr>
          <w:t xml:space="preserve">There are 2 major variants: with one (model size 1.9 M parameters, </w:t>
        </w:r>
        <w:r w:rsidRPr="00990FC7">
          <w:rPr>
            <w:lang w:val="en-US"/>
          </w:rPr>
          <w:fldChar w:fldCharType="begin"/>
        </w:r>
        <w:r w:rsidRPr="00990FC7">
          <w:rPr>
            <w:lang w:val="en-CA"/>
          </w:rPr>
          <w:instrText xml:space="preserve"> REF _Ref108461414 \h </w:instrText>
        </w:r>
        <w:r w:rsidRPr="00990FC7">
          <w:rPr>
            <w:lang w:val="en-US"/>
          </w:rPr>
        </w:r>
        <w:r w:rsidRPr="00990FC7">
          <w:rPr>
            <w:lang w:val="en-US"/>
          </w:rPr>
          <w:fldChar w:fldCharType="separate"/>
        </w:r>
        <w:r w:rsidRPr="00990FC7">
          <w:rPr>
            <w:lang w:val="en-US"/>
          </w:rPr>
          <w:t>Figure 3</w:t>
        </w:r>
        <w:r w:rsidRPr="00990FC7">
          <w:rPr>
            <w:lang w:val="en-CA"/>
          </w:rPr>
          <w:fldChar w:fldCharType="end"/>
        </w:r>
        <w:r w:rsidRPr="00990FC7">
          <w:rPr>
            <w:lang w:val="en-CA"/>
          </w:rPr>
          <w:t xml:space="preserve"> right) and two models (total </w:t>
        </w:r>
        <w:proofErr w:type="gramStart"/>
        <w:r w:rsidRPr="00990FC7">
          <w:rPr>
            <w:lang w:val="en-CA"/>
          </w:rPr>
          <w:t>models</w:t>
        </w:r>
        <w:proofErr w:type="gramEnd"/>
        <w:r w:rsidRPr="00990FC7">
          <w:rPr>
            <w:lang w:val="en-CA"/>
          </w:rPr>
          <w:t xml:space="preserve"> sizes is 3.1 millions parameters, </w:t>
        </w:r>
        <w:r w:rsidRPr="00990FC7">
          <w:rPr>
            <w:lang w:val="en-US"/>
          </w:rPr>
          <w:fldChar w:fldCharType="begin"/>
        </w:r>
        <w:r w:rsidRPr="00990FC7">
          <w:rPr>
            <w:lang w:val="en-CA"/>
          </w:rPr>
          <w:instrText xml:space="preserve"> REF _Ref108461414 \h </w:instrText>
        </w:r>
        <w:r w:rsidRPr="00990FC7">
          <w:rPr>
            <w:lang w:val="en-US"/>
          </w:rPr>
        </w:r>
        <w:r w:rsidRPr="00990FC7">
          <w:rPr>
            <w:lang w:val="en-US"/>
          </w:rPr>
          <w:fldChar w:fldCharType="separate"/>
        </w:r>
        <w:r w:rsidRPr="00990FC7">
          <w:rPr>
            <w:lang w:val="en-US"/>
          </w:rPr>
          <w:t>Figure 3</w:t>
        </w:r>
        <w:r w:rsidRPr="00990FC7">
          <w:rPr>
            <w:lang w:val="en-CA"/>
          </w:rPr>
          <w:fldChar w:fldCharType="end"/>
        </w:r>
        <w:r w:rsidRPr="00990FC7">
          <w:rPr>
            <w:lang w:val="en-CA"/>
          </w:rPr>
          <w:t xml:space="preserve"> left). Prediction, Partitioning, QP and Slice Type (only for variant with 1 model) information are taken as extra inputs to </w:t>
        </w:r>
        <w:proofErr w:type="gramStart"/>
        <w:r w:rsidRPr="00990FC7">
          <w:rPr>
            <w:lang w:val="en-CA"/>
          </w:rPr>
          <w:t>this NN-based filters</w:t>
        </w:r>
        <w:proofErr w:type="gramEnd"/>
        <w:r w:rsidRPr="00990FC7">
          <w:rPr>
            <w:lang w:val="en-CA"/>
          </w:rPr>
          <w:t xml:space="preserve">. All </w:t>
        </w:r>
        <w:proofErr w:type="gramStart"/>
        <w:r w:rsidRPr="00990FC7">
          <w:rPr>
            <w:lang w:val="en-CA"/>
          </w:rPr>
          <w:t>three color</w:t>
        </w:r>
        <w:proofErr w:type="gramEnd"/>
        <w:r w:rsidRPr="00990FC7">
          <w:rPr>
            <w:lang w:val="en-CA"/>
          </w:rPr>
          <w:t xml:space="preserve"> planes processed jointly.</w:t>
        </w:r>
      </w:ins>
    </w:p>
    <w:p w14:paraId="2262C266" w14:textId="77777777" w:rsidR="00990FC7" w:rsidRPr="00990FC7" w:rsidRDefault="00990FC7" w:rsidP="00990FC7">
      <w:pPr>
        <w:rPr>
          <w:ins w:id="6764" w:author="Jens-Rainer Ohm" w:date="2022-07-13T10:59:00Z"/>
          <w:lang w:val="en-CA"/>
        </w:rPr>
      </w:pPr>
    </w:p>
    <w:p w14:paraId="41C875EE" w14:textId="48214152" w:rsidR="00990FC7" w:rsidRPr="00990FC7" w:rsidRDefault="00990FC7" w:rsidP="00990FC7">
      <w:pPr>
        <w:rPr>
          <w:ins w:id="6765" w:author="Jens-Rainer Ohm" w:date="2022-07-13T10:59:00Z"/>
          <w:lang w:val="en-CA"/>
        </w:rPr>
      </w:pPr>
      <w:ins w:id="6766" w:author="Jens-Rainer Ohm" w:date="2022-07-13T10:59:00Z">
        <w:r w:rsidRPr="00990FC7">
          <w:rPr>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990FC7">
          <w:rPr>
            <w:lang w:val="en-US"/>
          </w:rPr>
          <w:t xml:space="preserve"> </w:t>
        </w:r>
        <w:r w:rsidRPr="00990FC7">
          <w:rPr>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ins>
    </w:p>
    <w:p w14:paraId="4261121D" w14:textId="77777777" w:rsidR="00990FC7" w:rsidRPr="00990FC7" w:rsidRDefault="00990FC7" w:rsidP="00990FC7">
      <w:pPr>
        <w:rPr>
          <w:ins w:id="6767" w:author="Jens-Rainer Ohm" w:date="2022-07-13T10:59:00Z"/>
          <w:i/>
          <w:iCs/>
          <w:lang w:val="en-CA"/>
        </w:rPr>
      </w:pPr>
      <w:ins w:id="6768" w:author="Jens-Rainer Ohm" w:date="2022-07-13T10:59:00Z">
        <w:r w:rsidRPr="00990FC7">
          <w:rPr>
            <w:i/>
            <w:iCs/>
            <w:lang w:val="en-US"/>
          </w:rPr>
          <w:t xml:space="preserve">Figure </w:t>
        </w:r>
        <w:r w:rsidRPr="00990FC7">
          <w:rPr>
            <w:i/>
            <w:iCs/>
            <w:lang w:val="en-US"/>
          </w:rPr>
          <w:fldChar w:fldCharType="begin"/>
        </w:r>
        <w:r w:rsidRPr="00990FC7">
          <w:rPr>
            <w:i/>
            <w:iCs/>
            <w:lang w:val="en-US"/>
          </w:rPr>
          <w:instrText xml:space="preserve"> SEQ Figure \* ARABIC </w:instrText>
        </w:r>
        <w:r w:rsidRPr="00990FC7">
          <w:rPr>
            <w:i/>
            <w:iCs/>
            <w:lang w:val="en-US"/>
          </w:rPr>
          <w:fldChar w:fldCharType="separate"/>
        </w:r>
        <w:r w:rsidRPr="00990FC7">
          <w:rPr>
            <w:i/>
            <w:iCs/>
            <w:lang w:val="en-US"/>
          </w:rPr>
          <w:t>3</w:t>
        </w:r>
        <w:r w:rsidRPr="00990FC7">
          <w:rPr>
            <w:lang w:val="en-CA"/>
          </w:rPr>
          <w:fldChar w:fldCharType="end"/>
        </w:r>
        <w:r w:rsidRPr="00990FC7">
          <w:rPr>
            <w:i/>
            <w:iCs/>
            <w:lang w:val="en-US"/>
          </w:rPr>
          <w:t xml:space="preserve"> NN-filter architecture from Tencent: 2 models (left) and one model (right).</w:t>
        </w:r>
      </w:ins>
    </w:p>
    <w:p w14:paraId="2100B688" w14:textId="77777777" w:rsidR="00990FC7" w:rsidRPr="00990FC7" w:rsidRDefault="00990FC7" w:rsidP="00990FC7">
      <w:pPr>
        <w:rPr>
          <w:ins w:id="6769" w:author="Jens-Rainer Ohm" w:date="2022-07-13T10:59:00Z"/>
          <w:lang w:val="en-CA"/>
        </w:rPr>
      </w:pPr>
    </w:p>
    <w:p w14:paraId="33674AA3" w14:textId="77777777" w:rsidR="00990FC7" w:rsidRPr="00990FC7" w:rsidRDefault="00990FC7" w:rsidP="00990FC7">
      <w:pPr>
        <w:rPr>
          <w:ins w:id="6770" w:author="Jens-Rainer Ohm" w:date="2022-07-13T10:59:00Z"/>
          <w:lang w:val="en-CA"/>
        </w:rPr>
      </w:pPr>
      <w:ins w:id="6771" w:author="Jens-Rainer Ohm" w:date="2022-07-13T10:59:00Z">
        <w:r w:rsidRPr="00990FC7">
          <w:rPr>
            <w:lang w:val="en-CA"/>
          </w:rPr>
          <w:lastRenderedPageBreak/>
          <w:t xml:space="preserve">Reference number for both those filters as tested during previous EE1 round are shown in grey font in </w:t>
        </w:r>
        <w:r w:rsidRPr="00990FC7">
          <w:rPr>
            <w:lang w:val="en-US"/>
          </w:rPr>
          <w:fldChar w:fldCharType="begin"/>
        </w:r>
        <w:r w:rsidRPr="00990FC7">
          <w:rPr>
            <w:lang w:val="en-CA"/>
          </w:rPr>
          <w:instrText xml:space="preserve"> REF _Ref108461209 \h </w:instrText>
        </w:r>
        <w:r w:rsidRPr="00990FC7">
          <w:rPr>
            <w:lang w:val="en-US"/>
          </w:rPr>
        </w:r>
        <w:r w:rsidRPr="00990FC7">
          <w:rPr>
            <w:lang w:val="en-US"/>
          </w:rPr>
          <w:fldChar w:fldCharType="separate"/>
        </w:r>
        <w:r w:rsidRPr="00990FC7">
          <w:rPr>
            <w:lang w:val="en-US"/>
          </w:rPr>
          <w:t>Table 1</w:t>
        </w:r>
        <w:r w:rsidRPr="00990FC7">
          <w:rPr>
            <w:lang w:val="en-CA"/>
          </w:rPr>
          <w:fldChar w:fldCharType="end"/>
        </w:r>
        <w:r w:rsidRPr="00990FC7">
          <w:rPr>
            <w:lang w:val="en-CA"/>
          </w:rPr>
          <w:t xml:space="preserve">. Filter parameters were partially fine-tuned, to be better with SADL implementation, so 0.2~0.3% performance improvement in RA configuration was achieved (if NN is quantized to Int 16). </w:t>
        </w:r>
      </w:ins>
    </w:p>
    <w:p w14:paraId="1CA710C8" w14:textId="77777777" w:rsidR="00990FC7" w:rsidRPr="00990FC7" w:rsidRDefault="00990FC7" w:rsidP="00990FC7">
      <w:pPr>
        <w:rPr>
          <w:ins w:id="6772" w:author="Jens-Rainer Ohm" w:date="2022-07-13T10:59:00Z"/>
          <w:lang w:val="en-CA"/>
        </w:rPr>
      </w:pPr>
      <w:ins w:id="6773" w:author="Jens-Rainer Ohm" w:date="2022-07-13T10:59:00Z">
        <w:r w:rsidRPr="00990FC7">
          <w:rPr>
            <w:lang w:val="en-CA"/>
          </w:rPr>
          <w:t>Cross-check for training stage (major goal of this EE1 round) put into the box: EE1-1.5.0 (model trained and tested by proponent), EE1-1.5.</w:t>
        </w:r>
        <w:proofErr w:type="gramStart"/>
        <w:r w:rsidRPr="00990FC7">
          <w:rPr>
            <w:lang w:val="en-CA"/>
          </w:rPr>
          <w:t>1 ,</w:t>
        </w:r>
        <w:proofErr w:type="gramEnd"/>
        <w:r w:rsidRPr="00990FC7">
          <w:rPr>
            <w:lang w:val="en-CA"/>
          </w:rPr>
          <w:t xml:space="preserve"> 2, 3 (model trained by cross-checker and tested by proponent). Different cross-checkers (OPPO and Qualcomm) and two slightly different training strategies were used, but in all cases difference in within 0.04% BD-rate (in RA </w:t>
        </w:r>
        <w:proofErr w:type="spellStart"/>
        <w:r w:rsidRPr="00990FC7">
          <w:rPr>
            <w:lang w:val="en-CA"/>
          </w:rPr>
          <w:t>cfg</w:t>
        </w:r>
        <w:proofErr w:type="spellEnd"/>
        <w:r w:rsidRPr="00990FC7">
          <w:rPr>
            <w:lang w:val="en-CA"/>
          </w:rPr>
          <w:t>).</w:t>
        </w:r>
      </w:ins>
    </w:p>
    <w:p w14:paraId="503B79A9" w14:textId="77777777" w:rsidR="00990FC7" w:rsidRPr="00990FC7" w:rsidRDefault="00990FC7" w:rsidP="00990FC7">
      <w:pPr>
        <w:rPr>
          <w:ins w:id="6774" w:author="Jens-Rainer Ohm" w:date="2022-07-13T10:59:00Z"/>
          <w:lang w:val="en-CA"/>
        </w:rPr>
      </w:pPr>
      <w:ins w:id="6775" w:author="Jens-Rainer Ohm" w:date="2022-07-13T10:59:00Z">
        <w:r w:rsidRPr="00990FC7">
          <w:rPr>
            <w:lang w:val="en-CA"/>
          </w:rPr>
          <w:t xml:space="preserve"> </w:t>
        </w:r>
      </w:ins>
    </w:p>
    <w:p w14:paraId="14B71A4B" w14:textId="77777777" w:rsidR="00990FC7" w:rsidRPr="00990FC7" w:rsidRDefault="00990FC7" w:rsidP="00990FC7">
      <w:pPr>
        <w:rPr>
          <w:ins w:id="6776" w:author="Jens-Rainer Ohm" w:date="2022-07-13T10:59:00Z"/>
          <w:i/>
          <w:iCs/>
          <w:lang w:val="en-CA"/>
        </w:rPr>
      </w:pPr>
      <w:bookmarkStart w:id="6777" w:name="_Ref108466386"/>
      <w:ins w:id="6778" w:author="Jens-Rainer Ohm" w:date="2022-07-13T10:59:00Z">
        <w:r w:rsidRPr="00990FC7">
          <w:rPr>
            <w:i/>
            <w:iCs/>
            <w:lang w:val="en-US"/>
          </w:rPr>
          <w:t xml:space="preserve">Table </w:t>
        </w:r>
        <w:r w:rsidRPr="00990FC7">
          <w:rPr>
            <w:i/>
            <w:iCs/>
            <w:lang w:val="en-US"/>
          </w:rPr>
          <w:fldChar w:fldCharType="begin"/>
        </w:r>
        <w:r w:rsidRPr="00990FC7">
          <w:rPr>
            <w:i/>
            <w:iCs/>
            <w:lang w:val="en-US"/>
          </w:rPr>
          <w:instrText xml:space="preserve"> SEQ Table \* ARABIC </w:instrText>
        </w:r>
        <w:r w:rsidRPr="00990FC7">
          <w:rPr>
            <w:i/>
            <w:iCs/>
            <w:lang w:val="en-US"/>
          </w:rPr>
          <w:fldChar w:fldCharType="separate"/>
        </w:r>
        <w:r w:rsidRPr="00990FC7">
          <w:rPr>
            <w:i/>
            <w:iCs/>
            <w:lang w:val="en-US"/>
          </w:rPr>
          <w:t>1</w:t>
        </w:r>
        <w:r w:rsidRPr="00990FC7">
          <w:rPr>
            <w:lang w:val="en-CA"/>
          </w:rPr>
          <w:fldChar w:fldCharType="end"/>
        </w:r>
        <w:bookmarkEnd w:id="6757"/>
        <w:bookmarkEnd w:id="6777"/>
        <w:r w:rsidRPr="00990FC7">
          <w:rPr>
            <w:i/>
            <w:iCs/>
            <w:lang w:val="en-US"/>
          </w:rPr>
          <w:t xml:space="preserve"> In-loop filters based in “Tencent” architecture vs VTM anchor.</w:t>
        </w:r>
        <w:bookmarkEnd w:id="6758"/>
      </w:ins>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ins w:id="6779" w:author="Jens-Rainer Ohm" w:date="2022-07-13T10:59:00Z"/>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990FC7" w:rsidRDefault="00990FC7" w:rsidP="00990FC7">
            <w:pPr>
              <w:rPr>
                <w:ins w:id="6780" w:author="Jens-Rainer Ohm" w:date="2022-07-13T10:59:00Z"/>
                <w:lang w:val="en-US"/>
              </w:rPr>
            </w:pPr>
            <w:ins w:id="6781"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990FC7" w:rsidRDefault="00990FC7" w:rsidP="00990FC7">
            <w:pPr>
              <w:rPr>
                <w:ins w:id="6782" w:author="Jens-Rainer Ohm" w:date="2022-07-13T10:59:00Z"/>
                <w:lang w:val="en-US"/>
              </w:rPr>
            </w:pPr>
            <w:ins w:id="6783" w:author="Jens-Rainer Ohm" w:date="2022-07-13T10:59:00Z">
              <w:r w:rsidRPr="00990FC7">
                <w:rPr>
                  <w:lang w:val="en-US"/>
                </w:rPr>
                <w:t> </w:t>
              </w:r>
            </w:ins>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990FC7" w:rsidRDefault="00990FC7" w:rsidP="00990FC7">
            <w:pPr>
              <w:rPr>
                <w:ins w:id="6784" w:author="Jens-Rainer Ohm" w:date="2022-07-13T10:59:00Z"/>
                <w:lang w:val="en-US"/>
              </w:rPr>
            </w:pPr>
            <w:ins w:id="6785" w:author="Jens-Rainer Ohm" w:date="2022-07-13T10:59:00Z">
              <w:r w:rsidRPr="00990FC7">
                <w:rPr>
                  <w:lang w:val="en-US"/>
                </w:rPr>
                <w:t> </w:t>
              </w:r>
            </w:ins>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990FC7" w:rsidRDefault="00990FC7" w:rsidP="00990FC7">
            <w:pPr>
              <w:rPr>
                <w:ins w:id="6786" w:author="Jens-Rainer Ohm" w:date="2022-07-13T10:59:00Z"/>
                <w:lang w:val="en-US"/>
              </w:rPr>
            </w:pPr>
            <w:ins w:id="6787" w:author="Jens-Rainer Ohm" w:date="2022-07-13T10:59:00Z">
              <w:r w:rsidRPr="00990FC7">
                <w:rPr>
                  <w:lang w:val="en-US"/>
                </w:rPr>
                <w:t> </w:t>
              </w:r>
            </w:ins>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990FC7" w:rsidRDefault="00990FC7" w:rsidP="00990FC7">
            <w:pPr>
              <w:rPr>
                <w:ins w:id="6788" w:author="Jens-Rainer Ohm" w:date="2022-07-13T10:59:00Z"/>
                <w:lang w:val="en-US"/>
              </w:rPr>
            </w:pPr>
            <w:ins w:id="6789" w:author="Jens-Rainer Ohm" w:date="2022-07-13T10:59:00Z">
              <w:r w:rsidRPr="00990FC7">
                <w:rPr>
                  <w:lang w:val="en-US"/>
                </w:rPr>
                <w:t> </w:t>
              </w:r>
            </w:ins>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990FC7" w:rsidRDefault="00990FC7" w:rsidP="00990FC7">
            <w:pPr>
              <w:rPr>
                <w:ins w:id="6790" w:author="Jens-Rainer Ohm" w:date="2022-07-13T10:59:00Z"/>
                <w:lang w:val="en-US"/>
              </w:rPr>
            </w:pPr>
            <w:ins w:id="6791" w:author="Jens-Rainer Ohm" w:date="2022-07-13T10:59:00Z">
              <w:r w:rsidRPr="00990FC7">
                <w:rPr>
                  <w:lang w:val="en-US"/>
                </w:rPr>
                <w:t>Random Access (CTC)</w:t>
              </w:r>
            </w:ins>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990FC7" w:rsidRDefault="00990FC7" w:rsidP="00990FC7">
            <w:pPr>
              <w:rPr>
                <w:ins w:id="6792" w:author="Jens-Rainer Ohm" w:date="2022-07-13T10:59:00Z"/>
                <w:lang w:val="en-US"/>
              </w:rPr>
            </w:pPr>
            <w:ins w:id="6793" w:author="Jens-Rainer Ohm" w:date="2022-07-13T10:59:00Z">
              <w:r w:rsidRPr="00990FC7">
                <w:rPr>
                  <w:lang w:val="en-US"/>
                </w:rPr>
                <w:t>All Intra (CTC)</w:t>
              </w:r>
            </w:ins>
          </w:p>
        </w:tc>
      </w:tr>
      <w:tr w:rsidR="00990FC7" w:rsidRPr="00990FC7" w14:paraId="0EF19FA3" w14:textId="77777777" w:rsidTr="00990FC7">
        <w:trPr>
          <w:trHeight w:val="605"/>
          <w:ins w:id="6794" w:author="Jens-Rainer Ohm" w:date="2022-07-13T10:59:00Z"/>
        </w:trPr>
        <w:tc>
          <w:tcPr>
            <w:tcW w:w="960" w:type="dxa"/>
            <w:shd w:val="clear" w:color="auto" w:fill="E7E6E6"/>
            <w:vAlign w:val="bottom"/>
            <w:hideMark/>
          </w:tcPr>
          <w:p w14:paraId="3A5C2927" w14:textId="77777777" w:rsidR="00990FC7" w:rsidRPr="00990FC7" w:rsidRDefault="00990FC7" w:rsidP="00990FC7">
            <w:pPr>
              <w:rPr>
                <w:ins w:id="6795" w:author="Jens-Rainer Ohm" w:date="2022-07-13T10:59:00Z"/>
                <w:lang w:val="en-US"/>
              </w:rPr>
            </w:pPr>
            <w:ins w:id="6796" w:author="Jens-Rainer Ohm" w:date="2022-07-13T10:59:00Z">
              <w:r w:rsidRPr="00990FC7">
                <w:rPr>
                  <w:lang w:val="en-US"/>
                </w:rPr>
                <w:t>test</w:t>
              </w:r>
            </w:ins>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990FC7" w:rsidRDefault="00990FC7" w:rsidP="00990FC7">
            <w:pPr>
              <w:rPr>
                <w:ins w:id="6797" w:author="Jens-Rainer Ohm" w:date="2022-07-13T10:59:00Z"/>
                <w:lang w:val="en-US"/>
              </w:rPr>
            </w:pPr>
            <w:ins w:id="6798" w:author="Jens-Rainer Ohm" w:date="2022-07-13T10:59:00Z">
              <w:r w:rsidRPr="00990FC7">
                <w:rPr>
                  <w:lang w:val="en-US"/>
                </w:rPr>
                <w:t>Source</w:t>
              </w:r>
            </w:ins>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990FC7" w:rsidRDefault="00990FC7" w:rsidP="00990FC7">
            <w:pPr>
              <w:rPr>
                <w:ins w:id="6799" w:author="Jens-Rainer Ohm" w:date="2022-07-13T10:59:00Z"/>
                <w:lang w:val="en-US"/>
              </w:rPr>
            </w:pPr>
            <w:ins w:id="6800" w:author="Jens-Rainer Ohm" w:date="2022-07-13T10:59:00Z">
              <w:r w:rsidRPr="00990FC7">
                <w:rPr>
                  <w:lang w:val="en-US"/>
                </w:rPr>
                <w:t>Precision</w:t>
              </w:r>
            </w:ins>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990FC7" w:rsidRDefault="00990FC7" w:rsidP="00990FC7">
            <w:pPr>
              <w:rPr>
                <w:ins w:id="6801" w:author="Jens-Rainer Ohm" w:date="2022-07-13T10:59:00Z"/>
                <w:lang w:val="en-US"/>
              </w:rPr>
            </w:pPr>
            <w:ins w:id="6802" w:author="Jens-Rainer Ohm" w:date="2022-07-13T10:59:00Z">
              <w:r w:rsidRPr="00990FC7">
                <w:rPr>
                  <w:lang w:val="en-US"/>
                </w:rPr>
                <w:t>Total Parameters (Millions)</w:t>
              </w:r>
            </w:ins>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990FC7" w:rsidRDefault="00990FC7" w:rsidP="00990FC7">
            <w:pPr>
              <w:rPr>
                <w:ins w:id="6803" w:author="Jens-Rainer Ohm" w:date="2022-07-13T10:59:00Z"/>
                <w:lang w:val="en-US"/>
              </w:rPr>
            </w:pPr>
            <w:proofErr w:type="spellStart"/>
            <w:ins w:id="6804" w:author="Jens-Rainer Ohm" w:date="2022-07-13T10:59:00Z">
              <w:r w:rsidRPr="00990FC7">
                <w:rPr>
                  <w:lang w:val="en-US"/>
                </w:rPr>
                <w:t>kMAC</w:t>
              </w:r>
              <w:proofErr w:type="spellEnd"/>
              <w:r w:rsidRPr="00990FC7">
                <w:rPr>
                  <w:lang w:val="en-US"/>
                </w:rPr>
                <w:t>/pixel</w:t>
              </w:r>
            </w:ins>
          </w:p>
        </w:tc>
        <w:tc>
          <w:tcPr>
            <w:tcW w:w="960" w:type="dxa"/>
            <w:shd w:val="clear" w:color="auto" w:fill="E7E6E6"/>
            <w:vAlign w:val="bottom"/>
            <w:hideMark/>
          </w:tcPr>
          <w:p w14:paraId="28D5C362" w14:textId="77777777" w:rsidR="00990FC7" w:rsidRPr="00990FC7" w:rsidRDefault="00990FC7" w:rsidP="00990FC7">
            <w:pPr>
              <w:rPr>
                <w:ins w:id="6805" w:author="Jens-Rainer Ohm" w:date="2022-07-13T10:59:00Z"/>
                <w:lang w:val="en-US"/>
              </w:rPr>
            </w:pPr>
            <w:ins w:id="6806" w:author="Jens-Rainer Ohm" w:date="2022-07-13T10:59:00Z">
              <w:r w:rsidRPr="00990FC7">
                <w:rPr>
                  <w:lang w:val="en-US"/>
                </w:rPr>
                <w:t>Y</w:t>
              </w:r>
            </w:ins>
          </w:p>
        </w:tc>
        <w:tc>
          <w:tcPr>
            <w:tcW w:w="814" w:type="dxa"/>
            <w:shd w:val="clear" w:color="auto" w:fill="E7E6E6"/>
            <w:vAlign w:val="bottom"/>
            <w:hideMark/>
          </w:tcPr>
          <w:p w14:paraId="2BB55AD3" w14:textId="77777777" w:rsidR="00990FC7" w:rsidRPr="00990FC7" w:rsidRDefault="00990FC7" w:rsidP="00990FC7">
            <w:pPr>
              <w:rPr>
                <w:ins w:id="6807" w:author="Jens-Rainer Ohm" w:date="2022-07-13T10:59:00Z"/>
                <w:lang w:val="en-US"/>
              </w:rPr>
            </w:pPr>
            <w:proofErr w:type="spellStart"/>
            <w:ins w:id="6808" w:author="Jens-Rainer Ohm" w:date="2022-07-13T10:59:00Z">
              <w:r w:rsidRPr="00990FC7">
                <w:rPr>
                  <w:lang w:val="en-US"/>
                </w:rPr>
                <w:t>Cb</w:t>
              </w:r>
              <w:proofErr w:type="spellEnd"/>
            </w:ins>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990FC7" w:rsidRDefault="00990FC7" w:rsidP="00990FC7">
            <w:pPr>
              <w:rPr>
                <w:ins w:id="6809" w:author="Jens-Rainer Ohm" w:date="2022-07-13T10:59:00Z"/>
                <w:lang w:val="en-US"/>
              </w:rPr>
            </w:pPr>
            <w:ins w:id="6810" w:author="Jens-Rainer Ohm" w:date="2022-07-13T10:59:00Z">
              <w:r w:rsidRPr="00990FC7">
                <w:rPr>
                  <w:lang w:val="en-US"/>
                </w:rPr>
                <w:t>Cr</w:t>
              </w:r>
            </w:ins>
          </w:p>
        </w:tc>
        <w:tc>
          <w:tcPr>
            <w:tcW w:w="873" w:type="dxa"/>
            <w:shd w:val="clear" w:color="auto" w:fill="E7E6E6"/>
            <w:vAlign w:val="bottom"/>
            <w:hideMark/>
          </w:tcPr>
          <w:p w14:paraId="6A1EACCB" w14:textId="77777777" w:rsidR="00990FC7" w:rsidRPr="00990FC7" w:rsidRDefault="00990FC7" w:rsidP="00990FC7">
            <w:pPr>
              <w:rPr>
                <w:ins w:id="6811" w:author="Jens-Rainer Ohm" w:date="2022-07-13T10:59:00Z"/>
                <w:lang w:val="en-US"/>
              </w:rPr>
            </w:pPr>
            <w:ins w:id="6812" w:author="Jens-Rainer Ohm" w:date="2022-07-13T10:59:00Z">
              <w:r w:rsidRPr="00990FC7">
                <w:rPr>
                  <w:lang w:val="en-US"/>
                </w:rPr>
                <w:t>Y</w:t>
              </w:r>
            </w:ins>
          </w:p>
        </w:tc>
        <w:tc>
          <w:tcPr>
            <w:tcW w:w="1299" w:type="dxa"/>
            <w:gridSpan w:val="2"/>
            <w:shd w:val="clear" w:color="auto" w:fill="E7E6E6"/>
            <w:vAlign w:val="bottom"/>
            <w:hideMark/>
          </w:tcPr>
          <w:p w14:paraId="35D7E69A" w14:textId="77777777" w:rsidR="00990FC7" w:rsidRPr="00990FC7" w:rsidRDefault="00990FC7" w:rsidP="00990FC7">
            <w:pPr>
              <w:rPr>
                <w:ins w:id="6813" w:author="Jens-Rainer Ohm" w:date="2022-07-13T10:59:00Z"/>
                <w:lang w:val="en-US"/>
              </w:rPr>
            </w:pPr>
            <w:proofErr w:type="spellStart"/>
            <w:ins w:id="6814" w:author="Jens-Rainer Ohm" w:date="2022-07-13T10:59:00Z">
              <w:r w:rsidRPr="00990FC7">
                <w:rPr>
                  <w:lang w:val="en-US"/>
                </w:rPr>
                <w:t>Cb</w:t>
              </w:r>
              <w:proofErr w:type="spellEnd"/>
            </w:ins>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990FC7" w:rsidRDefault="00990FC7" w:rsidP="00990FC7">
            <w:pPr>
              <w:rPr>
                <w:ins w:id="6815" w:author="Jens-Rainer Ohm" w:date="2022-07-13T10:59:00Z"/>
                <w:lang w:val="en-US"/>
              </w:rPr>
            </w:pPr>
            <w:ins w:id="6816" w:author="Jens-Rainer Ohm" w:date="2022-07-13T10:59:00Z">
              <w:r w:rsidRPr="00990FC7">
                <w:rPr>
                  <w:lang w:val="en-US"/>
                </w:rPr>
                <w:t>Cr</w:t>
              </w:r>
            </w:ins>
          </w:p>
        </w:tc>
      </w:tr>
      <w:tr w:rsidR="00990FC7" w:rsidRPr="00990FC7" w14:paraId="078AA4EE" w14:textId="77777777" w:rsidTr="00990FC7">
        <w:trPr>
          <w:trHeight w:val="227"/>
          <w:ins w:id="6817" w:author="Jens-Rainer Ohm" w:date="2022-07-13T10:59:00Z"/>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990FC7" w:rsidRDefault="00990FC7" w:rsidP="00990FC7">
            <w:pPr>
              <w:rPr>
                <w:ins w:id="6818" w:author="Jens-Rainer Ohm" w:date="2022-07-13T10:59:00Z"/>
                <w:lang w:val="en-US"/>
              </w:rPr>
            </w:pPr>
            <w:ins w:id="6819" w:author="Jens-Rainer Ohm" w:date="2022-07-13T10:59:00Z">
              <w:r w:rsidRPr="00990FC7">
                <w:rPr>
                  <w:lang w:val="en-US"/>
                </w:rPr>
                <w:t>EE1-1.4.1.0</w:t>
              </w:r>
            </w:ins>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990FC7" w:rsidRDefault="00990FC7" w:rsidP="00990FC7">
            <w:pPr>
              <w:rPr>
                <w:ins w:id="6820" w:author="Jens-Rainer Ohm" w:date="2022-07-13T10:59:00Z"/>
                <w:u w:val="single"/>
                <w:lang w:val="en-US"/>
              </w:rPr>
            </w:pPr>
            <w:ins w:id="6821" w:author="Jens-Rainer Ohm" w:date="2022-07-13T10:59:00Z">
              <w:r w:rsidRPr="00990FC7">
                <w:rPr>
                  <w:u w:val="single"/>
                  <w:lang w:val="en-US"/>
                </w:rPr>
                <w:t>JVET-Z0094</w:t>
              </w:r>
            </w:ins>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990FC7" w:rsidRDefault="00990FC7" w:rsidP="00990FC7">
            <w:pPr>
              <w:rPr>
                <w:ins w:id="6822" w:author="Jens-Rainer Ohm" w:date="2022-07-13T10:59:00Z"/>
                <w:lang w:val="en-US"/>
              </w:rPr>
            </w:pPr>
            <w:ins w:id="6823" w:author="Jens-Rainer Ohm" w:date="2022-07-13T10:59:00Z">
              <w:r w:rsidRPr="00990FC7">
                <w:rPr>
                  <w:lang w:val="en-US"/>
                </w:rPr>
                <w:t>Float 32</w:t>
              </w:r>
            </w:ins>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990FC7" w:rsidRDefault="00990FC7" w:rsidP="00990FC7">
            <w:pPr>
              <w:rPr>
                <w:ins w:id="6824" w:author="Jens-Rainer Ohm" w:date="2022-07-13T10:59:00Z"/>
                <w:b/>
                <w:bCs/>
                <w:lang w:val="en-US"/>
              </w:rPr>
            </w:pPr>
            <w:ins w:id="6825" w:author="Jens-Rainer Ohm" w:date="2022-07-13T10:59:00Z">
              <w:r w:rsidRPr="00990FC7">
                <w:rPr>
                  <w:b/>
                  <w:bCs/>
                  <w:lang w:val="en-US"/>
                </w:rPr>
                <w:t>3.1</w:t>
              </w:r>
            </w:ins>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990FC7" w:rsidRDefault="00990FC7" w:rsidP="00990FC7">
            <w:pPr>
              <w:rPr>
                <w:ins w:id="6826" w:author="Jens-Rainer Ohm" w:date="2022-07-13T10:59:00Z"/>
                <w:lang w:val="en-US"/>
              </w:rPr>
            </w:pPr>
            <w:ins w:id="6827" w:author="Jens-Rainer Ohm" w:date="2022-07-13T10:59:00Z">
              <w:r w:rsidRPr="00990FC7">
                <w:rPr>
                  <w:lang w:val="en-US"/>
                </w:rPr>
                <w:t>401.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990FC7" w:rsidRDefault="00990FC7" w:rsidP="00990FC7">
            <w:pPr>
              <w:rPr>
                <w:ins w:id="6828" w:author="Jens-Rainer Ohm" w:date="2022-07-13T10:59:00Z"/>
                <w:b/>
                <w:lang w:val="en-US"/>
              </w:rPr>
            </w:pPr>
            <w:ins w:id="6829" w:author="Jens-Rainer Ohm" w:date="2022-07-13T10:59:00Z">
              <w:r w:rsidRPr="00990FC7">
                <w:rPr>
                  <w:b/>
                  <w:lang w:val="en-US"/>
                </w:rPr>
                <w:t>-8.8%</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990FC7" w:rsidRDefault="00990FC7" w:rsidP="00990FC7">
            <w:pPr>
              <w:rPr>
                <w:ins w:id="6830" w:author="Jens-Rainer Ohm" w:date="2022-07-13T10:59:00Z"/>
                <w:lang w:val="en-US"/>
              </w:rPr>
            </w:pPr>
            <w:ins w:id="6831" w:author="Jens-Rainer Ohm" w:date="2022-07-13T10:59:00Z">
              <w:r w:rsidRPr="00990FC7">
                <w:rPr>
                  <w:lang w:val="en-US"/>
                </w:rPr>
                <w:t>-19.9%</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990FC7" w:rsidRDefault="00990FC7" w:rsidP="00990FC7">
            <w:pPr>
              <w:rPr>
                <w:ins w:id="6832" w:author="Jens-Rainer Ohm" w:date="2022-07-13T10:59:00Z"/>
                <w:lang w:val="en-US"/>
              </w:rPr>
            </w:pPr>
            <w:ins w:id="6833" w:author="Jens-Rainer Ohm" w:date="2022-07-13T10:59:00Z">
              <w:r w:rsidRPr="00990FC7">
                <w:rPr>
                  <w:lang w:val="en-US"/>
                </w:rPr>
                <w:t>-19.4%</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990FC7" w:rsidRDefault="00990FC7" w:rsidP="00990FC7">
            <w:pPr>
              <w:rPr>
                <w:ins w:id="6834" w:author="Jens-Rainer Ohm" w:date="2022-07-13T10:59:00Z"/>
                <w:b/>
                <w:lang w:val="en-US"/>
              </w:rPr>
            </w:pPr>
            <w:ins w:id="6835" w:author="Jens-Rainer Ohm" w:date="2022-07-13T10:59:00Z">
              <w:r w:rsidRPr="00990FC7">
                <w:rPr>
                  <w:b/>
                  <w:lang w:val="en-US"/>
                </w:rPr>
                <w:t>-7.4%</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990FC7" w:rsidRDefault="00990FC7" w:rsidP="00990FC7">
            <w:pPr>
              <w:rPr>
                <w:ins w:id="6836" w:author="Jens-Rainer Ohm" w:date="2022-07-13T10:59:00Z"/>
                <w:lang w:val="en-US"/>
              </w:rPr>
            </w:pPr>
            <w:ins w:id="6837" w:author="Jens-Rainer Ohm" w:date="2022-07-13T10:59:00Z">
              <w:r w:rsidRPr="00990FC7">
                <w:rPr>
                  <w:lang w:val="en-US"/>
                </w:rPr>
                <w:t>-16.8%</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990FC7" w:rsidRDefault="00990FC7" w:rsidP="00990FC7">
            <w:pPr>
              <w:rPr>
                <w:ins w:id="6838" w:author="Jens-Rainer Ohm" w:date="2022-07-13T10:59:00Z"/>
                <w:lang w:val="en-US"/>
              </w:rPr>
            </w:pPr>
            <w:ins w:id="6839" w:author="Jens-Rainer Ohm" w:date="2022-07-13T10:59:00Z">
              <w:r w:rsidRPr="00990FC7">
                <w:rPr>
                  <w:lang w:val="en-US"/>
                </w:rPr>
                <w:t>-17.3%</w:t>
              </w:r>
            </w:ins>
          </w:p>
        </w:tc>
      </w:tr>
      <w:tr w:rsidR="00990FC7" w:rsidRPr="00990FC7" w14:paraId="714BB0B9" w14:textId="77777777" w:rsidTr="00990FC7">
        <w:trPr>
          <w:trHeight w:val="205"/>
          <w:ins w:id="6840"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990FC7" w:rsidRDefault="00990FC7" w:rsidP="00990FC7">
            <w:pPr>
              <w:rPr>
                <w:ins w:id="6841" w:author="Jens-Rainer Ohm" w:date="2022-07-13T10:59:00Z"/>
                <w:lang w:val="en-US"/>
              </w:rPr>
            </w:pPr>
            <w:ins w:id="6842" w:author="Jens-Rainer Ohm" w:date="2022-07-13T10:59:00Z">
              <w:r w:rsidRPr="00990FC7">
                <w:rPr>
                  <w:lang w:val="en-US"/>
                </w:rPr>
                <w:t>EE1-1.4.2.0</w:t>
              </w:r>
            </w:ins>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990FC7" w:rsidRDefault="00990FC7" w:rsidP="00990FC7">
            <w:pPr>
              <w:rPr>
                <w:ins w:id="6843" w:author="Jens-Rainer Ohm" w:date="2022-07-13T10:59:00Z"/>
                <w:u w:val="single"/>
                <w:lang w:val="en-US"/>
              </w:rPr>
            </w:pPr>
            <w:ins w:id="6844" w:author="Jens-Rainer Ohm" w:date="2022-07-13T10:59:00Z">
              <w:r w:rsidRPr="00990FC7">
                <w:rPr>
                  <w:u w:val="single"/>
                  <w:lang w:val="en-US"/>
                </w:rPr>
                <w:t>JVET-Z0094</w:t>
              </w:r>
            </w:ins>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990FC7" w:rsidRDefault="00990FC7" w:rsidP="00990FC7">
            <w:pPr>
              <w:rPr>
                <w:ins w:id="6845" w:author="Jens-Rainer Ohm" w:date="2022-07-13T10:59:00Z"/>
                <w:lang w:val="en-US"/>
              </w:rPr>
            </w:pPr>
            <w:ins w:id="6846" w:author="Jens-Rainer Ohm" w:date="2022-07-13T10:59:00Z">
              <w:r w:rsidRPr="00990FC7">
                <w:rPr>
                  <w:lang w:val="en-US"/>
                </w:rPr>
                <w:t>Float (Int 16)</w:t>
              </w:r>
            </w:ins>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990FC7" w:rsidRDefault="00990FC7" w:rsidP="00990FC7">
            <w:pPr>
              <w:rPr>
                <w:ins w:id="6847" w:author="Jens-Rainer Ohm" w:date="2022-07-13T10:59:00Z"/>
                <w:b/>
                <w:bCs/>
                <w:lang w:val="en-US"/>
              </w:rPr>
            </w:pPr>
            <w:ins w:id="6848" w:author="Jens-Rainer Ohm" w:date="2022-07-13T10:59:00Z">
              <w:r w:rsidRPr="00990FC7">
                <w:rPr>
                  <w:b/>
                  <w:bCs/>
                  <w:lang w:val="en-US"/>
                </w:rPr>
                <w:t>3.1</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990FC7" w:rsidRDefault="00990FC7" w:rsidP="00990FC7">
            <w:pPr>
              <w:rPr>
                <w:ins w:id="6849" w:author="Jens-Rainer Ohm" w:date="2022-07-13T10:59:00Z"/>
                <w:lang w:val="en-US"/>
              </w:rPr>
            </w:pPr>
            <w:ins w:id="6850" w:author="Jens-Rainer Ohm" w:date="2022-07-13T10:59:00Z">
              <w:r w:rsidRPr="00990FC7">
                <w:rPr>
                  <w:lang w:val="en-US"/>
                </w:rPr>
                <w:t>401.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990FC7" w:rsidRDefault="00990FC7" w:rsidP="00990FC7">
            <w:pPr>
              <w:rPr>
                <w:ins w:id="6851" w:author="Jens-Rainer Ohm" w:date="2022-07-13T10:59:00Z"/>
                <w:b/>
                <w:lang w:val="en-US"/>
              </w:rPr>
            </w:pPr>
            <w:ins w:id="6852" w:author="Jens-Rainer Ohm" w:date="2022-07-13T10:59:00Z">
              <w:r w:rsidRPr="00990FC7">
                <w:rPr>
                  <w:b/>
                  <w:lang w:val="en-US"/>
                </w:rPr>
                <w:t>-8.8%</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990FC7" w:rsidRDefault="00990FC7" w:rsidP="00990FC7">
            <w:pPr>
              <w:rPr>
                <w:ins w:id="6853" w:author="Jens-Rainer Ohm" w:date="2022-07-13T10:59:00Z"/>
                <w:lang w:val="en-US"/>
              </w:rPr>
            </w:pPr>
            <w:ins w:id="6854" w:author="Jens-Rainer Ohm" w:date="2022-07-13T10:59:00Z">
              <w:r w:rsidRPr="00990FC7">
                <w:rPr>
                  <w:lang w:val="en-US"/>
                </w:rPr>
                <w:t>-19.9%</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990FC7" w:rsidRDefault="00990FC7" w:rsidP="00990FC7">
            <w:pPr>
              <w:rPr>
                <w:ins w:id="6855" w:author="Jens-Rainer Ohm" w:date="2022-07-13T10:59:00Z"/>
                <w:lang w:val="en-US"/>
              </w:rPr>
            </w:pPr>
            <w:ins w:id="6856" w:author="Jens-Rainer Ohm" w:date="2022-07-13T10:59:00Z">
              <w:r w:rsidRPr="00990FC7">
                <w:rPr>
                  <w:lang w:val="en-US"/>
                </w:rPr>
                <w:t>-19.4%</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990FC7" w:rsidRDefault="00990FC7" w:rsidP="00990FC7">
            <w:pPr>
              <w:rPr>
                <w:ins w:id="6857" w:author="Jens-Rainer Ohm" w:date="2022-07-13T10:59:00Z"/>
                <w:b/>
                <w:lang w:val="en-US"/>
              </w:rPr>
            </w:pPr>
            <w:ins w:id="6858" w:author="Jens-Rainer Ohm" w:date="2022-07-13T10:59:00Z">
              <w:r w:rsidRPr="00990FC7">
                <w:rPr>
                  <w:b/>
                  <w:lang w:val="en-US"/>
                </w:rPr>
                <w:t>-7.4%</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990FC7" w:rsidRDefault="00990FC7" w:rsidP="00990FC7">
            <w:pPr>
              <w:rPr>
                <w:ins w:id="6859" w:author="Jens-Rainer Ohm" w:date="2022-07-13T10:59:00Z"/>
                <w:lang w:val="en-US"/>
              </w:rPr>
            </w:pPr>
            <w:ins w:id="6860" w:author="Jens-Rainer Ohm" w:date="2022-07-13T10:59:00Z">
              <w:r w:rsidRPr="00990FC7">
                <w:rPr>
                  <w:lang w:val="en-US"/>
                </w:rPr>
                <w:t>-16.8%</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990FC7" w:rsidRDefault="00990FC7" w:rsidP="00990FC7">
            <w:pPr>
              <w:rPr>
                <w:ins w:id="6861" w:author="Jens-Rainer Ohm" w:date="2022-07-13T10:59:00Z"/>
                <w:lang w:val="en-US"/>
              </w:rPr>
            </w:pPr>
            <w:ins w:id="6862" w:author="Jens-Rainer Ohm" w:date="2022-07-13T10:59:00Z">
              <w:r w:rsidRPr="00990FC7">
                <w:rPr>
                  <w:lang w:val="en-US"/>
                </w:rPr>
                <w:t>-17.3%</w:t>
              </w:r>
            </w:ins>
          </w:p>
        </w:tc>
      </w:tr>
      <w:tr w:rsidR="00990FC7" w:rsidRPr="00990FC7" w14:paraId="6055AC2C" w14:textId="77777777" w:rsidTr="00990FC7">
        <w:trPr>
          <w:trHeight w:val="205"/>
          <w:ins w:id="6863"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990FC7" w:rsidRDefault="00990FC7" w:rsidP="00990FC7">
            <w:pPr>
              <w:rPr>
                <w:ins w:id="6864" w:author="Jens-Rainer Ohm" w:date="2022-07-13T10:59:00Z"/>
                <w:lang w:val="en-US"/>
              </w:rPr>
            </w:pPr>
            <w:ins w:id="6865" w:author="Jens-Rainer Ohm" w:date="2022-07-13T10:59:00Z">
              <w:r w:rsidRPr="00990FC7">
                <w:rPr>
                  <w:lang w:val="en-US"/>
                </w:rPr>
                <w:t>EE1-1.4.1</w:t>
              </w:r>
            </w:ins>
          </w:p>
        </w:tc>
        <w:tc>
          <w:tcPr>
            <w:tcW w:w="960" w:type="dxa"/>
            <w:tcBorders>
              <w:top w:val="single" w:sz="4" w:space="0" w:color="auto"/>
              <w:left w:val="nil"/>
              <w:bottom w:val="single" w:sz="4" w:space="0" w:color="auto"/>
              <w:right w:val="nil"/>
            </w:tcBorders>
            <w:noWrap/>
            <w:vAlign w:val="bottom"/>
            <w:hideMark/>
          </w:tcPr>
          <w:p w14:paraId="270BF1BA" w14:textId="77777777" w:rsidR="00990FC7" w:rsidRPr="00990FC7" w:rsidRDefault="00990FC7" w:rsidP="00990FC7">
            <w:pPr>
              <w:rPr>
                <w:ins w:id="6866" w:author="Jens-Rainer Ohm" w:date="2022-07-13T10:59:00Z"/>
                <w:u w:val="single"/>
                <w:lang w:val="en-US"/>
              </w:rPr>
            </w:pPr>
            <w:ins w:id="6867" w:author="Jens-Rainer Ohm" w:date="2022-07-13T10:59:00Z">
              <w:r w:rsidRPr="00990FC7">
                <w:rPr>
                  <w:lang w:val="en-US"/>
                </w:rPr>
                <w:fldChar w:fldCharType="begin"/>
              </w:r>
              <w:r w:rsidRPr="00990FC7">
                <w:rPr>
                  <w:lang w:val="en-US"/>
                </w:rPr>
                <w:instrText xml:space="preserve"> HYPERLINK "https://jvet-experts.org/doc_end_user/documents/27_Teleconference/wg11/JVET-AA0087-v1.zip" </w:instrText>
              </w:r>
              <w:r w:rsidRPr="00990FC7">
                <w:rPr>
                  <w:lang w:val="en-US"/>
                </w:rPr>
                <w:fldChar w:fldCharType="separate"/>
              </w:r>
              <w:r w:rsidRPr="00990FC7">
                <w:rPr>
                  <w:rStyle w:val="Hyperlink"/>
                  <w:lang w:val="en-US"/>
                </w:rPr>
                <w:t>JVET-AA0087</w:t>
              </w:r>
              <w:r w:rsidRPr="00990FC7">
                <w:rPr>
                  <w:lang w:val="en-CA"/>
                </w:rPr>
                <w:fldChar w:fldCharType="end"/>
              </w:r>
            </w:ins>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990FC7" w:rsidRDefault="00990FC7" w:rsidP="00990FC7">
            <w:pPr>
              <w:rPr>
                <w:ins w:id="6868" w:author="Jens-Rainer Ohm" w:date="2022-07-13T10:59:00Z"/>
                <w:lang w:val="en-US"/>
              </w:rPr>
            </w:pPr>
            <w:ins w:id="6869" w:author="Jens-Rainer Ohm" w:date="2022-07-13T10:59:00Z">
              <w:r w:rsidRPr="00990FC7">
                <w:rPr>
                  <w:lang w:val="en-US"/>
                </w:rPr>
                <w:t>Float 32</w:t>
              </w:r>
            </w:ins>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990FC7" w:rsidRDefault="00990FC7" w:rsidP="00990FC7">
            <w:pPr>
              <w:rPr>
                <w:ins w:id="6870" w:author="Jens-Rainer Ohm" w:date="2022-07-13T10:59:00Z"/>
                <w:b/>
                <w:bCs/>
                <w:lang w:val="en-US"/>
              </w:rPr>
            </w:pPr>
            <w:ins w:id="6871" w:author="Jens-Rainer Ohm" w:date="2022-07-13T10:59:00Z">
              <w:r w:rsidRPr="00990FC7">
                <w:rPr>
                  <w:b/>
                  <w:bCs/>
                  <w:lang w:val="en-US"/>
                </w:rPr>
                <w:t>3.1</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990FC7" w:rsidRDefault="00990FC7" w:rsidP="00990FC7">
            <w:pPr>
              <w:rPr>
                <w:ins w:id="6872" w:author="Jens-Rainer Ohm" w:date="2022-07-13T10:59:00Z"/>
                <w:lang w:val="en-US"/>
              </w:rPr>
            </w:pPr>
            <w:ins w:id="6873" w:author="Jens-Rainer Ohm" w:date="2022-07-13T10:59:00Z">
              <w:r w:rsidRPr="00990FC7">
                <w:rPr>
                  <w:lang w:val="en-US"/>
                </w:rPr>
                <w:t>401.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990FC7" w:rsidRDefault="00990FC7" w:rsidP="00990FC7">
            <w:pPr>
              <w:rPr>
                <w:ins w:id="6874" w:author="Jens-Rainer Ohm" w:date="2022-07-13T10:59:00Z"/>
                <w:b/>
                <w:lang w:val="en-US"/>
              </w:rPr>
            </w:pPr>
            <w:ins w:id="6875" w:author="Jens-Rainer Ohm" w:date="2022-07-13T10:59:00Z">
              <w:r w:rsidRPr="00990FC7">
                <w:rPr>
                  <w:b/>
                  <w:lang w:val="en-US"/>
                </w:rPr>
                <w:t>-9.2%</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990FC7" w:rsidRDefault="00990FC7" w:rsidP="00990FC7">
            <w:pPr>
              <w:rPr>
                <w:ins w:id="6876" w:author="Jens-Rainer Ohm" w:date="2022-07-13T10:59:00Z"/>
                <w:lang w:val="en-US"/>
              </w:rPr>
            </w:pPr>
            <w:ins w:id="6877" w:author="Jens-Rainer Ohm" w:date="2022-07-13T10:59:00Z">
              <w:r w:rsidRPr="00990FC7">
                <w:rPr>
                  <w:lang w:val="en-US"/>
                </w:rPr>
                <w:t>-19.1%</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990FC7" w:rsidRDefault="00990FC7" w:rsidP="00990FC7">
            <w:pPr>
              <w:rPr>
                <w:ins w:id="6878" w:author="Jens-Rainer Ohm" w:date="2022-07-13T10:59:00Z"/>
                <w:lang w:val="en-US"/>
              </w:rPr>
            </w:pPr>
            <w:ins w:id="6879" w:author="Jens-Rainer Ohm" w:date="2022-07-13T10:59:00Z">
              <w:r w:rsidRPr="00990FC7">
                <w:rPr>
                  <w:lang w:val="en-US"/>
                </w:rPr>
                <w:t>-19.6%</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990FC7" w:rsidRDefault="00990FC7" w:rsidP="00990FC7">
            <w:pPr>
              <w:rPr>
                <w:ins w:id="6880" w:author="Jens-Rainer Ohm" w:date="2022-07-13T10:59:00Z"/>
                <w:b/>
                <w:lang w:val="en-US"/>
              </w:rPr>
            </w:pPr>
            <w:ins w:id="6881" w:author="Jens-Rainer Ohm" w:date="2022-07-13T10:59:00Z">
              <w:r w:rsidRPr="00990FC7">
                <w:rPr>
                  <w:b/>
                  <w:lang w:val="en-US"/>
                </w:rPr>
                <w:t>-7.4%</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990FC7" w:rsidRDefault="00990FC7" w:rsidP="00990FC7">
            <w:pPr>
              <w:rPr>
                <w:ins w:id="6882" w:author="Jens-Rainer Ohm" w:date="2022-07-13T10:59:00Z"/>
                <w:lang w:val="en-US"/>
              </w:rPr>
            </w:pPr>
            <w:ins w:id="6883" w:author="Jens-Rainer Ohm" w:date="2022-07-13T10:59:00Z">
              <w:r w:rsidRPr="00990FC7">
                <w:rPr>
                  <w:lang w:val="en-US"/>
                </w:rPr>
                <w:t>-16.8%</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990FC7" w:rsidRDefault="00990FC7" w:rsidP="00990FC7">
            <w:pPr>
              <w:rPr>
                <w:ins w:id="6884" w:author="Jens-Rainer Ohm" w:date="2022-07-13T10:59:00Z"/>
                <w:lang w:val="en-US"/>
              </w:rPr>
            </w:pPr>
            <w:ins w:id="6885" w:author="Jens-Rainer Ohm" w:date="2022-07-13T10:59:00Z">
              <w:r w:rsidRPr="00990FC7">
                <w:rPr>
                  <w:lang w:val="en-US"/>
                </w:rPr>
                <w:t>-17.3%</w:t>
              </w:r>
            </w:ins>
          </w:p>
        </w:tc>
      </w:tr>
      <w:tr w:rsidR="00990FC7" w:rsidRPr="00990FC7" w14:paraId="73A49964" w14:textId="77777777" w:rsidTr="00990FC7">
        <w:trPr>
          <w:trHeight w:val="215"/>
          <w:ins w:id="6886"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990FC7" w:rsidRDefault="00990FC7" w:rsidP="00990FC7">
            <w:pPr>
              <w:rPr>
                <w:ins w:id="6887" w:author="Jens-Rainer Ohm" w:date="2022-07-13T10:59:00Z"/>
                <w:lang w:val="en-US"/>
              </w:rPr>
            </w:pPr>
            <w:ins w:id="6888" w:author="Jens-Rainer Ohm" w:date="2022-07-13T10:59:00Z">
              <w:r w:rsidRPr="00990FC7">
                <w:rPr>
                  <w:lang w:val="en-US"/>
                </w:rPr>
                <w:t>EE1-1.4.2</w:t>
              </w:r>
            </w:ins>
          </w:p>
        </w:tc>
        <w:tc>
          <w:tcPr>
            <w:tcW w:w="960" w:type="dxa"/>
            <w:tcBorders>
              <w:top w:val="single" w:sz="4" w:space="0" w:color="auto"/>
              <w:left w:val="nil"/>
              <w:bottom w:val="single" w:sz="4" w:space="0" w:color="auto"/>
              <w:right w:val="nil"/>
            </w:tcBorders>
            <w:noWrap/>
            <w:vAlign w:val="bottom"/>
            <w:hideMark/>
          </w:tcPr>
          <w:p w14:paraId="0F7B58B3" w14:textId="77777777" w:rsidR="00990FC7" w:rsidRPr="00990FC7" w:rsidRDefault="00990FC7" w:rsidP="00990FC7">
            <w:pPr>
              <w:rPr>
                <w:ins w:id="6889" w:author="Jens-Rainer Ohm" w:date="2022-07-13T10:59:00Z"/>
                <w:u w:val="single"/>
                <w:lang w:val="en-US"/>
              </w:rPr>
            </w:pPr>
            <w:ins w:id="6890" w:author="Jens-Rainer Ohm" w:date="2022-07-13T10:59:00Z">
              <w:r w:rsidRPr="00990FC7">
                <w:rPr>
                  <w:lang w:val="en-US"/>
                </w:rPr>
                <w:fldChar w:fldCharType="begin"/>
              </w:r>
              <w:r w:rsidRPr="00990FC7">
                <w:rPr>
                  <w:lang w:val="en-US"/>
                </w:rPr>
                <w:instrText xml:space="preserve"> HYPERLINK "https://jvet-experts.org/doc_end_user/documents/27_Teleconference/wg11/JVET-AA0087-v1.zip" </w:instrText>
              </w:r>
              <w:r w:rsidRPr="00990FC7">
                <w:rPr>
                  <w:lang w:val="en-US"/>
                </w:rPr>
                <w:fldChar w:fldCharType="separate"/>
              </w:r>
              <w:r w:rsidRPr="00990FC7">
                <w:rPr>
                  <w:rStyle w:val="Hyperlink"/>
                  <w:lang w:val="en-US"/>
                </w:rPr>
                <w:t>JVET-AA0087</w:t>
              </w:r>
              <w:r w:rsidRPr="00990FC7">
                <w:rPr>
                  <w:lang w:val="en-CA"/>
                </w:rPr>
                <w:fldChar w:fldCharType="end"/>
              </w:r>
            </w:ins>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990FC7" w:rsidRDefault="00990FC7" w:rsidP="00990FC7">
            <w:pPr>
              <w:rPr>
                <w:ins w:id="6891" w:author="Jens-Rainer Ohm" w:date="2022-07-13T10:59:00Z"/>
                <w:lang w:val="en-US"/>
              </w:rPr>
            </w:pPr>
            <w:ins w:id="6892" w:author="Jens-Rainer Ohm" w:date="2022-07-13T10:59:00Z">
              <w:r w:rsidRPr="00990FC7">
                <w:rPr>
                  <w:lang w:val="en-US"/>
                </w:rPr>
                <w:t>Float (Int 16)</w:t>
              </w:r>
            </w:ins>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990FC7" w:rsidRDefault="00990FC7" w:rsidP="00990FC7">
            <w:pPr>
              <w:rPr>
                <w:ins w:id="6893" w:author="Jens-Rainer Ohm" w:date="2022-07-13T10:59:00Z"/>
                <w:b/>
                <w:bCs/>
                <w:lang w:val="en-US"/>
              </w:rPr>
            </w:pPr>
            <w:ins w:id="6894" w:author="Jens-Rainer Ohm" w:date="2022-07-13T10:59:00Z">
              <w:r w:rsidRPr="00990FC7">
                <w:rPr>
                  <w:b/>
                  <w:bCs/>
                  <w:lang w:val="en-US"/>
                </w:rPr>
                <w:t>3.1</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990FC7" w:rsidRDefault="00990FC7" w:rsidP="00990FC7">
            <w:pPr>
              <w:rPr>
                <w:ins w:id="6895" w:author="Jens-Rainer Ohm" w:date="2022-07-13T10:59:00Z"/>
                <w:lang w:val="en-US"/>
              </w:rPr>
            </w:pPr>
            <w:ins w:id="6896" w:author="Jens-Rainer Ohm" w:date="2022-07-13T10:59:00Z">
              <w:r w:rsidRPr="00990FC7">
                <w:rPr>
                  <w:lang w:val="en-US"/>
                </w:rPr>
                <w:t>401.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990FC7" w:rsidRDefault="00990FC7" w:rsidP="00990FC7">
            <w:pPr>
              <w:rPr>
                <w:ins w:id="6897" w:author="Jens-Rainer Ohm" w:date="2022-07-13T10:59:00Z"/>
                <w:b/>
                <w:lang w:val="en-US"/>
              </w:rPr>
            </w:pPr>
            <w:ins w:id="6898" w:author="Jens-Rainer Ohm" w:date="2022-07-13T10:59:00Z">
              <w:r w:rsidRPr="00990FC7">
                <w:rPr>
                  <w:b/>
                  <w:lang w:val="en-US"/>
                </w:rPr>
                <w:t>-9.2%</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990FC7" w:rsidRDefault="00990FC7" w:rsidP="00990FC7">
            <w:pPr>
              <w:rPr>
                <w:ins w:id="6899" w:author="Jens-Rainer Ohm" w:date="2022-07-13T10:59:00Z"/>
                <w:lang w:val="en-US"/>
              </w:rPr>
            </w:pPr>
            <w:ins w:id="6900" w:author="Jens-Rainer Ohm" w:date="2022-07-13T10:59:00Z">
              <w:r w:rsidRPr="00990FC7">
                <w:rPr>
                  <w:lang w:val="en-US"/>
                </w:rPr>
                <w:t>-19.9%</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990FC7" w:rsidRDefault="00990FC7" w:rsidP="00990FC7">
            <w:pPr>
              <w:rPr>
                <w:ins w:id="6901" w:author="Jens-Rainer Ohm" w:date="2022-07-13T10:59:00Z"/>
                <w:lang w:val="en-US"/>
              </w:rPr>
            </w:pPr>
            <w:ins w:id="6902" w:author="Jens-Rainer Ohm" w:date="2022-07-13T10:59:00Z">
              <w:r w:rsidRPr="00990FC7">
                <w:rPr>
                  <w:lang w:val="en-US"/>
                </w:rPr>
                <w:t>-19.8%</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990FC7" w:rsidRDefault="00990FC7" w:rsidP="00990FC7">
            <w:pPr>
              <w:rPr>
                <w:ins w:id="6903" w:author="Jens-Rainer Ohm" w:date="2022-07-13T10:59:00Z"/>
                <w:b/>
                <w:lang w:val="en-US"/>
              </w:rPr>
            </w:pPr>
            <w:ins w:id="6904" w:author="Jens-Rainer Ohm" w:date="2022-07-13T10:59:00Z">
              <w:r w:rsidRPr="00990FC7">
                <w:rPr>
                  <w:b/>
                  <w:lang w:val="en-US"/>
                </w:rPr>
                <w:t>-7.5%</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990FC7" w:rsidRDefault="00990FC7" w:rsidP="00990FC7">
            <w:pPr>
              <w:rPr>
                <w:ins w:id="6905" w:author="Jens-Rainer Ohm" w:date="2022-07-13T10:59:00Z"/>
                <w:lang w:val="en-US"/>
              </w:rPr>
            </w:pPr>
            <w:ins w:id="6906" w:author="Jens-Rainer Ohm" w:date="2022-07-13T10:59:00Z">
              <w:r w:rsidRPr="00990FC7">
                <w:rPr>
                  <w:lang w:val="en-US"/>
                </w:rPr>
                <w:t>-16.6%</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990FC7" w:rsidRDefault="00990FC7" w:rsidP="00990FC7">
            <w:pPr>
              <w:rPr>
                <w:ins w:id="6907" w:author="Jens-Rainer Ohm" w:date="2022-07-13T10:59:00Z"/>
                <w:lang w:val="en-US"/>
              </w:rPr>
            </w:pPr>
            <w:ins w:id="6908" w:author="Jens-Rainer Ohm" w:date="2022-07-13T10:59:00Z">
              <w:r w:rsidRPr="00990FC7">
                <w:rPr>
                  <w:lang w:val="en-US"/>
                </w:rPr>
                <w:t>-17.6%</w:t>
              </w:r>
            </w:ins>
          </w:p>
        </w:tc>
      </w:tr>
      <w:tr w:rsidR="00990FC7" w:rsidRPr="00990FC7" w14:paraId="20F488C6" w14:textId="77777777" w:rsidTr="00990FC7">
        <w:trPr>
          <w:trHeight w:val="215"/>
          <w:ins w:id="6909"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990FC7" w:rsidRDefault="00990FC7" w:rsidP="00990FC7">
            <w:pPr>
              <w:rPr>
                <w:ins w:id="6910" w:author="Jens-Rainer Ohm" w:date="2022-07-13T10:59:00Z"/>
                <w:lang w:val="en-US"/>
              </w:rPr>
            </w:pPr>
            <w:ins w:id="6911" w:author="Jens-Rainer Ohm" w:date="2022-07-13T10:59:00Z">
              <w:r w:rsidRPr="00990FC7">
                <w:rPr>
                  <w:lang w:val="en-US"/>
                </w:rPr>
                <w:t>EE1-1.3.1</w:t>
              </w:r>
            </w:ins>
          </w:p>
        </w:tc>
        <w:tc>
          <w:tcPr>
            <w:tcW w:w="960" w:type="dxa"/>
            <w:tcBorders>
              <w:top w:val="single" w:sz="4" w:space="0" w:color="auto"/>
              <w:left w:val="nil"/>
              <w:bottom w:val="single" w:sz="4" w:space="0" w:color="auto"/>
              <w:right w:val="nil"/>
            </w:tcBorders>
            <w:vAlign w:val="center"/>
            <w:hideMark/>
          </w:tcPr>
          <w:p w14:paraId="130A69FC" w14:textId="77777777" w:rsidR="00990FC7" w:rsidRPr="00990FC7" w:rsidRDefault="00990FC7" w:rsidP="00990FC7">
            <w:pPr>
              <w:rPr>
                <w:ins w:id="6912" w:author="Jens-Rainer Ohm" w:date="2022-07-13T10:59:00Z"/>
                <w:u w:val="single"/>
                <w:lang w:val="en-US"/>
              </w:rPr>
            </w:pPr>
            <w:ins w:id="6913" w:author="Jens-Rainer Ohm" w:date="2022-07-13T10:59:00Z">
              <w:r w:rsidRPr="00990FC7">
                <w:rPr>
                  <w:lang w:val="en-US"/>
                </w:rPr>
                <w:fldChar w:fldCharType="begin"/>
              </w:r>
              <w:r w:rsidRPr="00990FC7">
                <w:rPr>
                  <w:lang w:val="en-US"/>
                </w:rPr>
                <w:instrText xml:space="preserve"> HYPERLINK "https://jvet-experts.org/doc_end_user/documents/27_Teleconference/wg11/JVET-AA0122-v1.zip" </w:instrText>
              </w:r>
              <w:r w:rsidRPr="00990FC7">
                <w:rPr>
                  <w:lang w:val="en-US"/>
                </w:rPr>
                <w:fldChar w:fldCharType="separate"/>
              </w:r>
              <w:r w:rsidRPr="00990FC7">
                <w:rPr>
                  <w:rStyle w:val="Hyperlink"/>
                  <w:lang w:val="en-US"/>
                </w:rPr>
                <w:t>JVET-AA0122 </w:t>
              </w:r>
              <w:r w:rsidRPr="00990FC7">
                <w:rPr>
                  <w:lang w:val="en-CA"/>
                </w:rPr>
                <w:fldChar w:fldCharType="end"/>
              </w:r>
            </w:ins>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990FC7" w:rsidRDefault="00990FC7" w:rsidP="00990FC7">
            <w:pPr>
              <w:rPr>
                <w:ins w:id="6914" w:author="Jens-Rainer Ohm" w:date="2022-07-13T10:59:00Z"/>
                <w:lang w:val="en-US"/>
              </w:rPr>
            </w:pPr>
            <w:ins w:id="6915" w:author="Jens-Rainer Ohm" w:date="2022-07-13T10:59:00Z">
              <w:r w:rsidRPr="00990FC7">
                <w:rPr>
                  <w:lang w:val="en-US"/>
                </w:rPr>
                <w:t>Float 32</w:t>
              </w:r>
            </w:ins>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990FC7" w:rsidRDefault="00990FC7" w:rsidP="00990FC7">
            <w:pPr>
              <w:rPr>
                <w:ins w:id="6916" w:author="Jens-Rainer Ohm" w:date="2022-07-13T10:59:00Z"/>
                <w:lang w:val="en-US"/>
              </w:rPr>
            </w:pPr>
            <w:ins w:id="6917" w:author="Jens-Rainer Ohm" w:date="2022-07-13T10:59:00Z">
              <w:r w:rsidRPr="00990FC7">
                <w:rPr>
                  <w:lang w:val="en-US"/>
                </w:rPr>
                <w:t>3.1</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990FC7" w:rsidRDefault="00990FC7" w:rsidP="00990FC7">
            <w:pPr>
              <w:rPr>
                <w:ins w:id="6918" w:author="Jens-Rainer Ohm" w:date="2022-07-13T10:59:00Z"/>
                <w:lang w:val="en-US"/>
              </w:rPr>
            </w:pPr>
            <w:ins w:id="6919" w:author="Jens-Rainer Ohm" w:date="2022-07-13T10:59:00Z">
              <w:r w:rsidRPr="00990FC7">
                <w:rPr>
                  <w:lang w:val="en-US"/>
                </w:rPr>
                <w:t>401.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990FC7" w:rsidRDefault="00990FC7" w:rsidP="00990FC7">
            <w:pPr>
              <w:rPr>
                <w:ins w:id="6920" w:author="Jens-Rainer Ohm" w:date="2022-07-13T10:59:00Z"/>
                <w:b/>
                <w:lang w:val="en-US"/>
              </w:rPr>
            </w:pPr>
            <w:ins w:id="6921" w:author="Jens-Rainer Ohm" w:date="2022-07-13T10:59:00Z">
              <w:r w:rsidRPr="00990FC7">
                <w:rPr>
                  <w:b/>
                  <w:lang w:val="en-US"/>
                </w:rPr>
                <w:t>-9.0%</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990FC7" w:rsidRDefault="00990FC7" w:rsidP="00990FC7">
            <w:pPr>
              <w:rPr>
                <w:ins w:id="6922" w:author="Jens-Rainer Ohm" w:date="2022-07-13T10:59:00Z"/>
                <w:lang w:val="en-US"/>
              </w:rPr>
            </w:pPr>
            <w:ins w:id="6923" w:author="Jens-Rainer Ohm" w:date="2022-07-13T10:59:00Z">
              <w:r w:rsidRPr="00990FC7">
                <w:rPr>
                  <w:lang w:val="en-US"/>
                </w:rPr>
                <w:t>-20.0%</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990FC7" w:rsidRDefault="00990FC7" w:rsidP="00990FC7">
            <w:pPr>
              <w:rPr>
                <w:ins w:id="6924" w:author="Jens-Rainer Ohm" w:date="2022-07-13T10:59:00Z"/>
                <w:lang w:val="en-US"/>
              </w:rPr>
            </w:pPr>
            <w:ins w:id="6925" w:author="Jens-Rainer Ohm" w:date="2022-07-13T10:59:00Z">
              <w:r w:rsidRPr="00990FC7">
                <w:rPr>
                  <w:lang w:val="en-US"/>
                </w:rPr>
                <w:t>-19.5%</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990FC7" w:rsidRDefault="00990FC7" w:rsidP="00990FC7">
            <w:pPr>
              <w:rPr>
                <w:ins w:id="6926" w:author="Jens-Rainer Ohm" w:date="2022-07-13T10:59:00Z"/>
                <w:b/>
                <w:lang w:val="en-US"/>
              </w:rPr>
            </w:pPr>
            <w:ins w:id="6927" w:author="Jens-Rainer Ohm" w:date="2022-07-13T10:59:00Z">
              <w:r w:rsidRPr="00990FC7">
                <w:rPr>
                  <w:b/>
                  <w:lang w:val="en-US"/>
                </w:rPr>
                <w:t>-7.4%</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990FC7" w:rsidRDefault="00990FC7" w:rsidP="00990FC7">
            <w:pPr>
              <w:rPr>
                <w:ins w:id="6928" w:author="Jens-Rainer Ohm" w:date="2022-07-13T10:59:00Z"/>
                <w:lang w:val="en-US"/>
              </w:rPr>
            </w:pPr>
            <w:ins w:id="6929" w:author="Jens-Rainer Ohm" w:date="2022-07-13T10:59:00Z">
              <w:r w:rsidRPr="00990FC7">
                <w:rPr>
                  <w:lang w:val="en-US"/>
                </w:rPr>
                <w:t>-16.8%</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990FC7" w:rsidRDefault="00990FC7" w:rsidP="00990FC7">
            <w:pPr>
              <w:rPr>
                <w:ins w:id="6930" w:author="Jens-Rainer Ohm" w:date="2022-07-13T10:59:00Z"/>
                <w:lang w:val="en-US"/>
              </w:rPr>
            </w:pPr>
            <w:ins w:id="6931" w:author="Jens-Rainer Ohm" w:date="2022-07-13T10:59:00Z">
              <w:r w:rsidRPr="00990FC7">
                <w:rPr>
                  <w:lang w:val="en-US"/>
                </w:rPr>
                <w:t>-17.3%</w:t>
              </w:r>
            </w:ins>
          </w:p>
        </w:tc>
      </w:tr>
      <w:tr w:rsidR="00990FC7" w:rsidRPr="00990FC7" w14:paraId="08F1D68E" w14:textId="77777777" w:rsidTr="00990FC7">
        <w:trPr>
          <w:trHeight w:val="215"/>
          <w:ins w:id="6932" w:author="Jens-Rainer Ohm" w:date="2022-07-13T10:59:00Z"/>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990FC7" w:rsidRDefault="00990FC7" w:rsidP="00990FC7">
            <w:pPr>
              <w:rPr>
                <w:ins w:id="6933" w:author="Jens-Rainer Ohm" w:date="2022-07-13T10:59:00Z"/>
                <w:lang w:val="en-US"/>
              </w:rPr>
            </w:pPr>
            <w:ins w:id="6934" w:author="Jens-Rainer Ohm" w:date="2022-07-13T10:59:00Z">
              <w:r w:rsidRPr="00990FC7">
                <w:rPr>
                  <w:lang w:val="en-US"/>
                </w:rPr>
                <w:t>EE1-1.3.2</w:t>
              </w:r>
            </w:ins>
          </w:p>
        </w:tc>
        <w:tc>
          <w:tcPr>
            <w:tcW w:w="960" w:type="dxa"/>
            <w:tcBorders>
              <w:top w:val="single" w:sz="4" w:space="0" w:color="auto"/>
              <w:left w:val="nil"/>
              <w:bottom w:val="single" w:sz="18" w:space="0" w:color="auto"/>
              <w:right w:val="nil"/>
            </w:tcBorders>
            <w:vAlign w:val="center"/>
            <w:hideMark/>
          </w:tcPr>
          <w:p w14:paraId="26ADD3AD" w14:textId="77777777" w:rsidR="00990FC7" w:rsidRPr="00990FC7" w:rsidRDefault="00990FC7" w:rsidP="00990FC7">
            <w:pPr>
              <w:rPr>
                <w:ins w:id="6935" w:author="Jens-Rainer Ohm" w:date="2022-07-13T10:59:00Z"/>
                <w:u w:val="single"/>
                <w:lang w:val="en-US"/>
              </w:rPr>
            </w:pPr>
            <w:ins w:id="6936" w:author="Jens-Rainer Ohm" w:date="2022-07-13T10:59:00Z">
              <w:r w:rsidRPr="00990FC7">
                <w:rPr>
                  <w:lang w:val="en-US"/>
                </w:rPr>
                <w:fldChar w:fldCharType="begin"/>
              </w:r>
              <w:r w:rsidRPr="00990FC7">
                <w:rPr>
                  <w:lang w:val="en-US"/>
                </w:rPr>
                <w:instrText xml:space="preserve"> HYPERLINK "https://jvet-experts.org/doc_end_user/documents/27_Teleconference/wg11/JVET-AA0122-v1.zip" </w:instrText>
              </w:r>
              <w:r w:rsidRPr="00990FC7">
                <w:rPr>
                  <w:lang w:val="en-US"/>
                </w:rPr>
                <w:fldChar w:fldCharType="separate"/>
              </w:r>
              <w:r w:rsidRPr="00990FC7">
                <w:rPr>
                  <w:rStyle w:val="Hyperlink"/>
                  <w:lang w:val="en-US"/>
                </w:rPr>
                <w:t>JVET-AA0122 </w:t>
              </w:r>
              <w:r w:rsidRPr="00990FC7">
                <w:rPr>
                  <w:lang w:val="en-CA"/>
                </w:rPr>
                <w:fldChar w:fldCharType="end"/>
              </w:r>
            </w:ins>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990FC7" w:rsidRDefault="00990FC7" w:rsidP="00990FC7">
            <w:pPr>
              <w:rPr>
                <w:ins w:id="6937" w:author="Jens-Rainer Ohm" w:date="2022-07-13T10:59:00Z"/>
                <w:lang w:val="en-US"/>
              </w:rPr>
            </w:pPr>
            <w:ins w:id="6938" w:author="Jens-Rainer Ohm" w:date="2022-07-13T10:59:00Z">
              <w:r w:rsidRPr="00990FC7">
                <w:rPr>
                  <w:lang w:val="en-US"/>
                </w:rPr>
                <w:t>Float 32</w:t>
              </w:r>
            </w:ins>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990FC7" w:rsidRDefault="00990FC7" w:rsidP="00990FC7">
            <w:pPr>
              <w:rPr>
                <w:ins w:id="6939" w:author="Jens-Rainer Ohm" w:date="2022-07-13T10:59:00Z"/>
                <w:lang w:val="en-US"/>
              </w:rPr>
            </w:pPr>
            <w:ins w:id="6940" w:author="Jens-Rainer Ohm" w:date="2022-07-13T10:59:00Z">
              <w:r w:rsidRPr="00990FC7">
                <w:rPr>
                  <w:lang w:val="en-US"/>
                </w:rPr>
                <w:t>1.9</w:t>
              </w:r>
            </w:ins>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990FC7" w:rsidRDefault="00990FC7" w:rsidP="00990FC7">
            <w:pPr>
              <w:rPr>
                <w:ins w:id="6941" w:author="Jens-Rainer Ohm" w:date="2022-07-13T10:59:00Z"/>
                <w:lang w:val="en-US"/>
              </w:rPr>
            </w:pPr>
            <w:ins w:id="6942" w:author="Jens-Rainer Ohm" w:date="2022-07-13T10:59:00Z">
              <w:r w:rsidRPr="00990FC7">
                <w:rPr>
                  <w:lang w:val="en-US"/>
                </w:rPr>
                <w:t>485.0</w:t>
              </w:r>
            </w:ins>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990FC7" w:rsidRDefault="00990FC7" w:rsidP="00990FC7">
            <w:pPr>
              <w:rPr>
                <w:ins w:id="6943" w:author="Jens-Rainer Ohm" w:date="2022-07-13T10:59:00Z"/>
                <w:b/>
                <w:lang w:val="en-US"/>
              </w:rPr>
            </w:pPr>
            <w:ins w:id="6944" w:author="Jens-Rainer Ohm" w:date="2022-07-13T10:59:00Z">
              <w:r w:rsidRPr="00990FC7">
                <w:rPr>
                  <w:b/>
                  <w:lang w:val="en-US"/>
                </w:rPr>
                <w:t>-9.0%</w:t>
              </w:r>
            </w:ins>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990FC7" w:rsidRDefault="00990FC7" w:rsidP="00990FC7">
            <w:pPr>
              <w:rPr>
                <w:ins w:id="6945" w:author="Jens-Rainer Ohm" w:date="2022-07-13T10:59:00Z"/>
                <w:lang w:val="en-US"/>
              </w:rPr>
            </w:pPr>
            <w:ins w:id="6946" w:author="Jens-Rainer Ohm" w:date="2022-07-13T10:59:00Z">
              <w:r w:rsidRPr="00990FC7">
                <w:rPr>
                  <w:lang w:val="en-US"/>
                </w:rPr>
                <w:t>-19.1%</w:t>
              </w:r>
            </w:ins>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990FC7" w:rsidRDefault="00990FC7" w:rsidP="00990FC7">
            <w:pPr>
              <w:rPr>
                <w:ins w:id="6947" w:author="Jens-Rainer Ohm" w:date="2022-07-13T10:59:00Z"/>
                <w:lang w:val="en-US"/>
              </w:rPr>
            </w:pPr>
            <w:ins w:id="6948" w:author="Jens-Rainer Ohm" w:date="2022-07-13T10:59:00Z">
              <w:r w:rsidRPr="00990FC7">
                <w:rPr>
                  <w:lang w:val="en-US"/>
                </w:rPr>
                <w:t>-19.3%</w:t>
              </w:r>
            </w:ins>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990FC7" w:rsidRDefault="00990FC7" w:rsidP="00990FC7">
            <w:pPr>
              <w:rPr>
                <w:ins w:id="6949" w:author="Jens-Rainer Ohm" w:date="2022-07-13T10:59:00Z"/>
                <w:b/>
                <w:lang w:val="en-US"/>
              </w:rPr>
            </w:pPr>
            <w:ins w:id="6950" w:author="Jens-Rainer Ohm" w:date="2022-07-13T10:59:00Z">
              <w:r w:rsidRPr="00990FC7">
                <w:rPr>
                  <w:b/>
                  <w:lang w:val="en-US"/>
                </w:rPr>
                <w:t>-6.5%</w:t>
              </w:r>
            </w:ins>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990FC7" w:rsidRDefault="00990FC7" w:rsidP="00990FC7">
            <w:pPr>
              <w:rPr>
                <w:ins w:id="6951" w:author="Jens-Rainer Ohm" w:date="2022-07-13T10:59:00Z"/>
                <w:lang w:val="en-US"/>
              </w:rPr>
            </w:pPr>
            <w:ins w:id="6952" w:author="Jens-Rainer Ohm" w:date="2022-07-13T10:59:00Z">
              <w:r w:rsidRPr="00990FC7">
                <w:rPr>
                  <w:lang w:val="en-US"/>
                </w:rPr>
                <w:t>-14.9%</w:t>
              </w:r>
            </w:ins>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990FC7" w:rsidRDefault="00990FC7" w:rsidP="00990FC7">
            <w:pPr>
              <w:rPr>
                <w:ins w:id="6953" w:author="Jens-Rainer Ohm" w:date="2022-07-13T10:59:00Z"/>
                <w:lang w:val="en-US"/>
              </w:rPr>
            </w:pPr>
            <w:ins w:id="6954" w:author="Jens-Rainer Ohm" w:date="2022-07-13T10:59:00Z">
              <w:r w:rsidRPr="00990FC7">
                <w:rPr>
                  <w:lang w:val="en-US"/>
                </w:rPr>
                <w:t>-16.0%</w:t>
              </w:r>
            </w:ins>
          </w:p>
        </w:tc>
      </w:tr>
      <w:tr w:rsidR="00990FC7" w:rsidRPr="00990FC7" w14:paraId="3EBEB52E" w14:textId="77777777" w:rsidTr="00990FC7">
        <w:trPr>
          <w:trHeight w:val="215"/>
          <w:ins w:id="6955" w:author="Jens-Rainer Ohm" w:date="2022-07-13T10:59:00Z"/>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990FC7" w:rsidRDefault="00990FC7" w:rsidP="00990FC7">
            <w:pPr>
              <w:rPr>
                <w:ins w:id="6956" w:author="Jens-Rainer Ohm" w:date="2022-07-13T10:59:00Z"/>
                <w:lang w:val="en-US"/>
              </w:rPr>
            </w:pPr>
            <w:ins w:id="6957" w:author="Jens-Rainer Ohm" w:date="2022-07-13T10:59:00Z">
              <w:r w:rsidRPr="00990FC7">
                <w:rPr>
                  <w:lang w:val="en-US"/>
                </w:rPr>
                <w:t xml:space="preserve">EE1-1.5.0 </w:t>
              </w:r>
            </w:ins>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990FC7" w:rsidRDefault="00990FC7" w:rsidP="00990FC7">
            <w:pPr>
              <w:rPr>
                <w:ins w:id="6958" w:author="Jens-Rainer Ohm" w:date="2022-07-13T10:59:00Z"/>
                <w:u w:val="single"/>
                <w:lang w:val="en-US"/>
              </w:rPr>
            </w:pPr>
            <w:ins w:id="6959" w:author="Jens-Rainer Ohm" w:date="2022-07-13T10:59:00Z">
              <w:r w:rsidRPr="00990FC7">
                <w:rPr>
                  <w:lang w:val="en-US"/>
                </w:rPr>
                <w:fldChar w:fldCharType="begin"/>
              </w:r>
              <w:r w:rsidRPr="00990FC7">
                <w:rPr>
                  <w:lang w:val="en-US"/>
                </w:rPr>
                <w:instrText xml:space="preserve"> HYPERLINK "https://jvet-experts.org/doc_end_user/current_document.php?id=11526" </w:instrText>
              </w:r>
              <w:r w:rsidRPr="00990FC7">
                <w:rPr>
                  <w:lang w:val="en-US"/>
                </w:rPr>
                <w:fldChar w:fldCharType="separate"/>
              </w:r>
              <w:r w:rsidRPr="00990FC7">
                <w:rPr>
                  <w:rStyle w:val="Hyperlink"/>
                  <w:lang w:val="en-US"/>
                </w:rPr>
                <w:t>JVET-Z0091</w:t>
              </w:r>
              <w:r w:rsidRPr="00990FC7">
                <w:rPr>
                  <w:lang w:val="en-CA"/>
                </w:rPr>
                <w:fldChar w:fldCharType="end"/>
              </w:r>
            </w:ins>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990FC7" w:rsidRDefault="00990FC7" w:rsidP="00990FC7">
            <w:pPr>
              <w:rPr>
                <w:ins w:id="6960" w:author="Jens-Rainer Ohm" w:date="2022-07-13T10:59:00Z"/>
                <w:lang w:val="en-US"/>
              </w:rPr>
            </w:pPr>
            <w:ins w:id="6961" w:author="Jens-Rainer Ohm" w:date="2022-07-13T10:59:00Z">
              <w:r w:rsidRPr="00990FC7">
                <w:rPr>
                  <w:lang w:val="en-US"/>
                </w:rPr>
                <w:t>Float 32</w:t>
              </w:r>
            </w:ins>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990FC7" w:rsidRDefault="00990FC7" w:rsidP="00990FC7">
            <w:pPr>
              <w:rPr>
                <w:ins w:id="6962" w:author="Jens-Rainer Ohm" w:date="2022-07-13T10:59:00Z"/>
                <w:b/>
                <w:bCs/>
                <w:lang w:val="en-US"/>
              </w:rPr>
            </w:pPr>
            <w:ins w:id="6963" w:author="Jens-Rainer Ohm" w:date="2022-07-13T10:59:00Z">
              <w:r w:rsidRPr="00990FC7">
                <w:rPr>
                  <w:b/>
                  <w:bCs/>
                  <w:lang w:val="en-US"/>
                </w:rPr>
                <w:t>1.9</w:t>
              </w:r>
            </w:ins>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990FC7" w:rsidRDefault="00990FC7" w:rsidP="00990FC7">
            <w:pPr>
              <w:rPr>
                <w:ins w:id="6964" w:author="Jens-Rainer Ohm" w:date="2022-07-13T10:59:00Z"/>
                <w:lang w:val="en-US"/>
              </w:rPr>
            </w:pPr>
            <w:ins w:id="6965" w:author="Jens-Rainer Ohm" w:date="2022-07-13T10:59:00Z">
              <w:r w:rsidRPr="00990FC7">
                <w:rPr>
                  <w:lang w:val="en-US"/>
                </w:rPr>
                <w:t>485.0</w:t>
              </w:r>
            </w:ins>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990FC7" w:rsidRDefault="00990FC7" w:rsidP="00990FC7">
            <w:pPr>
              <w:rPr>
                <w:ins w:id="6966" w:author="Jens-Rainer Ohm" w:date="2022-07-13T10:59:00Z"/>
                <w:b/>
                <w:lang w:val="en-US"/>
              </w:rPr>
            </w:pPr>
            <w:ins w:id="6967" w:author="Jens-Rainer Ohm" w:date="2022-07-13T10:59:00Z">
              <w:r w:rsidRPr="00990FC7">
                <w:rPr>
                  <w:b/>
                  <w:lang w:val="en-US"/>
                </w:rPr>
                <w:t>-8.68%</w:t>
              </w:r>
            </w:ins>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990FC7" w:rsidRDefault="00990FC7" w:rsidP="00990FC7">
            <w:pPr>
              <w:rPr>
                <w:ins w:id="6968" w:author="Jens-Rainer Ohm" w:date="2022-07-13T10:59:00Z"/>
                <w:lang w:val="en-US"/>
              </w:rPr>
            </w:pPr>
            <w:ins w:id="6969" w:author="Jens-Rainer Ohm" w:date="2022-07-13T10:59:00Z">
              <w:r w:rsidRPr="00990FC7">
                <w:rPr>
                  <w:lang w:val="en-US"/>
                </w:rPr>
                <w:t>-18.6%</w:t>
              </w:r>
            </w:ins>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990FC7" w:rsidRDefault="00990FC7" w:rsidP="00990FC7">
            <w:pPr>
              <w:rPr>
                <w:ins w:id="6970" w:author="Jens-Rainer Ohm" w:date="2022-07-13T10:59:00Z"/>
                <w:lang w:val="en-US"/>
              </w:rPr>
            </w:pPr>
            <w:ins w:id="6971" w:author="Jens-Rainer Ohm" w:date="2022-07-13T10:59:00Z">
              <w:r w:rsidRPr="00990FC7">
                <w:rPr>
                  <w:lang w:val="en-US"/>
                </w:rPr>
                <w:t>-19.0%</w:t>
              </w:r>
            </w:ins>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990FC7" w:rsidRDefault="00990FC7" w:rsidP="00990FC7">
            <w:pPr>
              <w:rPr>
                <w:ins w:id="6972" w:author="Jens-Rainer Ohm" w:date="2022-07-13T10:59:00Z"/>
                <w:b/>
                <w:lang w:val="en-US"/>
              </w:rPr>
            </w:pPr>
            <w:ins w:id="6973" w:author="Jens-Rainer Ohm" w:date="2022-07-13T10:59:00Z">
              <w:r w:rsidRPr="00990FC7">
                <w:rPr>
                  <w:b/>
                  <w:lang w:val="en-US"/>
                </w:rPr>
                <w:t>-6.50%</w:t>
              </w:r>
            </w:ins>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990FC7" w:rsidRDefault="00990FC7" w:rsidP="00990FC7">
            <w:pPr>
              <w:rPr>
                <w:ins w:id="6974" w:author="Jens-Rainer Ohm" w:date="2022-07-13T10:59:00Z"/>
                <w:lang w:val="en-US"/>
              </w:rPr>
            </w:pPr>
            <w:ins w:id="6975" w:author="Jens-Rainer Ohm" w:date="2022-07-13T10:59:00Z">
              <w:r w:rsidRPr="00990FC7">
                <w:rPr>
                  <w:lang w:val="en-US"/>
                </w:rPr>
                <w:t>-14.9%</w:t>
              </w:r>
            </w:ins>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990FC7" w:rsidRDefault="00990FC7" w:rsidP="00990FC7">
            <w:pPr>
              <w:rPr>
                <w:ins w:id="6976" w:author="Jens-Rainer Ohm" w:date="2022-07-13T10:59:00Z"/>
                <w:lang w:val="en-US"/>
              </w:rPr>
            </w:pPr>
            <w:ins w:id="6977" w:author="Jens-Rainer Ohm" w:date="2022-07-13T10:59:00Z">
              <w:r w:rsidRPr="00990FC7">
                <w:rPr>
                  <w:lang w:val="en-US"/>
                </w:rPr>
                <w:t>-16.0%</w:t>
              </w:r>
            </w:ins>
          </w:p>
        </w:tc>
      </w:tr>
      <w:tr w:rsidR="00990FC7" w:rsidRPr="00990FC7" w14:paraId="133AF808" w14:textId="77777777" w:rsidTr="00990FC7">
        <w:trPr>
          <w:trHeight w:val="215"/>
          <w:ins w:id="6978" w:author="Jens-Rainer Ohm" w:date="2022-07-13T10:59:00Z"/>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990FC7" w:rsidRDefault="00990FC7" w:rsidP="00990FC7">
            <w:pPr>
              <w:rPr>
                <w:ins w:id="6979" w:author="Jens-Rainer Ohm" w:date="2022-07-13T10:59:00Z"/>
                <w:lang w:val="en-US"/>
              </w:rPr>
            </w:pPr>
            <w:ins w:id="6980" w:author="Jens-Rainer Ohm" w:date="2022-07-13T10:59:00Z">
              <w:r w:rsidRPr="00990FC7">
                <w:rPr>
                  <w:lang w:val="en-US"/>
                </w:rPr>
                <w:t>EE1-1.5.1.1</w:t>
              </w:r>
            </w:ins>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990FC7" w:rsidRDefault="00990FC7" w:rsidP="00990FC7">
            <w:pPr>
              <w:rPr>
                <w:ins w:id="6981" w:author="Jens-Rainer Ohm" w:date="2022-07-13T10:59:00Z"/>
                <w:u w:val="single"/>
                <w:lang w:val="en-US"/>
              </w:rPr>
            </w:pPr>
            <w:ins w:id="6982" w:author="Jens-Rainer Ohm" w:date="2022-07-13T10:59:00Z">
              <w:r w:rsidRPr="00990FC7">
                <w:rPr>
                  <w:lang w:val="en-US"/>
                </w:rPr>
                <w:fldChar w:fldCharType="begin"/>
              </w:r>
              <w:r w:rsidRPr="00990FC7">
                <w:rPr>
                  <w:lang w:val="en-US"/>
                </w:rPr>
                <w:instrText xml:space="preserve"> HYPERLINK "https://jvet-experts.org/doc_end_user/current_document.php?id=11764" </w:instrText>
              </w:r>
              <w:r w:rsidRPr="00990FC7">
                <w:rPr>
                  <w:lang w:val="en-US"/>
                </w:rPr>
                <w:fldChar w:fldCharType="separate"/>
              </w:r>
              <w:r w:rsidRPr="00990FC7">
                <w:rPr>
                  <w:rStyle w:val="Hyperlink"/>
                  <w:lang w:val="en-US"/>
                </w:rPr>
                <w:t>JVET-AA0088</w:t>
              </w:r>
              <w:r w:rsidRPr="00990FC7">
                <w:rPr>
                  <w:lang w:val="en-CA"/>
                </w:rPr>
                <w:fldChar w:fldCharType="end"/>
              </w:r>
            </w:ins>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990FC7" w:rsidRDefault="00990FC7" w:rsidP="00990FC7">
            <w:pPr>
              <w:rPr>
                <w:ins w:id="6983" w:author="Jens-Rainer Ohm" w:date="2022-07-13T10:59:00Z"/>
                <w:lang w:val="en-US"/>
              </w:rPr>
            </w:pPr>
            <w:ins w:id="6984" w:author="Jens-Rainer Ohm" w:date="2022-07-13T10:59:00Z">
              <w:r w:rsidRPr="00990FC7">
                <w:rPr>
                  <w:lang w:val="en-US"/>
                </w:rPr>
                <w:t>Float 32</w:t>
              </w:r>
            </w:ins>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990FC7" w:rsidRDefault="00990FC7" w:rsidP="00990FC7">
            <w:pPr>
              <w:rPr>
                <w:ins w:id="6985" w:author="Jens-Rainer Ohm" w:date="2022-07-13T10:59:00Z"/>
                <w:b/>
                <w:bCs/>
                <w:lang w:val="en-US"/>
              </w:rPr>
            </w:pPr>
            <w:ins w:id="6986" w:author="Jens-Rainer Ohm" w:date="2022-07-13T10:59:00Z">
              <w:r w:rsidRPr="00990FC7">
                <w:rPr>
                  <w:b/>
                  <w:bCs/>
                  <w:lang w:val="en-US"/>
                </w:rPr>
                <w:t>1.9</w:t>
              </w:r>
            </w:ins>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990FC7" w:rsidRDefault="00990FC7" w:rsidP="00990FC7">
            <w:pPr>
              <w:rPr>
                <w:ins w:id="6987" w:author="Jens-Rainer Ohm" w:date="2022-07-13T10:59:00Z"/>
                <w:lang w:val="en-US"/>
              </w:rPr>
            </w:pPr>
            <w:ins w:id="6988" w:author="Jens-Rainer Ohm" w:date="2022-07-13T10:59:00Z">
              <w:r w:rsidRPr="00990FC7">
                <w:rPr>
                  <w:lang w:val="en-US"/>
                </w:rPr>
                <w:t>485.0</w:t>
              </w:r>
            </w:ins>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990FC7" w:rsidRDefault="00990FC7" w:rsidP="00990FC7">
            <w:pPr>
              <w:rPr>
                <w:ins w:id="6989" w:author="Jens-Rainer Ohm" w:date="2022-07-13T10:59:00Z"/>
                <w:b/>
                <w:lang w:val="en-US"/>
              </w:rPr>
            </w:pPr>
            <w:ins w:id="6990" w:author="Jens-Rainer Ohm" w:date="2022-07-13T10:59:00Z">
              <w:r w:rsidRPr="00990FC7">
                <w:rPr>
                  <w:b/>
                  <w:lang w:val="en-US"/>
                </w:rPr>
                <w:t>-8.78%</w:t>
              </w:r>
            </w:ins>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990FC7" w:rsidRDefault="00990FC7" w:rsidP="00990FC7">
            <w:pPr>
              <w:rPr>
                <w:ins w:id="6991" w:author="Jens-Rainer Ohm" w:date="2022-07-13T10:59:00Z"/>
                <w:lang w:val="en-US"/>
              </w:rPr>
            </w:pPr>
            <w:ins w:id="6992" w:author="Jens-Rainer Ohm" w:date="2022-07-13T10:59:00Z">
              <w:r w:rsidRPr="00990FC7">
                <w:rPr>
                  <w:lang w:val="en-US"/>
                </w:rPr>
                <w:t>-19.4%</w:t>
              </w:r>
            </w:ins>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990FC7" w:rsidRDefault="00990FC7" w:rsidP="00990FC7">
            <w:pPr>
              <w:rPr>
                <w:ins w:id="6993" w:author="Jens-Rainer Ohm" w:date="2022-07-13T10:59:00Z"/>
                <w:lang w:val="en-US"/>
              </w:rPr>
            </w:pPr>
            <w:ins w:id="6994" w:author="Jens-Rainer Ohm" w:date="2022-07-13T10:59:00Z">
              <w:r w:rsidRPr="00990FC7">
                <w:rPr>
                  <w:lang w:val="en-US"/>
                </w:rPr>
                <w:t>-19.5%</w:t>
              </w:r>
            </w:ins>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990FC7" w:rsidRDefault="00990FC7" w:rsidP="00990FC7">
            <w:pPr>
              <w:rPr>
                <w:ins w:id="6995" w:author="Jens-Rainer Ohm" w:date="2022-07-13T10:59:00Z"/>
                <w:b/>
                <w:lang w:val="en-US"/>
              </w:rPr>
            </w:pPr>
            <w:ins w:id="6996" w:author="Jens-Rainer Ohm" w:date="2022-07-13T10:59:00Z">
              <w:r w:rsidRPr="00990FC7">
                <w:rPr>
                  <w:b/>
                  <w:lang w:val="en-US"/>
                </w:rPr>
                <w:t>-6.47%</w:t>
              </w:r>
            </w:ins>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990FC7" w:rsidRDefault="00990FC7" w:rsidP="00990FC7">
            <w:pPr>
              <w:rPr>
                <w:ins w:id="6997" w:author="Jens-Rainer Ohm" w:date="2022-07-13T10:59:00Z"/>
                <w:lang w:val="en-US"/>
              </w:rPr>
            </w:pPr>
            <w:ins w:id="6998" w:author="Jens-Rainer Ohm" w:date="2022-07-13T10:59:00Z">
              <w:r w:rsidRPr="00990FC7">
                <w:rPr>
                  <w:lang w:val="en-US"/>
                </w:rPr>
                <w:t>-15.1%</w:t>
              </w:r>
            </w:ins>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990FC7" w:rsidRDefault="00990FC7" w:rsidP="00990FC7">
            <w:pPr>
              <w:rPr>
                <w:ins w:id="6999" w:author="Jens-Rainer Ohm" w:date="2022-07-13T10:59:00Z"/>
                <w:lang w:val="en-US"/>
              </w:rPr>
            </w:pPr>
            <w:ins w:id="7000" w:author="Jens-Rainer Ohm" w:date="2022-07-13T10:59:00Z">
              <w:r w:rsidRPr="00990FC7">
                <w:rPr>
                  <w:lang w:val="en-US"/>
                </w:rPr>
                <w:t>-15.8%</w:t>
              </w:r>
            </w:ins>
          </w:p>
        </w:tc>
      </w:tr>
      <w:tr w:rsidR="00990FC7" w:rsidRPr="00990FC7" w14:paraId="1DA70816" w14:textId="77777777" w:rsidTr="00990FC7">
        <w:trPr>
          <w:trHeight w:val="215"/>
          <w:ins w:id="7001" w:author="Jens-Rainer Ohm" w:date="2022-07-13T10:59:00Z"/>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990FC7" w:rsidRDefault="00990FC7" w:rsidP="00990FC7">
            <w:pPr>
              <w:rPr>
                <w:ins w:id="7002" w:author="Jens-Rainer Ohm" w:date="2022-07-13T10:59:00Z"/>
                <w:lang w:val="en-US"/>
              </w:rPr>
            </w:pPr>
            <w:ins w:id="7003" w:author="Jens-Rainer Ohm" w:date="2022-07-13T10:59:00Z">
              <w:r w:rsidRPr="00990FC7">
                <w:rPr>
                  <w:lang w:val="en-US"/>
                </w:rPr>
                <w:t>EE1-1.5.1.2</w:t>
              </w:r>
            </w:ins>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990FC7" w:rsidRDefault="00990FC7" w:rsidP="00990FC7">
            <w:pPr>
              <w:rPr>
                <w:ins w:id="7004" w:author="Jens-Rainer Ohm" w:date="2022-07-13T10:59:00Z"/>
                <w:u w:val="single"/>
                <w:lang w:val="en-US"/>
              </w:rPr>
            </w:pPr>
            <w:ins w:id="7005" w:author="Jens-Rainer Ohm" w:date="2022-07-13T10:59:00Z">
              <w:r w:rsidRPr="00990FC7">
                <w:rPr>
                  <w:lang w:val="en-US"/>
                </w:rPr>
                <w:fldChar w:fldCharType="begin"/>
              </w:r>
              <w:r w:rsidRPr="00990FC7">
                <w:rPr>
                  <w:lang w:val="en-US"/>
                </w:rPr>
                <w:instrText xml:space="preserve"> HYPERLINK "https://jvet-experts.org/doc_end_user/current_document.php?id=11764" </w:instrText>
              </w:r>
              <w:r w:rsidRPr="00990FC7">
                <w:rPr>
                  <w:lang w:val="en-US"/>
                </w:rPr>
                <w:fldChar w:fldCharType="separate"/>
              </w:r>
              <w:r w:rsidRPr="00990FC7">
                <w:rPr>
                  <w:rStyle w:val="Hyperlink"/>
                  <w:lang w:val="en-US"/>
                </w:rPr>
                <w:t>JVET-AA0088</w:t>
              </w:r>
              <w:r w:rsidRPr="00990FC7">
                <w:rPr>
                  <w:lang w:val="en-CA"/>
                </w:rPr>
                <w:fldChar w:fldCharType="end"/>
              </w:r>
            </w:ins>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990FC7" w:rsidRDefault="00990FC7" w:rsidP="00990FC7">
            <w:pPr>
              <w:rPr>
                <w:ins w:id="7006" w:author="Jens-Rainer Ohm" w:date="2022-07-13T10:59:00Z"/>
                <w:lang w:val="en-US"/>
              </w:rPr>
            </w:pPr>
            <w:ins w:id="7007" w:author="Jens-Rainer Ohm" w:date="2022-07-13T10:59:00Z">
              <w:r w:rsidRPr="00990FC7">
                <w:rPr>
                  <w:lang w:val="en-US"/>
                </w:rPr>
                <w:t>Float 32</w:t>
              </w:r>
            </w:ins>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990FC7" w:rsidRDefault="00990FC7" w:rsidP="00990FC7">
            <w:pPr>
              <w:rPr>
                <w:ins w:id="7008" w:author="Jens-Rainer Ohm" w:date="2022-07-13T10:59:00Z"/>
                <w:b/>
                <w:bCs/>
                <w:lang w:val="en-US"/>
              </w:rPr>
            </w:pPr>
            <w:ins w:id="7009" w:author="Jens-Rainer Ohm" w:date="2022-07-13T10:59:00Z">
              <w:r w:rsidRPr="00990FC7">
                <w:rPr>
                  <w:b/>
                  <w:bCs/>
                  <w:lang w:val="en-US"/>
                </w:rPr>
                <w:t>1.9</w:t>
              </w:r>
            </w:ins>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990FC7" w:rsidRDefault="00990FC7" w:rsidP="00990FC7">
            <w:pPr>
              <w:rPr>
                <w:ins w:id="7010" w:author="Jens-Rainer Ohm" w:date="2022-07-13T10:59:00Z"/>
                <w:lang w:val="en-US"/>
              </w:rPr>
            </w:pPr>
            <w:ins w:id="7011" w:author="Jens-Rainer Ohm" w:date="2022-07-13T10:59:00Z">
              <w:r w:rsidRPr="00990FC7">
                <w:rPr>
                  <w:lang w:val="en-US"/>
                </w:rPr>
                <w:t>485.0</w:t>
              </w:r>
            </w:ins>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990FC7" w:rsidRDefault="00990FC7" w:rsidP="00990FC7">
            <w:pPr>
              <w:rPr>
                <w:ins w:id="7012" w:author="Jens-Rainer Ohm" w:date="2022-07-13T10:59:00Z"/>
                <w:b/>
                <w:lang w:val="en-US"/>
              </w:rPr>
            </w:pPr>
            <w:ins w:id="7013" w:author="Jens-Rainer Ohm" w:date="2022-07-13T10:59:00Z">
              <w:r w:rsidRPr="00990FC7">
                <w:rPr>
                  <w:b/>
                  <w:lang w:val="en-US"/>
                </w:rPr>
                <w:t>-8.64%</w:t>
              </w:r>
            </w:ins>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990FC7" w:rsidRDefault="00990FC7" w:rsidP="00990FC7">
            <w:pPr>
              <w:rPr>
                <w:ins w:id="7014" w:author="Jens-Rainer Ohm" w:date="2022-07-13T10:59:00Z"/>
                <w:lang w:val="en-US"/>
              </w:rPr>
            </w:pPr>
            <w:ins w:id="7015" w:author="Jens-Rainer Ohm" w:date="2022-07-13T10:59:00Z">
              <w:r w:rsidRPr="00990FC7">
                <w:rPr>
                  <w:lang w:val="en-US"/>
                </w:rPr>
                <w:t>-18.0%</w:t>
              </w:r>
            </w:ins>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990FC7" w:rsidRDefault="00990FC7" w:rsidP="00990FC7">
            <w:pPr>
              <w:rPr>
                <w:ins w:id="7016" w:author="Jens-Rainer Ohm" w:date="2022-07-13T10:59:00Z"/>
                <w:lang w:val="en-US"/>
              </w:rPr>
            </w:pPr>
            <w:ins w:id="7017" w:author="Jens-Rainer Ohm" w:date="2022-07-13T10:59:00Z">
              <w:r w:rsidRPr="00990FC7">
                <w:rPr>
                  <w:lang w:val="en-US"/>
                </w:rPr>
                <w:t>-19.3%</w:t>
              </w:r>
            </w:ins>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990FC7" w:rsidRDefault="00990FC7" w:rsidP="00990FC7">
            <w:pPr>
              <w:rPr>
                <w:ins w:id="7018" w:author="Jens-Rainer Ohm" w:date="2022-07-13T10:59:00Z"/>
                <w:b/>
                <w:lang w:val="en-US"/>
              </w:rPr>
            </w:pPr>
            <w:ins w:id="7019" w:author="Jens-Rainer Ohm" w:date="2022-07-13T10:59:00Z">
              <w:r w:rsidRPr="00990FC7">
                <w:rPr>
                  <w:b/>
                  <w:lang w:val="en-US"/>
                </w:rPr>
                <w:t>-6.35%</w:t>
              </w:r>
            </w:ins>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990FC7" w:rsidRDefault="00990FC7" w:rsidP="00990FC7">
            <w:pPr>
              <w:rPr>
                <w:ins w:id="7020" w:author="Jens-Rainer Ohm" w:date="2022-07-13T10:59:00Z"/>
                <w:lang w:val="en-US"/>
              </w:rPr>
            </w:pPr>
            <w:ins w:id="7021" w:author="Jens-Rainer Ohm" w:date="2022-07-13T10:59:00Z">
              <w:r w:rsidRPr="00990FC7">
                <w:rPr>
                  <w:lang w:val="en-US"/>
                </w:rPr>
                <w:t>-14.4%</w:t>
              </w:r>
            </w:ins>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990FC7" w:rsidRDefault="00990FC7" w:rsidP="00990FC7">
            <w:pPr>
              <w:rPr>
                <w:ins w:id="7022" w:author="Jens-Rainer Ohm" w:date="2022-07-13T10:59:00Z"/>
                <w:lang w:val="en-US"/>
              </w:rPr>
            </w:pPr>
            <w:ins w:id="7023" w:author="Jens-Rainer Ohm" w:date="2022-07-13T10:59:00Z">
              <w:r w:rsidRPr="00990FC7">
                <w:rPr>
                  <w:lang w:val="en-US"/>
                </w:rPr>
                <w:t>-15.8%</w:t>
              </w:r>
            </w:ins>
          </w:p>
        </w:tc>
      </w:tr>
      <w:tr w:rsidR="00990FC7" w:rsidRPr="00990FC7" w14:paraId="69BF7030" w14:textId="77777777" w:rsidTr="00990FC7">
        <w:trPr>
          <w:trHeight w:val="215"/>
          <w:ins w:id="7024" w:author="Jens-Rainer Ohm" w:date="2022-07-13T10:59:00Z"/>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990FC7" w:rsidRDefault="00990FC7" w:rsidP="00990FC7">
            <w:pPr>
              <w:rPr>
                <w:ins w:id="7025" w:author="Jens-Rainer Ohm" w:date="2022-07-13T10:59:00Z"/>
                <w:lang w:val="en-US"/>
              </w:rPr>
            </w:pPr>
            <w:ins w:id="7026" w:author="Jens-Rainer Ohm" w:date="2022-07-13T10:59:00Z">
              <w:r w:rsidRPr="00990FC7">
                <w:rPr>
                  <w:lang w:val="en-US"/>
                </w:rPr>
                <w:t>EE1-1.5.1.3</w:t>
              </w:r>
            </w:ins>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990FC7" w:rsidRDefault="00990FC7" w:rsidP="00990FC7">
            <w:pPr>
              <w:rPr>
                <w:ins w:id="7027" w:author="Jens-Rainer Ohm" w:date="2022-07-13T10:59:00Z"/>
                <w:u w:val="single"/>
                <w:lang w:val="en-US"/>
              </w:rPr>
            </w:pPr>
            <w:ins w:id="7028" w:author="Jens-Rainer Ohm" w:date="2022-07-13T10:59:00Z">
              <w:r w:rsidRPr="00990FC7">
                <w:rPr>
                  <w:lang w:val="en-US"/>
                </w:rPr>
                <w:fldChar w:fldCharType="begin"/>
              </w:r>
              <w:r w:rsidRPr="00990FC7">
                <w:rPr>
                  <w:lang w:val="en-US"/>
                </w:rPr>
                <w:instrText xml:space="preserve"> HYPERLINK "https://jvet-experts.org/doc_end_user/current_document.php?id=11764" </w:instrText>
              </w:r>
              <w:r w:rsidRPr="00990FC7">
                <w:rPr>
                  <w:lang w:val="en-US"/>
                </w:rPr>
                <w:fldChar w:fldCharType="separate"/>
              </w:r>
              <w:r w:rsidRPr="00990FC7">
                <w:rPr>
                  <w:rStyle w:val="Hyperlink"/>
                  <w:lang w:val="en-US"/>
                </w:rPr>
                <w:t>JVET-AA0088</w:t>
              </w:r>
              <w:r w:rsidRPr="00990FC7">
                <w:rPr>
                  <w:lang w:val="en-CA"/>
                </w:rPr>
                <w:fldChar w:fldCharType="end"/>
              </w:r>
            </w:ins>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990FC7" w:rsidRDefault="00990FC7" w:rsidP="00990FC7">
            <w:pPr>
              <w:rPr>
                <w:ins w:id="7029" w:author="Jens-Rainer Ohm" w:date="2022-07-13T10:59:00Z"/>
                <w:lang w:val="en-US"/>
              </w:rPr>
            </w:pPr>
            <w:ins w:id="7030" w:author="Jens-Rainer Ohm" w:date="2022-07-13T10:59:00Z">
              <w:r w:rsidRPr="00990FC7">
                <w:rPr>
                  <w:lang w:val="en-US"/>
                </w:rPr>
                <w:t>Float 32</w:t>
              </w:r>
            </w:ins>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990FC7" w:rsidRDefault="00990FC7" w:rsidP="00990FC7">
            <w:pPr>
              <w:rPr>
                <w:ins w:id="7031" w:author="Jens-Rainer Ohm" w:date="2022-07-13T10:59:00Z"/>
                <w:b/>
                <w:bCs/>
                <w:lang w:val="en-US"/>
              </w:rPr>
            </w:pPr>
            <w:ins w:id="7032" w:author="Jens-Rainer Ohm" w:date="2022-07-13T10:59:00Z">
              <w:r w:rsidRPr="00990FC7">
                <w:rPr>
                  <w:b/>
                  <w:bCs/>
                  <w:lang w:val="en-US"/>
                </w:rPr>
                <w:t>1.9</w:t>
              </w:r>
            </w:ins>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990FC7" w:rsidRDefault="00990FC7" w:rsidP="00990FC7">
            <w:pPr>
              <w:rPr>
                <w:ins w:id="7033" w:author="Jens-Rainer Ohm" w:date="2022-07-13T10:59:00Z"/>
                <w:lang w:val="en-US"/>
              </w:rPr>
            </w:pPr>
            <w:ins w:id="7034" w:author="Jens-Rainer Ohm" w:date="2022-07-13T10:59:00Z">
              <w:r w:rsidRPr="00990FC7">
                <w:rPr>
                  <w:lang w:val="en-US"/>
                </w:rPr>
                <w:t>485.0</w:t>
              </w:r>
            </w:ins>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990FC7" w:rsidRDefault="00990FC7" w:rsidP="00990FC7">
            <w:pPr>
              <w:rPr>
                <w:ins w:id="7035" w:author="Jens-Rainer Ohm" w:date="2022-07-13T10:59:00Z"/>
                <w:b/>
                <w:lang w:val="en-US"/>
              </w:rPr>
            </w:pPr>
            <w:ins w:id="7036" w:author="Jens-Rainer Ohm" w:date="2022-07-13T10:59:00Z">
              <w:r w:rsidRPr="00990FC7">
                <w:rPr>
                  <w:b/>
                  <w:lang w:val="en-US"/>
                </w:rPr>
                <w:t>-8.64%</w:t>
              </w:r>
            </w:ins>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990FC7" w:rsidRDefault="00990FC7" w:rsidP="00990FC7">
            <w:pPr>
              <w:rPr>
                <w:ins w:id="7037" w:author="Jens-Rainer Ohm" w:date="2022-07-13T10:59:00Z"/>
                <w:lang w:val="en-US"/>
              </w:rPr>
            </w:pPr>
            <w:ins w:id="7038" w:author="Jens-Rainer Ohm" w:date="2022-07-13T10:59:00Z">
              <w:r w:rsidRPr="00990FC7">
                <w:rPr>
                  <w:lang w:val="en-US"/>
                </w:rPr>
                <w:t>-19.6%</w:t>
              </w:r>
            </w:ins>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990FC7" w:rsidRDefault="00990FC7" w:rsidP="00990FC7">
            <w:pPr>
              <w:rPr>
                <w:ins w:id="7039" w:author="Jens-Rainer Ohm" w:date="2022-07-13T10:59:00Z"/>
                <w:lang w:val="en-US"/>
              </w:rPr>
            </w:pPr>
            <w:ins w:id="7040" w:author="Jens-Rainer Ohm" w:date="2022-07-13T10:59:00Z">
              <w:r w:rsidRPr="00990FC7">
                <w:rPr>
                  <w:lang w:val="en-US"/>
                </w:rPr>
                <w:t>-19.6%</w:t>
              </w:r>
            </w:ins>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990FC7" w:rsidRDefault="00990FC7" w:rsidP="00990FC7">
            <w:pPr>
              <w:rPr>
                <w:ins w:id="7041" w:author="Jens-Rainer Ohm" w:date="2022-07-13T10:59:00Z"/>
                <w:b/>
                <w:lang w:val="en-US"/>
              </w:rPr>
            </w:pPr>
            <w:ins w:id="7042" w:author="Jens-Rainer Ohm" w:date="2022-07-13T10:59:00Z">
              <w:r w:rsidRPr="00990FC7">
                <w:rPr>
                  <w:b/>
                  <w:lang w:val="en-US"/>
                </w:rPr>
                <w:t>-6.42%</w:t>
              </w:r>
            </w:ins>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990FC7" w:rsidRDefault="00990FC7" w:rsidP="00990FC7">
            <w:pPr>
              <w:rPr>
                <w:ins w:id="7043" w:author="Jens-Rainer Ohm" w:date="2022-07-13T10:59:00Z"/>
                <w:lang w:val="en-US"/>
              </w:rPr>
            </w:pPr>
            <w:ins w:id="7044" w:author="Jens-Rainer Ohm" w:date="2022-07-13T10:59:00Z">
              <w:r w:rsidRPr="00990FC7">
                <w:rPr>
                  <w:lang w:val="en-US"/>
                </w:rPr>
                <w:t>-14.3%</w:t>
              </w:r>
            </w:ins>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990FC7" w:rsidRDefault="00990FC7" w:rsidP="00990FC7">
            <w:pPr>
              <w:rPr>
                <w:ins w:id="7045" w:author="Jens-Rainer Ohm" w:date="2022-07-13T10:59:00Z"/>
                <w:lang w:val="en-US"/>
              </w:rPr>
            </w:pPr>
            <w:ins w:id="7046" w:author="Jens-Rainer Ohm" w:date="2022-07-13T10:59:00Z">
              <w:r w:rsidRPr="00990FC7">
                <w:rPr>
                  <w:lang w:val="en-US"/>
                </w:rPr>
                <w:t>-15.4%</w:t>
              </w:r>
            </w:ins>
          </w:p>
        </w:tc>
      </w:tr>
      <w:tr w:rsidR="00990FC7" w:rsidRPr="00990FC7" w14:paraId="382CE5F8" w14:textId="77777777" w:rsidTr="00990FC7">
        <w:trPr>
          <w:trHeight w:val="215"/>
          <w:ins w:id="7047" w:author="Jens-Rainer Ohm" w:date="2022-07-13T10:59:00Z"/>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990FC7" w:rsidRDefault="00990FC7" w:rsidP="00990FC7">
            <w:pPr>
              <w:rPr>
                <w:ins w:id="7048" w:author="Jens-Rainer Ohm" w:date="2022-07-13T10:59:00Z"/>
                <w:lang w:val="en-US"/>
              </w:rPr>
            </w:pPr>
            <w:ins w:id="7049" w:author="Jens-Rainer Ohm" w:date="2022-07-13T10:59:00Z">
              <w:r w:rsidRPr="00990FC7">
                <w:rPr>
                  <w:lang w:val="en-US"/>
                </w:rPr>
                <w:t>EE1-1.5.2</w:t>
              </w:r>
            </w:ins>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990FC7" w:rsidRDefault="00990FC7" w:rsidP="00990FC7">
            <w:pPr>
              <w:rPr>
                <w:ins w:id="7050" w:author="Jens-Rainer Ohm" w:date="2022-07-13T10:59:00Z"/>
                <w:u w:val="single"/>
                <w:lang w:val="en-US"/>
              </w:rPr>
            </w:pPr>
            <w:ins w:id="7051" w:author="Jens-Rainer Ohm" w:date="2022-07-13T10:59:00Z">
              <w:r w:rsidRPr="00990FC7">
                <w:rPr>
                  <w:lang w:val="en-US"/>
                </w:rPr>
                <w:fldChar w:fldCharType="begin"/>
              </w:r>
              <w:r w:rsidRPr="00990FC7">
                <w:rPr>
                  <w:lang w:val="en-US"/>
                </w:rPr>
                <w:instrText xml:space="preserve"> HYPERLINK "https://jvet-experts.org/doc_end_user/current_document.php?id=11764" </w:instrText>
              </w:r>
              <w:r w:rsidRPr="00990FC7">
                <w:rPr>
                  <w:lang w:val="en-US"/>
                </w:rPr>
                <w:fldChar w:fldCharType="separate"/>
              </w:r>
              <w:r w:rsidRPr="00990FC7">
                <w:rPr>
                  <w:rStyle w:val="Hyperlink"/>
                  <w:lang w:val="en-US"/>
                </w:rPr>
                <w:t>JVET-AA0088</w:t>
              </w:r>
              <w:r w:rsidRPr="00990FC7">
                <w:rPr>
                  <w:lang w:val="en-CA"/>
                </w:rPr>
                <w:fldChar w:fldCharType="end"/>
              </w:r>
            </w:ins>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990FC7" w:rsidRDefault="00990FC7" w:rsidP="00990FC7">
            <w:pPr>
              <w:rPr>
                <w:ins w:id="7052" w:author="Jens-Rainer Ohm" w:date="2022-07-13T10:59:00Z"/>
                <w:lang w:val="en-US"/>
              </w:rPr>
            </w:pPr>
            <w:ins w:id="7053" w:author="Jens-Rainer Ohm" w:date="2022-07-13T10:59:00Z">
              <w:r w:rsidRPr="00990FC7">
                <w:rPr>
                  <w:lang w:val="en-US"/>
                </w:rPr>
                <w:t>Float 32</w:t>
              </w:r>
            </w:ins>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990FC7" w:rsidRDefault="00990FC7" w:rsidP="00990FC7">
            <w:pPr>
              <w:rPr>
                <w:ins w:id="7054" w:author="Jens-Rainer Ohm" w:date="2022-07-13T10:59:00Z"/>
                <w:b/>
                <w:bCs/>
                <w:lang w:val="en-US"/>
              </w:rPr>
            </w:pPr>
            <w:ins w:id="7055" w:author="Jens-Rainer Ohm" w:date="2022-07-13T10:59:00Z">
              <w:r w:rsidRPr="00990FC7">
                <w:rPr>
                  <w:b/>
                  <w:bCs/>
                  <w:lang w:val="en-US"/>
                </w:rPr>
                <w:t>1.9</w:t>
              </w:r>
            </w:ins>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990FC7" w:rsidRDefault="00990FC7" w:rsidP="00990FC7">
            <w:pPr>
              <w:rPr>
                <w:ins w:id="7056" w:author="Jens-Rainer Ohm" w:date="2022-07-13T10:59:00Z"/>
                <w:lang w:val="en-US"/>
              </w:rPr>
            </w:pPr>
            <w:ins w:id="7057" w:author="Jens-Rainer Ohm" w:date="2022-07-13T10:59:00Z">
              <w:r w:rsidRPr="00990FC7">
                <w:rPr>
                  <w:lang w:val="en-US"/>
                </w:rPr>
                <w:t>485.0</w:t>
              </w:r>
            </w:ins>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990FC7" w:rsidRDefault="00990FC7" w:rsidP="00990FC7">
            <w:pPr>
              <w:rPr>
                <w:ins w:id="7058" w:author="Jens-Rainer Ohm" w:date="2022-07-13T10:59:00Z"/>
                <w:b/>
                <w:lang w:val="en-US"/>
              </w:rPr>
            </w:pPr>
            <w:ins w:id="7059" w:author="Jens-Rainer Ohm" w:date="2022-07-13T10:59:00Z">
              <w:r w:rsidRPr="00990FC7">
                <w:rPr>
                  <w:b/>
                  <w:lang w:val="en-US"/>
                </w:rPr>
                <w:t>-8.8%</w:t>
              </w:r>
            </w:ins>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990FC7" w:rsidRDefault="00990FC7" w:rsidP="00990FC7">
            <w:pPr>
              <w:rPr>
                <w:ins w:id="7060" w:author="Jens-Rainer Ohm" w:date="2022-07-13T10:59:00Z"/>
                <w:lang w:val="en-US"/>
              </w:rPr>
            </w:pPr>
            <w:ins w:id="7061" w:author="Jens-Rainer Ohm" w:date="2022-07-13T10:59:00Z">
              <w:r w:rsidRPr="00990FC7">
                <w:rPr>
                  <w:lang w:val="en-US"/>
                </w:rPr>
                <w:t>-18.9%</w:t>
              </w:r>
            </w:ins>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990FC7" w:rsidRDefault="00990FC7" w:rsidP="00990FC7">
            <w:pPr>
              <w:rPr>
                <w:ins w:id="7062" w:author="Jens-Rainer Ohm" w:date="2022-07-13T10:59:00Z"/>
                <w:lang w:val="en-US"/>
              </w:rPr>
            </w:pPr>
            <w:ins w:id="7063" w:author="Jens-Rainer Ohm" w:date="2022-07-13T10:59:00Z">
              <w:r w:rsidRPr="00990FC7">
                <w:rPr>
                  <w:lang w:val="en-US"/>
                </w:rPr>
                <w:t>-19.0%</w:t>
              </w:r>
            </w:ins>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990FC7" w:rsidRDefault="00990FC7" w:rsidP="00990FC7">
            <w:pPr>
              <w:rPr>
                <w:ins w:id="7064" w:author="Jens-Rainer Ohm" w:date="2022-07-13T10:59:00Z"/>
                <w:b/>
                <w:lang w:val="en-US"/>
              </w:rPr>
            </w:pPr>
            <w:ins w:id="7065" w:author="Jens-Rainer Ohm" w:date="2022-07-13T10:59:00Z">
              <w:r w:rsidRPr="00990FC7">
                <w:rPr>
                  <w:b/>
                  <w:lang w:val="en-US"/>
                </w:rPr>
                <w:t>-6.5%</w:t>
              </w:r>
            </w:ins>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990FC7" w:rsidRDefault="00990FC7" w:rsidP="00990FC7">
            <w:pPr>
              <w:rPr>
                <w:ins w:id="7066" w:author="Jens-Rainer Ohm" w:date="2022-07-13T10:59:00Z"/>
                <w:lang w:val="en-US"/>
              </w:rPr>
            </w:pPr>
            <w:ins w:id="7067" w:author="Jens-Rainer Ohm" w:date="2022-07-13T10:59:00Z">
              <w:r w:rsidRPr="00990FC7">
                <w:rPr>
                  <w:lang w:val="en-US"/>
                </w:rPr>
                <w:t>-15.4%</w:t>
              </w:r>
            </w:ins>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990FC7" w:rsidRDefault="00990FC7" w:rsidP="00990FC7">
            <w:pPr>
              <w:rPr>
                <w:ins w:id="7068" w:author="Jens-Rainer Ohm" w:date="2022-07-13T10:59:00Z"/>
                <w:lang w:val="en-US"/>
              </w:rPr>
            </w:pPr>
            <w:ins w:id="7069" w:author="Jens-Rainer Ohm" w:date="2022-07-13T10:59:00Z">
              <w:r w:rsidRPr="00990FC7">
                <w:rPr>
                  <w:lang w:val="en-US"/>
                </w:rPr>
                <w:t>-16.5%</w:t>
              </w:r>
            </w:ins>
          </w:p>
        </w:tc>
      </w:tr>
      <w:tr w:rsidR="00990FC7" w:rsidRPr="00990FC7" w14:paraId="3D4BDFC8" w14:textId="77777777" w:rsidTr="00990FC7">
        <w:trPr>
          <w:trHeight w:val="215"/>
          <w:ins w:id="7070"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990FC7" w:rsidRDefault="00990FC7" w:rsidP="00990FC7">
            <w:pPr>
              <w:rPr>
                <w:ins w:id="7071" w:author="Jens-Rainer Ohm" w:date="2022-07-13T10:59:00Z"/>
                <w:lang w:val="en-US"/>
              </w:rPr>
            </w:pPr>
            <w:ins w:id="7072" w:author="Jens-Rainer Ohm" w:date="2022-07-13T10:59:00Z">
              <w:r w:rsidRPr="00990FC7">
                <w:rPr>
                  <w:lang w:val="en-US"/>
                </w:rPr>
                <w:t>EE1-1.5.3</w:t>
              </w:r>
            </w:ins>
          </w:p>
        </w:tc>
        <w:tc>
          <w:tcPr>
            <w:tcW w:w="960" w:type="dxa"/>
            <w:tcBorders>
              <w:top w:val="single" w:sz="4" w:space="0" w:color="auto"/>
              <w:left w:val="nil"/>
              <w:bottom w:val="single" w:sz="4" w:space="0" w:color="auto"/>
              <w:right w:val="nil"/>
            </w:tcBorders>
            <w:noWrap/>
            <w:vAlign w:val="bottom"/>
            <w:hideMark/>
          </w:tcPr>
          <w:p w14:paraId="03C84A61" w14:textId="77777777" w:rsidR="00990FC7" w:rsidRPr="00990FC7" w:rsidRDefault="00990FC7" w:rsidP="00990FC7">
            <w:pPr>
              <w:rPr>
                <w:ins w:id="7073" w:author="Jens-Rainer Ohm" w:date="2022-07-13T10:59:00Z"/>
                <w:u w:val="single"/>
                <w:lang w:val="en-US"/>
              </w:rPr>
            </w:pPr>
            <w:ins w:id="7074" w:author="Jens-Rainer Ohm" w:date="2022-07-13T10:59:00Z">
              <w:r w:rsidRPr="00990FC7">
                <w:rPr>
                  <w:lang w:val="en-US"/>
                </w:rPr>
                <w:fldChar w:fldCharType="begin"/>
              </w:r>
              <w:r w:rsidRPr="00990FC7">
                <w:rPr>
                  <w:lang w:val="en-US"/>
                </w:rPr>
                <w:instrText xml:space="preserve"> HYPERLINK "https://jvet-experts.org/doc_end_user/current_document.php?id=11764" </w:instrText>
              </w:r>
              <w:r w:rsidRPr="00990FC7">
                <w:rPr>
                  <w:lang w:val="en-US"/>
                </w:rPr>
                <w:fldChar w:fldCharType="separate"/>
              </w:r>
              <w:r w:rsidRPr="00990FC7">
                <w:rPr>
                  <w:rStyle w:val="Hyperlink"/>
                  <w:lang w:val="en-US"/>
                </w:rPr>
                <w:t>JVET-AA0088</w:t>
              </w:r>
              <w:r w:rsidRPr="00990FC7">
                <w:rPr>
                  <w:lang w:val="en-CA"/>
                </w:rPr>
                <w:fldChar w:fldCharType="end"/>
              </w:r>
            </w:ins>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990FC7" w:rsidRDefault="00990FC7" w:rsidP="00990FC7">
            <w:pPr>
              <w:rPr>
                <w:ins w:id="7075" w:author="Jens-Rainer Ohm" w:date="2022-07-13T10:59:00Z"/>
                <w:lang w:val="en-US"/>
              </w:rPr>
            </w:pPr>
            <w:ins w:id="7076" w:author="Jens-Rainer Ohm" w:date="2022-07-13T10:59:00Z">
              <w:r w:rsidRPr="00990FC7">
                <w:rPr>
                  <w:lang w:val="en-US"/>
                </w:rPr>
                <w:t>Float (Int 16)</w:t>
              </w:r>
            </w:ins>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990FC7" w:rsidRDefault="00990FC7" w:rsidP="00990FC7">
            <w:pPr>
              <w:rPr>
                <w:ins w:id="7077" w:author="Jens-Rainer Ohm" w:date="2022-07-13T10:59:00Z"/>
                <w:b/>
                <w:bCs/>
                <w:lang w:val="en-US"/>
              </w:rPr>
            </w:pPr>
            <w:ins w:id="7078" w:author="Jens-Rainer Ohm" w:date="2022-07-13T10:59:00Z">
              <w:r w:rsidRPr="00990FC7">
                <w:rPr>
                  <w:b/>
                  <w:bCs/>
                  <w:lang w:val="en-US"/>
                </w:rPr>
                <w:t>1.9</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990FC7" w:rsidRDefault="00990FC7" w:rsidP="00990FC7">
            <w:pPr>
              <w:rPr>
                <w:ins w:id="7079" w:author="Jens-Rainer Ohm" w:date="2022-07-13T10:59:00Z"/>
                <w:lang w:val="en-US"/>
              </w:rPr>
            </w:pPr>
            <w:ins w:id="7080" w:author="Jens-Rainer Ohm" w:date="2022-07-13T10:59:00Z">
              <w:r w:rsidRPr="00990FC7">
                <w:rPr>
                  <w:lang w:val="en-US"/>
                </w:rPr>
                <w:t>485.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990FC7" w:rsidRDefault="00990FC7" w:rsidP="00990FC7">
            <w:pPr>
              <w:rPr>
                <w:ins w:id="7081" w:author="Jens-Rainer Ohm" w:date="2022-07-13T10:59:00Z"/>
                <w:b/>
                <w:lang w:val="en-US"/>
              </w:rPr>
            </w:pPr>
            <w:ins w:id="7082" w:author="Jens-Rainer Ohm" w:date="2022-07-13T10:59:00Z">
              <w:r w:rsidRPr="00990FC7">
                <w:rPr>
                  <w:b/>
                  <w:lang w:val="en-US"/>
                </w:rPr>
                <w:t>-9.0%</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990FC7" w:rsidRDefault="00990FC7" w:rsidP="00990FC7">
            <w:pPr>
              <w:rPr>
                <w:ins w:id="7083" w:author="Jens-Rainer Ohm" w:date="2022-07-13T10:59:00Z"/>
                <w:lang w:val="en-US"/>
              </w:rPr>
            </w:pPr>
            <w:ins w:id="7084" w:author="Jens-Rainer Ohm" w:date="2022-07-13T10:59:00Z">
              <w:r w:rsidRPr="00990FC7">
                <w:rPr>
                  <w:lang w:val="en-US"/>
                </w:rPr>
                <w:t>-18.5%</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990FC7" w:rsidRDefault="00990FC7" w:rsidP="00990FC7">
            <w:pPr>
              <w:rPr>
                <w:ins w:id="7085" w:author="Jens-Rainer Ohm" w:date="2022-07-13T10:59:00Z"/>
                <w:lang w:val="en-US"/>
              </w:rPr>
            </w:pPr>
            <w:ins w:id="7086" w:author="Jens-Rainer Ohm" w:date="2022-07-13T10:59:00Z">
              <w:r w:rsidRPr="00990FC7">
                <w:rPr>
                  <w:lang w:val="en-US"/>
                </w:rPr>
                <w:t>-19.2%</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990FC7" w:rsidRDefault="00990FC7" w:rsidP="00990FC7">
            <w:pPr>
              <w:rPr>
                <w:ins w:id="7087" w:author="Jens-Rainer Ohm" w:date="2022-07-13T10:59:00Z"/>
                <w:b/>
                <w:lang w:val="en-US"/>
              </w:rPr>
            </w:pPr>
            <w:ins w:id="7088" w:author="Jens-Rainer Ohm" w:date="2022-07-13T10:59:00Z">
              <w:r w:rsidRPr="00990FC7">
                <w:rPr>
                  <w:b/>
                  <w:lang w:val="en-US"/>
                </w:rPr>
                <w:t>-6.5%</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990FC7" w:rsidRDefault="00990FC7" w:rsidP="00990FC7">
            <w:pPr>
              <w:rPr>
                <w:ins w:id="7089" w:author="Jens-Rainer Ohm" w:date="2022-07-13T10:59:00Z"/>
                <w:lang w:val="en-US"/>
              </w:rPr>
            </w:pPr>
            <w:ins w:id="7090" w:author="Jens-Rainer Ohm" w:date="2022-07-13T10:59:00Z">
              <w:r w:rsidRPr="00990FC7">
                <w:rPr>
                  <w:lang w:val="en-US"/>
                </w:rPr>
                <w:t>-15.1%</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990FC7" w:rsidRDefault="00990FC7" w:rsidP="00990FC7">
            <w:pPr>
              <w:rPr>
                <w:ins w:id="7091" w:author="Jens-Rainer Ohm" w:date="2022-07-13T10:59:00Z"/>
                <w:lang w:val="en-US"/>
              </w:rPr>
            </w:pPr>
            <w:ins w:id="7092" w:author="Jens-Rainer Ohm" w:date="2022-07-13T10:59:00Z">
              <w:r w:rsidRPr="00990FC7">
                <w:rPr>
                  <w:lang w:val="en-US"/>
                </w:rPr>
                <w:t>-16.4%</w:t>
              </w:r>
            </w:ins>
          </w:p>
        </w:tc>
      </w:tr>
    </w:tbl>
    <w:p w14:paraId="22D4D44C" w14:textId="77777777" w:rsidR="00990FC7" w:rsidRPr="00990FC7" w:rsidRDefault="00990FC7" w:rsidP="00990FC7">
      <w:pPr>
        <w:rPr>
          <w:ins w:id="7093" w:author="Jens-Rainer Ohm" w:date="2022-07-13T10:59:00Z"/>
          <w:lang w:val="en-CA"/>
        </w:rPr>
      </w:pPr>
      <w:ins w:id="7094" w:author="Jens-Rainer Ohm" w:date="2022-07-13T10:59:00Z">
        <w:r w:rsidRPr="00990FC7">
          <w:rPr>
            <w:lang w:val="en-CA"/>
          </w:rPr>
          <w:lastRenderedPageBreak/>
          <w:t xml:space="preserve">In test EE1-1.3 (by OPPO) ~0.3% performance improvement was achieved by a slice-level adjustment for QP which used as input parameter for filtration. Instead of </w:t>
        </w:r>
        <w:proofErr w:type="spellStart"/>
        <w:r w:rsidRPr="00990FC7">
          <w:rPr>
            <w:lang w:val="en-CA"/>
          </w:rPr>
          <w:t>BaseQP</w:t>
        </w:r>
        <w:proofErr w:type="spellEnd"/>
        <w:r w:rsidRPr="00990FC7">
          <w:rPr>
            <w:lang w:val="en-CA"/>
          </w:rPr>
          <w:t xml:space="preserve"> (original design) selected by encoder and signalled per slice </w:t>
        </w:r>
        <w:proofErr w:type="spellStart"/>
        <w:r w:rsidRPr="00990FC7">
          <w:rPr>
            <w:lang w:val="en-CA"/>
          </w:rPr>
          <w:t>finalBaseQP</w:t>
        </w:r>
        <w:proofErr w:type="spellEnd"/>
        <w:r w:rsidRPr="00990FC7">
          <w:rPr>
            <w:lang w:val="en-CA"/>
          </w:rPr>
          <w:t xml:space="preserve"> will be used in filtration process.</w:t>
        </w:r>
      </w:ins>
    </w:p>
    <w:p w14:paraId="59E13CE0" w14:textId="77777777" w:rsidR="00990FC7" w:rsidRPr="00990FC7" w:rsidRDefault="00990FC7" w:rsidP="00990FC7">
      <w:pPr>
        <w:rPr>
          <w:ins w:id="7095" w:author="Jens-Rainer Ohm" w:date="2022-07-13T10:59:00Z"/>
          <w:lang w:val="en-CA"/>
        </w:rPr>
      </w:pPr>
      <w:ins w:id="7096" w:author="Jens-Rainer Ohm" w:date="2022-07-13T10:59:00Z">
        <w:r w:rsidRPr="00990FC7">
          <w:rPr>
            <w:lang w:val="en-CA"/>
          </w:rPr>
          <w:t>It looks promising to combine two potential performance improvements for this architecture in the next round of EE1.</w:t>
        </w:r>
      </w:ins>
    </w:p>
    <w:p w14:paraId="30E95257" w14:textId="77777777" w:rsidR="00990FC7" w:rsidRPr="00990FC7" w:rsidRDefault="00990FC7" w:rsidP="00990FC7">
      <w:pPr>
        <w:rPr>
          <w:ins w:id="7097" w:author="Jens-Rainer Ohm" w:date="2022-07-13T10:59:00Z"/>
          <w:lang w:val="en-CA"/>
        </w:rPr>
      </w:pPr>
    </w:p>
    <w:p w14:paraId="02089BD7" w14:textId="77777777" w:rsidR="00990FC7" w:rsidRPr="00990FC7" w:rsidRDefault="00990FC7" w:rsidP="00990FC7">
      <w:pPr>
        <w:rPr>
          <w:ins w:id="7098" w:author="Jens-Rainer Ohm" w:date="2022-07-13T10:59:00Z"/>
          <w:i/>
          <w:iCs/>
          <w:lang w:val="en-US"/>
        </w:rPr>
      </w:pPr>
      <w:bookmarkStart w:id="7099" w:name="_Ref108461098"/>
      <w:ins w:id="7100" w:author="Jens-Rainer Ohm" w:date="2022-07-13T10:59:00Z">
        <w:r w:rsidRPr="00990FC7">
          <w:rPr>
            <w:i/>
            <w:iCs/>
            <w:lang w:val="en-US"/>
          </w:rPr>
          <w:t xml:space="preserve">Table </w:t>
        </w:r>
        <w:r w:rsidRPr="00990FC7">
          <w:rPr>
            <w:i/>
            <w:iCs/>
            <w:lang w:val="en-US"/>
          </w:rPr>
          <w:fldChar w:fldCharType="begin"/>
        </w:r>
        <w:r w:rsidRPr="00990FC7">
          <w:rPr>
            <w:i/>
            <w:iCs/>
            <w:lang w:val="en-US"/>
          </w:rPr>
          <w:instrText xml:space="preserve"> SEQ Table \* ARABIC </w:instrText>
        </w:r>
        <w:r w:rsidRPr="00990FC7">
          <w:rPr>
            <w:i/>
            <w:iCs/>
            <w:lang w:val="en-US"/>
          </w:rPr>
          <w:fldChar w:fldCharType="separate"/>
        </w:r>
        <w:r w:rsidRPr="00990FC7">
          <w:rPr>
            <w:i/>
            <w:iCs/>
            <w:lang w:val="en-US"/>
          </w:rPr>
          <w:t>2</w:t>
        </w:r>
        <w:r w:rsidRPr="00990FC7">
          <w:rPr>
            <w:lang w:val="en-CA"/>
          </w:rPr>
          <w:fldChar w:fldCharType="end"/>
        </w:r>
        <w:bookmarkEnd w:id="7099"/>
        <w:r w:rsidRPr="00990FC7">
          <w:rPr>
            <w:i/>
            <w:iCs/>
            <w:lang w:val="en-US"/>
          </w:rPr>
          <w:t xml:space="preserve"> In-loop filters based in “Tencent” architecture vs ECM anchor</w:t>
        </w:r>
      </w:ins>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ins w:id="7101" w:author="Jens-Rainer Ohm" w:date="2022-07-13T10:59:00Z"/>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990FC7" w:rsidRDefault="00990FC7" w:rsidP="00990FC7">
            <w:pPr>
              <w:rPr>
                <w:ins w:id="7102" w:author="Jens-Rainer Ohm" w:date="2022-07-13T10:59:00Z"/>
                <w:lang w:val="en-US"/>
              </w:rPr>
            </w:pPr>
            <w:ins w:id="7103"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990FC7" w:rsidRDefault="00990FC7" w:rsidP="00990FC7">
            <w:pPr>
              <w:rPr>
                <w:ins w:id="7104" w:author="Jens-Rainer Ohm" w:date="2022-07-13T10:59:00Z"/>
                <w:lang w:val="en-US"/>
              </w:rPr>
            </w:pPr>
            <w:ins w:id="7105" w:author="Jens-Rainer Ohm" w:date="2022-07-13T10:59:00Z">
              <w:r w:rsidRPr="00990FC7">
                <w:rPr>
                  <w:lang w:val="en-US"/>
                </w:rPr>
                <w:t> </w:t>
              </w:r>
            </w:ins>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990FC7" w:rsidRDefault="00990FC7" w:rsidP="00990FC7">
            <w:pPr>
              <w:rPr>
                <w:ins w:id="7106" w:author="Jens-Rainer Ohm" w:date="2022-07-13T10:59:00Z"/>
                <w:lang w:val="en-US"/>
              </w:rPr>
            </w:pPr>
            <w:ins w:id="7107" w:author="Jens-Rainer Ohm" w:date="2022-07-13T10:59:00Z">
              <w:r w:rsidRPr="00990FC7">
                <w:rPr>
                  <w:lang w:val="en-US"/>
                </w:rPr>
                <w:t> </w:t>
              </w:r>
            </w:ins>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990FC7" w:rsidRDefault="00990FC7" w:rsidP="00990FC7">
            <w:pPr>
              <w:rPr>
                <w:ins w:id="7108" w:author="Jens-Rainer Ohm" w:date="2022-07-13T10:59:00Z"/>
                <w:lang w:val="en-US"/>
              </w:rPr>
            </w:pPr>
            <w:ins w:id="7109" w:author="Jens-Rainer Ohm" w:date="2022-07-13T10:59:00Z">
              <w:r w:rsidRPr="00990FC7">
                <w:rPr>
                  <w:lang w:val="en-US"/>
                </w:rPr>
                <w:t> </w:t>
              </w:r>
            </w:ins>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990FC7" w:rsidRDefault="00990FC7" w:rsidP="00990FC7">
            <w:pPr>
              <w:rPr>
                <w:ins w:id="7110" w:author="Jens-Rainer Ohm" w:date="2022-07-13T10:59:00Z"/>
                <w:lang w:val="en-US"/>
              </w:rPr>
            </w:pPr>
            <w:ins w:id="7111" w:author="Jens-Rainer Ohm" w:date="2022-07-13T10:59:00Z">
              <w:r w:rsidRPr="00990FC7">
                <w:rPr>
                  <w:lang w:val="en-US"/>
                </w:rPr>
                <w:t> </w:t>
              </w:r>
            </w:ins>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990FC7" w:rsidRDefault="00990FC7" w:rsidP="00990FC7">
            <w:pPr>
              <w:rPr>
                <w:ins w:id="7112" w:author="Jens-Rainer Ohm" w:date="2022-07-13T10:59:00Z"/>
                <w:lang w:val="en-US"/>
              </w:rPr>
            </w:pPr>
            <w:ins w:id="7113" w:author="Jens-Rainer Ohm" w:date="2022-07-13T10:59:00Z">
              <w:r w:rsidRPr="00990FC7">
                <w:rPr>
                  <w:lang w:val="en-US"/>
                </w:rPr>
                <w:t>Random Access (CTC)</w:t>
              </w:r>
            </w:ins>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990FC7" w:rsidRDefault="00990FC7" w:rsidP="00990FC7">
            <w:pPr>
              <w:rPr>
                <w:ins w:id="7114" w:author="Jens-Rainer Ohm" w:date="2022-07-13T10:59:00Z"/>
                <w:lang w:val="en-US"/>
              </w:rPr>
            </w:pPr>
            <w:ins w:id="7115" w:author="Jens-Rainer Ohm" w:date="2022-07-13T10:59:00Z">
              <w:r w:rsidRPr="00990FC7">
                <w:rPr>
                  <w:lang w:val="en-US"/>
                </w:rPr>
                <w:t>All Intra (CTC)</w:t>
              </w:r>
            </w:ins>
          </w:p>
        </w:tc>
      </w:tr>
      <w:tr w:rsidR="00990FC7" w:rsidRPr="00990FC7" w14:paraId="7DD3DAF2" w14:textId="77777777" w:rsidTr="00990FC7">
        <w:trPr>
          <w:trHeight w:val="605"/>
          <w:ins w:id="7116" w:author="Jens-Rainer Ohm" w:date="2022-07-13T10:59:00Z"/>
        </w:trPr>
        <w:tc>
          <w:tcPr>
            <w:tcW w:w="960" w:type="dxa"/>
            <w:shd w:val="clear" w:color="auto" w:fill="E7E6E6"/>
            <w:vAlign w:val="bottom"/>
            <w:hideMark/>
          </w:tcPr>
          <w:p w14:paraId="747B4867" w14:textId="77777777" w:rsidR="00990FC7" w:rsidRPr="00990FC7" w:rsidRDefault="00990FC7" w:rsidP="00990FC7">
            <w:pPr>
              <w:rPr>
                <w:ins w:id="7117" w:author="Jens-Rainer Ohm" w:date="2022-07-13T10:59:00Z"/>
                <w:lang w:val="en-US"/>
              </w:rPr>
            </w:pPr>
            <w:ins w:id="7118" w:author="Jens-Rainer Ohm" w:date="2022-07-13T10:59:00Z">
              <w:r w:rsidRPr="00990FC7">
                <w:rPr>
                  <w:lang w:val="en-US"/>
                </w:rPr>
                <w:t>test</w:t>
              </w:r>
            </w:ins>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990FC7" w:rsidRDefault="00990FC7" w:rsidP="00990FC7">
            <w:pPr>
              <w:rPr>
                <w:ins w:id="7119" w:author="Jens-Rainer Ohm" w:date="2022-07-13T10:59:00Z"/>
                <w:lang w:val="en-US"/>
              </w:rPr>
            </w:pPr>
            <w:ins w:id="7120" w:author="Jens-Rainer Ohm" w:date="2022-07-13T10:59:00Z">
              <w:r w:rsidRPr="00990FC7">
                <w:rPr>
                  <w:lang w:val="en-US"/>
                </w:rPr>
                <w:t>Source</w:t>
              </w:r>
            </w:ins>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990FC7" w:rsidRDefault="00990FC7" w:rsidP="00990FC7">
            <w:pPr>
              <w:rPr>
                <w:ins w:id="7121" w:author="Jens-Rainer Ohm" w:date="2022-07-13T10:59:00Z"/>
                <w:lang w:val="en-US"/>
              </w:rPr>
            </w:pPr>
            <w:ins w:id="7122" w:author="Jens-Rainer Ohm" w:date="2022-07-13T10:59:00Z">
              <w:r w:rsidRPr="00990FC7">
                <w:rPr>
                  <w:lang w:val="en-US"/>
                </w:rPr>
                <w:t>Precision</w:t>
              </w:r>
            </w:ins>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990FC7" w:rsidRDefault="00990FC7" w:rsidP="00990FC7">
            <w:pPr>
              <w:rPr>
                <w:ins w:id="7123" w:author="Jens-Rainer Ohm" w:date="2022-07-13T10:59:00Z"/>
                <w:lang w:val="en-US"/>
              </w:rPr>
            </w:pPr>
            <w:ins w:id="7124" w:author="Jens-Rainer Ohm" w:date="2022-07-13T10:59:00Z">
              <w:r w:rsidRPr="00990FC7">
                <w:rPr>
                  <w:lang w:val="en-US"/>
                </w:rPr>
                <w:t>Total Parameters (Millions)</w:t>
              </w:r>
            </w:ins>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990FC7" w:rsidRDefault="00990FC7" w:rsidP="00990FC7">
            <w:pPr>
              <w:rPr>
                <w:ins w:id="7125" w:author="Jens-Rainer Ohm" w:date="2022-07-13T10:59:00Z"/>
                <w:lang w:val="en-US"/>
              </w:rPr>
            </w:pPr>
            <w:proofErr w:type="spellStart"/>
            <w:ins w:id="7126" w:author="Jens-Rainer Ohm" w:date="2022-07-13T10:59:00Z">
              <w:r w:rsidRPr="00990FC7">
                <w:rPr>
                  <w:lang w:val="en-US"/>
                </w:rPr>
                <w:t>kMAC</w:t>
              </w:r>
              <w:proofErr w:type="spellEnd"/>
              <w:r w:rsidRPr="00990FC7">
                <w:rPr>
                  <w:lang w:val="en-US"/>
                </w:rPr>
                <w:t>/pixel</w:t>
              </w:r>
            </w:ins>
          </w:p>
        </w:tc>
        <w:tc>
          <w:tcPr>
            <w:tcW w:w="960" w:type="dxa"/>
            <w:shd w:val="clear" w:color="auto" w:fill="E7E6E6"/>
            <w:vAlign w:val="bottom"/>
            <w:hideMark/>
          </w:tcPr>
          <w:p w14:paraId="6B14A473" w14:textId="77777777" w:rsidR="00990FC7" w:rsidRPr="00990FC7" w:rsidRDefault="00990FC7" w:rsidP="00990FC7">
            <w:pPr>
              <w:rPr>
                <w:ins w:id="7127" w:author="Jens-Rainer Ohm" w:date="2022-07-13T10:59:00Z"/>
                <w:lang w:val="en-US"/>
              </w:rPr>
            </w:pPr>
            <w:ins w:id="7128" w:author="Jens-Rainer Ohm" w:date="2022-07-13T10:59:00Z">
              <w:r w:rsidRPr="00990FC7">
                <w:rPr>
                  <w:lang w:val="en-US"/>
                </w:rPr>
                <w:t>Y</w:t>
              </w:r>
            </w:ins>
          </w:p>
        </w:tc>
        <w:tc>
          <w:tcPr>
            <w:tcW w:w="814" w:type="dxa"/>
            <w:shd w:val="clear" w:color="auto" w:fill="E7E6E6"/>
            <w:vAlign w:val="bottom"/>
            <w:hideMark/>
          </w:tcPr>
          <w:p w14:paraId="11F5BD67" w14:textId="77777777" w:rsidR="00990FC7" w:rsidRPr="00990FC7" w:rsidRDefault="00990FC7" w:rsidP="00990FC7">
            <w:pPr>
              <w:rPr>
                <w:ins w:id="7129" w:author="Jens-Rainer Ohm" w:date="2022-07-13T10:59:00Z"/>
                <w:lang w:val="en-US"/>
              </w:rPr>
            </w:pPr>
            <w:proofErr w:type="spellStart"/>
            <w:ins w:id="7130" w:author="Jens-Rainer Ohm" w:date="2022-07-13T10:59:00Z">
              <w:r w:rsidRPr="00990FC7">
                <w:rPr>
                  <w:lang w:val="en-US"/>
                </w:rPr>
                <w:t>Cb</w:t>
              </w:r>
              <w:proofErr w:type="spellEnd"/>
            </w:ins>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990FC7" w:rsidRDefault="00990FC7" w:rsidP="00990FC7">
            <w:pPr>
              <w:rPr>
                <w:ins w:id="7131" w:author="Jens-Rainer Ohm" w:date="2022-07-13T10:59:00Z"/>
                <w:lang w:val="en-US"/>
              </w:rPr>
            </w:pPr>
            <w:ins w:id="7132" w:author="Jens-Rainer Ohm" w:date="2022-07-13T10:59:00Z">
              <w:r w:rsidRPr="00990FC7">
                <w:rPr>
                  <w:lang w:val="en-US"/>
                </w:rPr>
                <w:t>Cr</w:t>
              </w:r>
            </w:ins>
          </w:p>
        </w:tc>
        <w:tc>
          <w:tcPr>
            <w:tcW w:w="873" w:type="dxa"/>
            <w:shd w:val="clear" w:color="auto" w:fill="E7E6E6"/>
            <w:vAlign w:val="bottom"/>
            <w:hideMark/>
          </w:tcPr>
          <w:p w14:paraId="297272F0" w14:textId="77777777" w:rsidR="00990FC7" w:rsidRPr="00990FC7" w:rsidRDefault="00990FC7" w:rsidP="00990FC7">
            <w:pPr>
              <w:rPr>
                <w:ins w:id="7133" w:author="Jens-Rainer Ohm" w:date="2022-07-13T10:59:00Z"/>
                <w:lang w:val="en-US"/>
              </w:rPr>
            </w:pPr>
            <w:ins w:id="7134" w:author="Jens-Rainer Ohm" w:date="2022-07-13T10:59:00Z">
              <w:r w:rsidRPr="00990FC7">
                <w:rPr>
                  <w:lang w:val="en-US"/>
                </w:rPr>
                <w:t>Y</w:t>
              </w:r>
            </w:ins>
          </w:p>
        </w:tc>
        <w:tc>
          <w:tcPr>
            <w:tcW w:w="1299" w:type="dxa"/>
            <w:gridSpan w:val="2"/>
            <w:shd w:val="clear" w:color="auto" w:fill="E7E6E6"/>
            <w:vAlign w:val="bottom"/>
            <w:hideMark/>
          </w:tcPr>
          <w:p w14:paraId="26B01B1C" w14:textId="77777777" w:rsidR="00990FC7" w:rsidRPr="00990FC7" w:rsidRDefault="00990FC7" w:rsidP="00990FC7">
            <w:pPr>
              <w:rPr>
                <w:ins w:id="7135" w:author="Jens-Rainer Ohm" w:date="2022-07-13T10:59:00Z"/>
                <w:lang w:val="en-US"/>
              </w:rPr>
            </w:pPr>
            <w:proofErr w:type="spellStart"/>
            <w:ins w:id="7136" w:author="Jens-Rainer Ohm" w:date="2022-07-13T10:59:00Z">
              <w:r w:rsidRPr="00990FC7">
                <w:rPr>
                  <w:lang w:val="en-US"/>
                </w:rPr>
                <w:t>Cb</w:t>
              </w:r>
              <w:proofErr w:type="spellEnd"/>
            </w:ins>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990FC7" w:rsidRDefault="00990FC7" w:rsidP="00990FC7">
            <w:pPr>
              <w:rPr>
                <w:ins w:id="7137" w:author="Jens-Rainer Ohm" w:date="2022-07-13T10:59:00Z"/>
                <w:lang w:val="en-US"/>
              </w:rPr>
            </w:pPr>
            <w:ins w:id="7138" w:author="Jens-Rainer Ohm" w:date="2022-07-13T10:59:00Z">
              <w:r w:rsidRPr="00990FC7">
                <w:rPr>
                  <w:lang w:val="en-US"/>
                </w:rPr>
                <w:t>Cr</w:t>
              </w:r>
            </w:ins>
          </w:p>
        </w:tc>
      </w:tr>
      <w:tr w:rsidR="00990FC7" w:rsidRPr="00990FC7" w14:paraId="394CB9B6" w14:textId="77777777" w:rsidTr="00990FC7">
        <w:trPr>
          <w:trHeight w:val="215"/>
          <w:ins w:id="7139"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990FC7" w:rsidRDefault="00990FC7" w:rsidP="00990FC7">
            <w:pPr>
              <w:rPr>
                <w:ins w:id="7140" w:author="Jens-Rainer Ohm" w:date="2022-07-13T10:59:00Z"/>
                <w:lang w:val="en-US"/>
              </w:rPr>
            </w:pPr>
            <w:ins w:id="7141" w:author="Jens-Rainer Ohm" w:date="2022-07-13T10:59:00Z">
              <w:r w:rsidRPr="00990FC7">
                <w:rPr>
                  <w:lang w:val="en-US"/>
                </w:rPr>
                <w:t xml:space="preserve">vs VTM </w:t>
              </w:r>
            </w:ins>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990FC7" w:rsidRDefault="00990FC7" w:rsidP="00990FC7">
            <w:pPr>
              <w:rPr>
                <w:ins w:id="7142" w:author="Jens-Rainer Ohm" w:date="2022-07-13T10:59:00Z"/>
                <w:u w:val="single"/>
                <w:lang w:val="en-US"/>
              </w:rPr>
            </w:pPr>
            <w:ins w:id="7143" w:author="Jens-Rainer Ohm" w:date="2022-07-13T10:59:00Z">
              <w:r w:rsidRPr="00990FC7">
                <w:rPr>
                  <w:lang w:val="en-US"/>
                </w:rPr>
                <w:fldChar w:fldCharType="begin"/>
              </w:r>
              <w:r w:rsidRPr="00990FC7">
                <w:rPr>
                  <w:lang w:val="en-US"/>
                </w:rPr>
                <w:instrText xml:space="preserve"> HYPERLINK "https://jvet-experts.org/doc_end_user/current_document.php?id=11526" </w:instrText>
              </w:r>
              <w:r w:rsidRPr="00990FC7">
                <w:rPr>
                  <w:lang w:val="en-US"/>
                </w:rPr>
                <w:fldChar w:fldCharType="separate"/>
              </w:r>
              <w:r w:rsidRPr="00990FC7">
                <w:rPr>
                  <w:rStyle w:val="Hyperlink"/>
                  <w:lang w:val="en-US"/>
                </w:rPr>
                <w:t>JVET-Z0091</w:t>
              </w:r>
              <w:r w:rsidRPr="00990FC7">
                <w:rPr>
                  <w:lang w:val="en-CA"/>
                </w:rPr>
                <w:fldChar w:fldCharType="end"/>
              </w:r>
            </w:ins>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990FC7" w:rsidRDefault="00990FC7" w:rsidP="00990FC7">
            <w:pPr>
              <w:rPr>
                <w:ins w:id="7144" w:author="Jens-Rainer Ohm" w:date="2022-07-13T10:59:00Z"/>
                <w:lang w:val="en-US"/>
              </w:rPr>
            </w:pPr>
            <w:ins w:id="7145" w:author="Jens-Rainer Ohm" w:date="2022-07-13T10:59:00Z">
              <w:r w:rsidRPr="00990FC7">
                <w:rPr>
                  <w:lang w:val="en-US"/>
                </w:rPr>
                <w:t>Float 32</w:t>
              </w:r>
            </w:ins>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990FC7" w:rsidRDefault="00990FC7" w:rsidP="00990FC7">
            <w:pPr>
              <w:rPr>
                <w:ins w:id="7146" w:author="Jens-Rainer Ohm" w:date="2022-07-13T10:59:00Z"/>
                <w:b/>
                <w:bCs/>
                <w:lang w:val="en-US"/>
              </w:rPr>
            </w:pPr>
            <w:ins w:id="7147" w:author="Jens-Rainer Ohm" w:date="2022-07-13T10:59:00Z">
              <w:r w:rsidRPr="00990FC7">
                <w:rPr>
                  <w:b/>
                  <w:bCs/>
                  <w:lang w:val="en-US"/>
                </w:rPr>
                <w:t>1.9</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990FC7" w:rsidRDefault="00990FC7" w:rsidP="00990FC7">
            <w:pPr>
              <w:rPr>
                <w:ins w:id="7148" w:author="Jens-Rainer Ohm" w:date="2022-07-13T10:59:00Z"/>
                <w:lang w:val="en-US"/>
              </w:rPr>
            </w:pPr>
            <w:ins w:id="7149" w:author="Jens-Rainer Ohm" w:date="2022-07-13T10:59:00Z">
              <w:r w:rsidRPr="00990FC7">
                <w:rPr>
                  <w:lang w:val="en-US"/>
                </w:rPr>
                <w:t>485.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990FC7" w:rsidRDefault="00990FC7" w:rsidP="00990FC7">
            <w:pPr>
              <w:rPr>
                <w:ins w:id="7150" w:author="Jens-Rainer Ohm" w:date="2022-07-13T10:59:00Z"/>
                <w:b/>
                <w:lang w:val="en-US"/>
              </w:rPr>
            </w:pPr>
            <w:ins w:id="7151" w:author="Jens-Rainer Ohm" w:date="2022-07-13T10:59:00Z">
              <w:r w:rsidRPr="00990FC7">
                <w:rPr>
                  <w:b/>
                  <w:lang w:val="en-US"/>
                </w:rPr>
                <w:t>-8.7%</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990FC7" w:rsidRDefault="00990FC7" w:rsidP="00990FC7">
            <w:pPr>
              <w:rPr>
                <w:ins w:id="7152" w:author="Jens-Rainer Ohm" w:date="2022-07-13T10:59:00Z"/>
                <w:lang w:val="en-US"/>
              </w:rPr>
            </w:pPr>
            <w:ins w:id="7153" w:author="Jens-Rainer Ohm" w:date="2022-07-13T10:59:00Z">
              <w:r w:rsidRPr="00990FC7">
                <w:rPr>
                  <w:lang w:val="en-US"/>
                </w:rPr>
                <w:t>-18.6%</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990FC7" w:rsidRDefault="00990FC7" w:rsidP="00990FC7">
            <w:pPr>
              <w:rPr>
                <w:ins w:id="7154" w:author="Jens-Rainer Ohm" w:date="2022-07-13T10:59:00Z"/>
                <w:lang w:val="en-US"/>
              </w:rPr>
            </w:pPr>
            <w:ins w:id="7155" w:author="Jens-Rainer Ohm" w:date="2022-07-13T10:59:00Z">
              <w:r w:rsidRPr="00990FC7">
                <w:rPr>
                  <w:lang w:val="en-US"/>
                </w:rPr>
                <w:t>-19.0%</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990FC7" w:rsidRDefault="00990FC7" w:rsidP="00990FC7">
            <w:pPr>
              <w:rPr>
                <w:ins w:id="7156" w:author="Jens-Rainer Ohm" w:date="2022-07-13T10:59:00Z"/>
                <w:b/>
                <w:lang w:val="en-US"/>
              </w:rPr>
            </w:pPr>
            <w:ins w:id="7157" w:author="Jens-Rainer Ohm" w:date="2022-07-13T10:59:00Z">
              <w:r w:rsidRPr="00990FC7">
                <w:rPr>
                  <w:b/>
                  <w:lang w:val="en-US"/>
                </w:rPr>
                <w:t>-6.5%</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990FC7" w:rsidRDefault="00990FC7" w:rsidP="00990FC7">
            <w:pPr>
              <w:rPr>
                <w:ins w:id="7158" w:author="Jens-Rainer Ohm" w:date="2022-07-13T10:59:00Z"/>
                <w:lang w:val="en-US"/>
              </w:rPr>
            </w:pPr>
            <w:ins w:id="7159" w:author="Jens-Rainer Ohm" w:date="2022-07-13T10:59:00Z">
              <w:r w:rsidRPr="00990FC7">
                <w:rPr>
                  <w:lang w:val="en-US"/>
                </w:rPr>
                <w:t>-14.9%</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990FC7" w:rsidRDefault="00990FC7" w:rsidP="00990FC7">
            <w:pPr>
              <w:rPr>
                <w:ins w:id="7160" w:author="Jens-Rainer Ohm" w:date="2022-07-13T10:59:00Z"/>
                <w:lang w:val="en-US"/>
              </w:rPr>
            </w:pPr>
            <w:ins w:id="7161" w:author="Jens-Rainer Ohm" w:date="2022-07-13T10:59:00Z">
              <w:r w:rsidRPr="00990FC7">
                <w:rPr>
                  <w:lang w:val="en-US"/>
                </w:rPr>
                <w:t>-16.0%</w:t>
              </w:r>
            </w:ins>
          </w:p>
        </w:tc>
      </w:tr>
      <w:tr w:rsidR="00990FC7" w:rsidRPr="00990FC7" w14:paraId="7E26AFA1" w14:textId="77777777" w:rsidTr="00990FC7">
        <w:trPr>
          <w:trHeight w:val="215"/>
          <w:ins w:id="7162"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990FC7" w:rsidRDefault="00990FC7" w:rsidP="00990FC7">
            <w:pPr>
              <w:rPr>
                <w:ins w:id="7163" w:author="Jens-Rainer Ohm" w:date="2022-07-13T10:59:00Z"/>
                <w:lang w:val="en-US"/>
              </w:rPr>
            </w:pPr>
            <w:ins w:id="7164" w:author="Jens-Rainer Ohm" w:date="2022-07-13T10:59:00Z">
              <w:r w:rsidRPr="00990FC7">
                <w:rPr>
                  <w:lang w:val="en-US"/>
                </w:rPr>
                <w:t xml:space="preserve">EE1-1.1.1 </w:t>
              </w:r>
            </w:ins>
          </w:p>
        </w:tc>
        <w:tc>
          <w:tcPr>
            <w:tcW w:w="960" w:type="dxa"/>
            <w:tcBorders>
              <w:top w:val="single" w:sz="4" w:space="0" w:color="auto"/>
              <w:left w:val="nil"/>
              <w:bottom w:val="single" w:sz="4" w:space="0" w:color="auto"/>
              <w:right w:val="nil"/>
            </w:tcBorders>
            <w:noWrap/>
            <w:vAlign w:val="center"/>
            <w:hideMark/>
          </w:tcPr>
          <w:p w14:paraId="136DEC7E" w14:textId="77777777" w:rsidR="00990FC7" w:rsidRPr="00990FC7" w:rsidRDefault="00990FC7" w:rsidP="00990FC7">
            <w:pPr>
              <w:rPr>
                <w:ins w:id="7165" w:author="Jens-Rainer Ohm" w:date="2022-07-13T10:59:00Z"/>
                <w:u w:val="single"/>
                <w:lang w:val="en-US"/>
              </w:rPr>
            </w:pPr>
            <w:ins w:id="7166" w:author="Jens-Rainer Ohm" w:date="2022-07-13T10:59:00Z">
              <w:r w:rsidRPr="00990FC7">
                <w:rPr>
                  <w:lang w:val="en-US"/>
                </w:rPr>
                <w:fldChar w:fldCharType="begin"/>
              </w:r>
              <w:r w:rsidRPr="00990FC7">
                <w:rPr>
                  <w:lang w:val="en-US"/>
                </w:rPr>
                <w:instrText xml:space="preserve"> HYPERLINK "https://jvet-experts.org/doc_end_user/documents/27_Teleconference/wg11/JVET-AA0085-v1.zip" </w:instrText>
              </w:r>
              <w:r w:rsidRPr="00990FC7">
                <w:rPr>
                  <w:lang w:val="en-US"/>
                </w:rPr>
                <w:fldChar w:fldCharType="separate"/>
              </w:r>
              <w:r w:rsidRPr="00990FC7">
                <w:rPr>
                  <w:rStyle w:val="Hyperlink"/>
                  <w:lang w:val="en-US"/>
                </w:rPr>
                <w:t>JVET-AA0085 </w:t>
              </w:r>
              <w:r w:rsidRPr="00990FC7">
                <w:rPr>
                  <w:lang w:val="en-CA"/>
                </w:rPr>
                <w:fldChar w:fldCharType="end"/>
              </w:r>
            </w:ins>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990FC7" w:rsidRDefault="00990FC7" w:rsidP="00990FC7">
            <w:pPr>
              <w:rPr>
                <w:ins w:id="7167" w:author="Jens-Rainer Ohm" w:date="2022-07-13T10:59:00Z"/>
                <w:lang w:val="en-US"/>
              </w:rPr>
            </w:pPr>
            <w:ins w:id="7168" w:author="Jens-Rainer Ohm" w:date="2022-07-13T10:59:00Z">
              <w:r w:rsidRPr="00990FC7">
                <w:rPr>
                  <w:lang w:val="en-US"/>
                </w:rPr>
                <w:t>Float 32</w:t>
              </w:r>
            </w:ins>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990FC7" w:rsidRDefault="00990FC7" w:rsidP="00990FC7">
            <w:pPr>
              <w:rPr>
                <w:ins w:id="7169" w:author="Jens-Rainer Ohm" w:date="2022-07-13T10:59:00Z"/>
                <w:lang w:val="en-US"/>
              </w:rPr>
            </w:pPr>
            <w:ins w:id="7170" w:author="Jens-Rainer Ohm" w:date="2022-07-13T10:59:00Z">
              <w:r w:rsidRPr="00990FC7">
                <w:rPr>
                  <w:lang w:val="en-US"/>
                </w:rPr>
                <w:t>1.9</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990FC7" w:rsidRDefault="00990FC7" w:rsidP="00990FC7">
            <w:pPr>
              <w:rPr>
                <w:ins w:id="7171" w:author="Jens-Rainer Ohm" w:date="2022-07-13T10:59:00Z"/>
                <w:lang w:val="en-US"/>
              </w:rPr>
            </w:pPr>
            <w:ins w:id="7172" w:author="Jens-Rainer Ohm" w:date="2022-07-13T10:59:00Z">
              <w:r w:rsidRPr="00990FC7">
                <w:rPr>
                  <w:lang w:val="en-US"/>
                </w:rPr>
                <w:t>485.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990FC7" w:rsidRDefault="00990FC7" w:rsidP="00990FC7">
            <w:pPr>
              <w:rPr>
                <w:ins w:id="7173" w:author="Jens-Rainer Ohm" w:date="2022-07-13T10:59:00Z"/>
                <w:b/>
                <w:lang w:val="en-US"/>
              </w:rPr>
            </w:pPr>
            <w:ins w:id="7174" w:author="Jens-Rainer Ohm" w:date="2022-07-13T10:59:00Z">
              <w:r w:rsidRPr="00990FC7">
                <w:rPr>
                  <w:b/>
                  <w:lang w:val="en-US"/>
                </w:rPr>
                <w:t>-5.5%</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990FC7" w:rsidRDefault="00990FC7" w:rsidP="00990FC7">
            <w:pPr>
              <w:rPr>
                <w:ins w:id="7175" w:author="Jens-Rainer Ohm" w:date="2022-07-13T10:59:00Z"/>
                <w:lang w:val="en-US"/>
              </w:rPr>
            </w:pPr>
            <w:ins w:id="7176" w:author="Jens-Rainer Ohm" w:date="2022-07-13T10:59:00Z">
              <w:r w:rsidRPr="00990FC7">
                <w:rPr>
                  <w:lang w:val="en-US"/>
                </w:rPr>
                <w:t>-13.2%</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990FC7" w:rsidRDefault="00990FC7" w:rsidP="00990FC7">
            <w:pPr>
              <w:rPr>
                <w:ins w:id="7177" w:author="Jens-Rainer Ohm" w:date="2022-07-13T10:59:00Z"/>
                <w:lang w:val="en-US"/>
              </w:rPr>
            </w:pPr>
            <w:ins w:id="7178" w:author="Jens-Rainer Ohm" w:date="2022-07-13T10:59:00Z">
              <w:r w:rsidRPr="00990FC7">
                <w:rPr>
                  <w:lang w:val="en-US"/>
                </w:rPr>
                <w:t>-13.7%</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990FC7" w:rsidRDefault="00990FC7" w:rsidP="00990FC7">
            <w:pPr>
              <w:rPr>
                <w:ins w:id="7179" w:author="Jens-Rainer Ohm" w:date="2022-07-13T10:59:00Z"/>
                <w:b/>
                <w:lang w:val="en-US"/>
              </w:rPr>
            </w:pPr>
            <w:ins w:id="7180" w:author="Jens-Rainer Ohm" w:date="2022-07-13T10:59:00Z">
              <w:r w:rsidRPr="00990FC7">
                <w:rPr>
                  <w:b/>
                  <w:lang w:val="en-US"/>
                </w:rPr>
                <w:t>-3.9%</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990FC7" w:rsidRDefault="00990FC7" w:rsidP="00990FC7">
            <w:pPr>
              <w:rPr>
                <w:ins w:id="7181" w:author="Jens-Rainer Ohm" w:date="2022-07-13T10:59:00Z"/>
                <w:lang w:val="en-US"/>
              </w:rPr>
            </w:pPr>
            <w:ins w:id="7182" w:author="Jens-Rainer Ohm" w:date="2022-07-13T10:59:00Z">
              <w:r w:rsidRPr="00990FC7">
                <w:rPr>
                  <w:lang w:val="en-US"/>
                </w:rPr>
                <w:t>-8.5%</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990FC7" w:rsidRDefault="00990FC7" w:rsidP="00990FC7">
            <w:pPr>
              <w:rPr>
                <w:ins w:id="7183" w:author="Jens-Rainer Ohm" w:date="2022-07-13T10:59:00Z"/>
                <w:lang w:val="en-US"/>
              </w:rPr>
            </w:pPr>
            <w:ins w:id="7184" w:author="Jens-Rainer Ohm" w:date="2022-07-13T10:59:00Z">
              <w:r w:rsidRPr="00990FC7">
                <w:rPr>
                  <w:lang w:val="en-US"/>
                </w:rPr>
                <w:t>-10.4%</w:t>
              </w:r>
            </w:ins>
          </w:p>
        </w:tc>
      </w:tr>
      <w:tr w:rsidR="00990FC7" w:rsidRPr="00990FC7" w14:paraId="145FC369" w14:textId="77777777" w:rsidTr="00990FC7">
        <w:trPr>
          <w:trHeight w:val="215"/>
          <w:ins w:id="7185"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990FC7" w:rsidRDefault="00990FC7" w:rsidP="00990FC7">
            <w:pPr>
              <w:rPr>
                <w:ins w:id="7186" w:author="Jens-Rainer Ohm" w:date="2022-07-13T10:59:00Z"/>
                <w:lang w:val="en-US"/>
              </w:rPr>
            </w:pPr>
            <w:ins w:id="7187" w:author="Jens-Rainer Ohm" w:date="2022-07-13T10:59:00Z">
              <w:r w:rsidRPr="00990FC7">
                <w:rPr>
                  <w:lang w:val="en-US"/>
                </w:rPr>
                <w:t xml:space="preserve">EE1-1.1.2 </w:t>
              </w:r>
            </w:ins>
          </w:p>
        </w:tc>
        <w:tc>
          <w:tcPr>
            <w:tcW w:w="960" w:type="dxa"/>
            <w:tcBorders>
              <w:top w:val="single" w:sz="4" w:space="0" w:color="auto"/>
              <w:left w:val="nil"/>
              <w:bottom w:val="single" w:sz="4" w:space="0" w:color="auto"/>
              <w:right w:val="nil"/>
            </w:tcBorders>
            <w:noWrap/>
            <w:vAlign w:val="center"/>
            <w:hideMark/>
          </w:tcPr>
          <w:p w14:paraId="28A2ABB4" w14:textId="77777777" w:rsidR="00990FC7" w:rsidRPr="00990FC7" w:rsidRDefault="00990FC7" w:rsidP="00990FC7">
            <w:pPr>
              <w:rPr>
                <w:ins w:id="7188" w:author="Jens-Rainer Ohm" w:date="2022-07-13T10:59:00Z"/>
                <w:u w:val="single"/>
                <w:lang w:val="en-US"/>
              </w:rPr>
            </w:pPr>
            <w:ins w:id="7189" w:author="Jens-Rainer Ohm" w:date="2022-07-13T10:59:00Z">
              <w:r w:rsidRPr="00990FC7">
                <w:rPr>
                  <w:lang w:val="en-US"/>
                </w:rPr>
                <w:fldChar w:fldCharType="begin"/>
              </w:r>
              <w:r w:rsidRPr="00990FC7">
                <w:rPr>
                  <w:lang w:val="en-US"/>
                </w:rPr>
                <w:instrText xml:space="preserve"> HYPERLINK "https://jvet-experts.org/doc_end_user/documents/27_Teleconference/wg11/JVET-AA0085-v1.zip" </w:instrText>
              </w:r>
              <w:r w:rsidRPr="00990FC7">
                <w:rPr>
                  <w:lang w:val="en-US"/>
                </w:rPr>
                <w:fldChar w:fldCharType="separate"/>
              </w:r>
              <w:r w:rsidRPr="00990FC7">
                <w:rPr>
                  <w:rStyle w:val="Hyperlink"/>
                  <w:lang w:val="en-US"/>
                </w:rPr>
                <w:t>JVET-AA0085 </w:t>
              </w:r>
              <w:r w:rsidRPr="00990FC7">
                <w:rPr>
                  <w:lang w:val="en-CA"/>
                </w:rPr>
                <w:fldChar w:fldCharType="end"/>
              </w:r>
            </w:ins>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990FC7" w:rsidRDefault="00990FC7" w:rsidP="00990FC7">
            <w:pPr>
              <w:rPr>
                <w:ins w:id="7190" w:author="Jens-Rainer Ohm" w:date="2022-07-13T10:59:00Z"/>
                <w:lang w:val="en-US"/>
              </w:rPr>
            </w:pPr>
            <w:ins w:id="7191" w:author="Jens-Rainer Ohm" w:date="2022-07-13T10:59:00Z">
              <w:r w:rsidRPr="00990FC7">
                <w:rPr>
                  <w:lang w:val="en-US"/>
                </w:rPr>
                <w:t>Float 32</w:t>
              </w:r>
            </w:ins>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990FC7" w:rsidRDefault="00990FC7" w:rsidP="00990FC7">
            <w:pPr>
              <w:rPr>
                <w:ins w:id="7192" w:author="Jens-Rainer Ohm" w:date="2022-07-13T10:59:00Z"/>
                <w:lang w:val="en-US"/>
              </w:rPr>
            </w:pPr>
            <w:ins w:id="7193" w:author="Jens-Rainer Ohm" w:date="2022-07-13T10:59:00Z">
              <w:r w:rsidRPr="00990FC7">
                <w:rPr>
                  <w:lang w:val="en-US"/>
                </w:rPr>
                <w:t>1.9</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990FC7" w:rsidRDefault="00990FC7" w:rsidP="00990FC7">
            <w:pPr>
              <w:rPr>
                <w:ins w:id="7194" w:author="Jens-Rainer Ohm" w:date="2022-07-13T10:59:00Z"/>
                <w:lang w:val="en-US"/>
              </w:rPr>
            </w:pPr>
            <w:ins w:id="7195" w:author="Jens-Rainer Ohm" w:date="2022-07-13T10:59:00Z">
              <w:r w:rsidRPr="00990FC7">
                <w:rPr>
                  <w:lang w:val="en-US"/>
                </w:rPr>
                <w:t>485.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990FC7" w:rsidRDefault="00990FC7" w:rsidP="00990FC7">
            <w:pPr>
              <w:rPr>
                <w:ins w:id="7196" w:author="Jens-Rainer Ohm" w:date="2022-07-13T10:59:00Z"/>
                <w:b/>
                <w:lang w:val="en-US"/>
              </w:rPr>
            </w:pPr>
            <w:ins w:id="7197" w:author="Jens-Rainer Ohm" w:date="2022-07-13T10:59:00Z">
              <w:r w:rsidRPr="00990FC7">
                <w:rPr>
                  <w:b/>
                  <w:lang w:val="en-US"/>
                </w:rPr>
                <w:t>-5.6%</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990FC7" w:rsidRDefault="00990FC7" w:rsidP="00990FC7">
            <w:pPr>
              <w:rPr>
                <w:ins w:id="7198" w:author="Jens-Rainer Ohm" w:date="2022-07-13T10:59:00Z"/>
                <w:lang w:val="en-US"/>
              </w:rPr>
            </w:pPr>
            <w:ins w:id="7199" w:author="Jens-Rainer Ohm" w:date="2022-07-13T10:59:00Z">
              <w:r w:rsidRPr="00990FC7">
                <w:rPr>
                  <w:lang w:val="en-US"/>
                </w:rPr>
                <w:t>-13.0%</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990FC7" w:rsidRDefault="00990FC7" w:rsidP="00990FC7">
            <w:pPr>
              <w:rPr>
                <w:ins w:id="7200" w:author="Jens-Rainer Ohm" w:date="2022-07-13T10:59:00Z"/>
                <w:lang w:val="en-US"/>
              </w:rPr>
            </w:pPr>
            <w:ins w:id="7201" w:author="Jens-Rainer Ohm" w:date="2022-07-13T10:59:00Z">
              <w:r w:rsidRPr="00990FC7">
                <w:rPr>
                  <w:lang w:val="en-US"/>
                </w:rPr>
                <w:t>-13.0%</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990FC7" w:rsidRDefault="00990FC7" w:rsidP="00990FC7">
            <w:pPr>
              <w:rPr>
                <w:ins w:id="7202" w:author="Jens-Rainer Ohm" w:date="2022-07-13T10:59:00Z"/>
                <w:b/>
                <w:lang w:val="en-US"/>
              </w:rPr>
            </w:pPr>
            <w:ins w:id="7203" w:author="Jens-Rainer Ohm" w:date="2022-07-13T10:59:00Z">
              <w:r w:rsidRPr="00990FC7">
                <w:rPr>
                  <w:b/>
                  <w:lang w:val="en-US"/>
                </w:rPr>
                <w:t>-3.6%</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990FC7" w:rsidRDefault="00990FC7" w:rsidP="00990FC7">
            <w:pPr>
              <w:rPr>
                <w:ins w:id="7204" w:author="Jens-Rainer Ohm" w:date="2022-07-13T10:59:00Z"/>
                <w:lang w:val="en-US"/>
              </w:rPr>
            </w:pPr>
            <w:ins w:id="7205" w:author="Jens-Rainer Ohm" w:date="2022-07-13T10:59:00Z">
              <w:r w:rsidRPr="00990FC7">
                <w:rPr>
                  <w:lang w:val="en-US"/>
                </w:rPr>
                <w:t>-7.4%</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990FC7" w:rsidRDefault="00990FC7" w:rsidP="00990FC7">
            <w:pPr>
              <w:rPr>
                <w:ins w:id="7206" w:author="Jens-Rainer Ohm" w:date="2022-07-13T10:59:00Z"/>
                <w:lang w:val="en-US"/>
              </w:rPr>
            </w:pPr>
            <w:ins w:id="7207" w:author="Jens-Rainer Ohm" w:date="2022-07-13T10:59:00Z">
              <w:r w:rsidRPr="00990FC7">
                <w:rPr>
                  <w:lang w:val="en-US"/>
                </w:rPr>
                <w:t>-8.9%</w:t>
              </w:r>
            </w:ins>
          </w:p>
        </w:tc>
      </w:tr>
      <w:tr w:rsidR="00990FC7" w:rsidRPr="00990FC7" w14:paraId="671D8356" w14:textId="77777777" w:rsidTr="00990FC7">
        <w:trPr>
          <w:trHeight w:val="215"/>
          <w:ins w:id="7208"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990FC7" w:rsidRDefault="00990FC7" w:rsidP="00990FC7">
            <w:pPr>
              <w:rPr>
                <w:ins w:id="7209" w:author="Jens-Rainer Ohm" w:date="2022-07-13T10:59:00Z"/>
                <w:lang w:val="en-US"/>
              </w:rPr>
            </w:pPr>
            <w:ins w:id="7210" w:author="Jens-Rainer Ohm" w:date="2022-07-13T10:59:00Z">
              <w:r w:rsidRPr="00990FC7">
                <w:rPr>
                  <w:lang w:val="en-US"/>
                </w:rPr>
                <w:t>EE1-1.1.3</w:t>
              </w:r>
            </w:ins>
          </w:p>
        </w:tc>
        <w:tc>
          <w:tcPr>
            <w:tcW w:w="960" w:type="dxa"/>
            <w:tcBorders>
              <w:top w:val="single" w:sz="4" w:space="0" w:color="auto"/>
              <w:left w:val="nil"/>
              <w:bottom w:val="single" w:sz="4" w:space="0" w:color="auto"/>
              <w:right w:val="nil"/>
            </w:tcBorders>
            <w:noWrap/>
            <w:vAlign w:val="center"/>
            <w:hideMark/>
          </w:tcPr>
          <w:p w14:paraId="5F5BADED" w14:textId="77777777" w:rsidR="00990FC7" w:rsidRPr="00990FC7" w:rsidRDefault="00990FC7" w:rsidP="00990FC7">
            <w:pPr>
              <w:rPr>
                <w:ins w:id="7211" w:author="Jens-Rainer Ohm" w:date="2022-07-13T10:59:00Z"/>
                <w:u w:val="single"/>
                <w:lang w:val="en-US"/>
              </w:rPr>
            </w:pPr>
            <w:ins w:id="7212" w:author="Jens-Rainer Ohm" w:date="2022-07-13T10:59:00Z">
              <w:r w:rsidRPr="00990FC7">
                <w:rPr>
                  <w:lang w:val="en-US"/>
                </w:rPr>
                <w:fldChar w:fldCharType="begin"/>
              </w:r>
              <w:r w:rsidRPr="00990FC7">
                <w:rPr>
                  <w:lang w:val="en-US"/>
                </w:rPr>
                <w:instrText xml:space="preserve"> HYPERLINK "https://jvet-experts.org/doc_end_user/documents/27_Teleconference/wg11/JVET-AA0085-v1.zip" </w:instrText>
              </w:r>
              <w:r w:rsidRPr="00990FC7">
                <w:rPr>
                  <w:lang w:val="en-US"/>
                </w:rPr>
                <w:fldChar w:fldCharType="separate"/>
              </w:r>
              <w:r w:rsidRPr="00990FC7">
                <w:rPr>
                  <w:rStyle w:val="Hyperlink"/>
                  <w:lang w:val="en-US"/>
                </w:rPr>
                <w:t>JVET-AA0085 </w:t>
              </w:r>
              <w:r w:rsidRPr="00990FC7">
                <w:rPr>
                  <w:lang w:val="en-CA"/>
                </w:rPr>
                <w:fldChar w:fldCharType="end"/>
              </w:r>
            </w:ins>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990FC7" w:rsidRDefault="00990FC7" w:rsidP="00990FC7">
            <w:pPr>
              <w:rPr>
                <w:ins w:id="7213" w:author="Jens-Rainer Ohm" w:date="2022-07-13T10:59:00Z"/>
                <w:lang w:val="en-US"/>
              </w:rPr>
            </w:pPr>
            <w:ins w:id="7214" w:author="Jens-Rainer Ohm" w:date="2022-07-13T10:59:00Z">
              <w:r w:rsidRPr="00990FC7">
                <w:rPr>
                  <w:lang w:val="en-US"/>
                </w:rPr>
                <w:t>Float 32</w:t>
              </w:r>
            </w:ins>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990FC7" w:rsidRDefault="00990FC7" w:rsidP="00990FC7">
            <w:pPr>
              <w:rPr>
                <w:ins w:id="7215" w:author="Jens-Rainer Ohm" w:date="2022-07-13T10:59:00Z"/>
                <w:lang w:val="en-US"/>
              </w:rPr>
            </w:pPr>
            <w:ins w:id="7216" w:author="Jens-Rainer Ohm" w:date="2022-07-13T10:59:00Z">
              <w:r w:rsidRPr="00990FC7">
                <w:rPr>
                  <w:lang w:val="en-US"/>
                </w:rPr>
                <w:t>1.9</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990FC7" w:rsidRDefault="00990FC7" w:rsidP="00990FC7">
            <w:pPr>
              <w:rPr>
                <w:ins w:id="7217" w:author="Jens-Rainer Ohm" w:date="2022-07-13T10:59:00Z"/>
                <w:lang w:val="en-US"/>
              </w:rPr>
            </w:pPr>
            <w:ins w:id="7218" w:author="Jens-Rainer Ohm" w:date="2022-07-13T10:59:00Z">
              <w:r w:rsidRPr="00990FC7">
                <w:rPr>
                  <w:lang w:val="en-US"/>
                </w:rPr>
                <w:t>485.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990FC7" w:rsidRDefault="00990FC7" w:rsidP="00990FC7">
            <w:pPr>
              <w:rPr>
                <w:ins w:id="7219" w:author="Jens-Rainer Ohm" w:date="2022-07-13T10:59:00Z"/>
                <w:b/>
                <w:lang w:val="en-US"/>
              </w:rPr>
            </w:pPr>
            <w:ins w:id="7220" w:author="Jens-Rainer Ohm" w:date="2022-07-13T10:59:00Z">
              <w:r w:rsidRPr="00990FC7">
                <w:rPr>
                  <w:b/>
                  <w:lang w:val="en-US"/>
                </w:rPr>
                <w:t>-5.9%</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990FC7" w:rsidRDefault="00990FC7" w:rsidP="00990FC7">
            <w:pPr>
              <w:rPr>
                <w:ins w:id="7221" w:author="Jens-Rainer Ohm" w:date="2022-07-13T10:59:00Z"/>
                <w:lang w:val="en-US"/>
              </w:rPr>
            </w:pPr>
            <w:ins w:id="7222" w:author="Jens-Rainer Ohm" w:date="2022-07-13T10:59:00Z">
              <w:r w:rsidRPr="00990FC7">
                <w:rPr>
                  <w:lang w:val="en-US"/>
                </w:rPr>
                <w:t>-13.7%</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990FC7" w:rsidRDefault="00990FC7" w:rsidP="00990FC7">
            <w:pPr>
              <w:rPr>
                <w:ins w:id="7223" w:author="Jens-Rainer Ohm" w:date="2022-07-13T10:59:00Z"/>
                <w:lang w:val="en-US"/>
              </w:rPr>
            </w:pPr>
            <w:ins w:id="7224" w:author="Jens-Rainer Ohm" w:date="2022-07-13T10:59:00Z">
              <w:r w:rsidRPr="00990FC7">
                <w:rPr>
                  <w:lang w:val="en-US"/>
                </w:rPr>
                <w:t>-13.7%</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990FC7" w:rsidRDefault="00990FC7" w:rsidP="00990FC7">
            <w:pPr>
              <w:rPr>
                <w:ins w:id="7225" w:author="Jens-Rainer Ohm" w:date="2022-07-13T10:59:00Z"/>
                <w:b/>
                <w:lang w:val="en-US"/>
              </w:rPr>
            </w:pPr>
            <w:ins w:id="7226" w:author="Jens-Rainer Ohm" w:date="2022-07-13T10:59:00Z">
              <w:r w:rsidRPr="00990FC7">
                <w:rPr>
                  <w:b/>
                  <w:lang w:val="en-US"/>
                </w:rPr>
                <w:t>-4.0%</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990FC7" w:rsidRDefault="00990FC7" w:rsidP="00990FC7">
            <w:pPr>
              <w:rPr>
                <w:ins w:id="7227" w:author="Jens-Rainer Ohm" w:date="2022-07-13T10:59:00Z"/>
                <w:lang w:val="en-US"/>
              </w:rPr>
            </w:pPr>
            <w:ins w:id="7228" w:author="Jens-Rainer Ohm" w:date="2022-07-13T10:59:00Z">
              <w:r w:rsidRPr="00990FC7">
                <w:rPr>
                  <w:lang w:val="en-US"/>
                </w:rPr>
                <w:t>-8.9%</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990FC7" w:rsidRDefault="00990FC7" w:rsidP="00990FC7">
            <w:pPr>
              <w:rPr>
                <w:ins w:id="7229" w:author="Jens-Rainer Ohm" w:date="2022-07-13T10:59:00Z"/>
                <w:lang w:val="en-US"/>
              </w:rPr>
            </w:pPr>
            <w:ins w:id="7230" w:author="Jens-Rainer Ohm" w:date="2022-07-13T10:59:00Z">
              <w:r w:rsidRPr="00990FC7">
                <w:rPr>
                  <w:lang w:val="en-US"/>
                </w:rPr>
                <w:t>-10.3%</w:t>
              </w:r>
            </w:ins>
          </w:p>
        </w:tc>
      </w:tr>
    </w:tbl>
    <w:p w14:paraId="7244720D" w14:textId="77777777" w:rsidR="00990FC7" w:rsidRPr="00990FC7" w:rsidRDefault="00990FC7" w:rsidP="00990FC7">
      <w:pPr>
        <w:rPr>
          <w:ins w:id="7231" w:author="Jens-Rainer Ohm" w:date="2022-07-13T10:59:00Z"/>
          <w:lang w:val="en-CA"/>
        </w:rPr>
      </w:pPr>
      <w:ins w:id="7232" w:author="Jens-Rainer Ohm" w:date="2022-07-13T10:59:00Z">
        <w:r w:rsidRPr="00990FC7">
          <w:rPr>
            <w:lang w:val="en-CA"/>
          </w:rPr>
          <w:t xml:space="preserve">This architecture (original design, w/o improvements) was tested on top of ECM-4.0. For the reference performance vs VTM anchor is shown in grey font in </w:t>
        </w:r>
        <w:r w:rsidRPr="00990FC7">
          <w:rPr>
            <w:lang w:val="en-CA"/>
          </w:rPr>
          <w:fldChar w:fldCharType="begin"/>
        </w:r>
        <w:r w:rsidRPr="00990FC7">
          <w:rPr>
            <w:lang w:val="en-CA"/>
          </w:rPr>
          <w:instrText xml:space="preserve"> REF _Ref108461098 \h </w:instrText>
        </w:r>
        <w:r w:rsidRPr="00990FC7">
          <w:rPr>
            <w:lang w:val="en-CA"/>
          </w:rPr>
        </w:r>
        <w:r w:rsidRPr="00990FC7">
          <w:rPr>
            <w:lang w:val="en-CA"/>
          </w:rPr>
          <w:fldChar w:fldCharType="separate"/>
        </w:r>
        <w:r w:rsidRPr="00990FC7">
          <w:rPr>
            <w:lang w:val="en-US"/>
          </w:rPr>
          <w:t>Table 2</w:t>
        </w:r>
        <w:r w:rsidRPr="00990FC7">
          <w:rPr>
            <w:lang w:val="en-CA"/>
          </w:rPr>
          <w:fldChar w:fldCharType="end"/>
        </w:r>
        <w:r w:rsidRPr="00990FC7">
          <w:rPr>
            <w:lang w:val="en-CA"/>
          </w:rPr>
          <w:t>.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w:t>
        </w:r>
        <w:r w:rsidRPr="00990FC7">
          <w:rPr>
            <w:lang w:val="en-US"/>
          </w:rPr>
          <w:t xml:space="preserve">Tencent” filter might bring additional performance improvement. </w:t>
        </w:r>
        <w:r w:rsidRPr="00990FC7">
          <w:rPr>
            <w:lang w:val="en-CA"/>
          </w:rPr>
          <w:t xml:space="preserve"> </w:t>
        </w:r>
      </w:ins>
    </w:p>
    <w:p w14:paraId="79561E35" w14:textId="77777777" w:rsidR="00BA417E" w:rsidRDefault="00BA417E" w:rsidP="00BA417E">
      <w:pPr>
        <w:rPr>
          <w:ins w:id="7233" w:author="Jens-Rainer Ohm" w:date="2022-07-13T21:57:00Z"/>
          <w:b/>
          <w:bCs/>
          <w:i/>
          <w:iCs/>
          <w:lang w:val="en-CA"/>
        </w:rPr>
      </w:pPr>
      <w:bookmarkStart w:id="7234" w:name="_Ref108456397"/>
    </w:p>
    <w:p w14:paraId="46D84792" w14:textId="2018FAB1" w:rsidR="00990FC7" w:rsidRPr="00990FC7" w:rsidRDefault="00990FC7" w:rsidP="00BA417E">
      <w:pPr>
        <w:rPr>
          <w:ins w:id="7235" w:author="Jens-Rainer Ohm" w:date="2022-07-13T10:59:00Z"/>
          <w:b/>
          <w:bCs/>
          <w:i/>
          <w:iCs/>
          <w:lang w:val="en-CA"/>
        </w:rPr>
        <w:pPrChange w:id="7236" w:author="Jens-Rainer Ohm" w:date="2022-07-13T21:56:00Z">
          <w:pPr>
            <w:numPr>
              <w:ilvl w:val="1"/>
              <w:numId w:val="198"/>
            </w:numPr>
            <w:ind w:left="1569" w:hanging="576"/>
          </w:pPr>
        </w:pPrChange>
      </w:pPr>
      <w:ins w:id="7237" w:author="Jens-Rainer Ohm" w:date="2022-07-13T10:59:00Z">
        <w:r w:rsidRPr="00990FC7">
          <w:rPr>
            <w:b/>
            <w:bCs/>
            <w:i/>
            <w:iCs/>
            <w:lang w:val="en-CA"/>
          </w:rPr>
          <w:t xml:space="preserve">Family of in-loop filters (originated by </w:t>
        </w:r>
        <w:proofErr w:type="spellStart"/>
        <w:r w:rsidRPr="00990FC7">
          <w:rPr>
            <w:b/>
            <w:bCs/>
            <w:i/>
            <w:iCs/>
            <w:lang w:val="en-CA"/>
          </w:rPr>
          <w:t>Bytedance</w:t>
        </w:r>
        <w:proofErr w:type="spellEnd"/>
        <w:r w:rsidRPr="00990FC7">
          <w:rPr>
            <w:b/>
            <w:bCs/>
            <w:i/>
            <w:iCs/>
            <w:lang w:val="en-CA"/>
          </w:rPr>
          <w:t>)</w:t>
        </w:r>
        <w:bookmarkEnd w:id="7234"/>
      </w:ins>
    </w:p>
    <w:p w14:paraId="723E86C6" w14:textId="77777777" w:rsidR="00990FC7" w:rsidRPr="00990FC7" w:rsidRDefault="00990FC7" w:rsidP="00990FC7">
      <w:pPr>
        <w:rPr>
          <w:ins w:id="7238" w:author="Jens-Rainer Ohm" w:date="2022-07-13T10:59:00Z"/>
          <w:lang w:val="en-CA"/>
        </w:rPr>
      </w:pPr>
      <w:ins w:id="7239" w:author="Jens-Rainer Ohm" w:date="2022-07-13T10:59:00Z">
        <w:r w:rsidRPr="00990FC7">
          <w:rPr>
            <w:lang w:val="en-CA"/>
          </w:rPr>
          <w:t xml:space="preserve">NN-filter architecture used for tests in this sub-category is shown on </w:t>
        </w:r>
        <w:r w:rsidRPr="00990FC7">
          <w:rPr>
            <w:lang w:val="en-CA"/>
          </w:rPr>
          <w:fldChar w:fldCharType="begin"/>
        </w:r>
        <w:r w:rsidRPr="00990FC7">
          <w:rPr>
            <w:lang w:val="en-CA"/>
          </w:rPr>
          <w:instrText xml:space="preserve"> REF _Ref108461732 \h </w:instrText>
        </w:r>
        <w:r w:rsidRPr="00990FC7">
          <w:rPr>
            <w:lang w:val="en-CA"/>
          </w:rPr>
        </w:r>
        <w:r w:rsidRPr="00990FC7">
          <w:rPr>
            <w:lang w:val="en-CA"/>
          </w:rPr>
          <w:fldChar w:fldCharType="separate"/>
        </w:r>
        <w:r w:rsidRPr="00990FC7">
          <w:rPr>
            <w:lang w:val="en-US"/>
          </w:rPr>
          <w:t>Figure 4</w:t>
        </w:r>
        <w:r w:rsidRPr="00990FC7">
          <w:rPr>
            <w:lang w:val="en-CA"/>
          </w:rPr>
          <w:fldChar w:fldCharType="end"/>
        </w:r>
        <w:r w:rsidRPr="00990FC7">
          <w:rPr>
            <w:lang w:val="en-CA"/>
          </w:rPr>
          <w:fldChar w:fldCharType="begin"/>
        </w:r>
        <w:r w:rsidRPr="00990FC7">
          <w:rPr>
            <w:lang w:val="en-CA"/>
          </w:rPr>
          <w:instrText xml:space="preserve"> REF _Ref108461715 \h </w:instrText>
        </w:r>
        <w:r w:rsidRPr="00990FC7">
          <w:rPr>
            <w:lang w:val="en-CA"/>
          </w:rPr>
        </w:r>
        <w:r w:rsidRPr="00990FC7">
          <w:rPr>
            <w:lang w:val="en-CA"/>
          </w:rPr>
          <w:fldChar w:fldCharType="separate"/>
        </w:r>
        <w:r w:rsidRPr="00990FC7">
          <w:rPr>
            <w:lang w:val="en-US"/>
          </w:rPr>
          <w:t>.</w:t>
        </w:r>
        <w:r w:rsidRPr="00990FC7">
          <w:rPr>
            <w:lang w:val="en-CA"/>
          </w:rPr>
          <w:fldChar w:fldCharType="end"/>
        </w:r>
        <w:r w:rsidRPr="00990FC7">
          <w:rPr>
            <w:lang w:val="en-CA"/>
          </w:rPr>
          <w:t xml:space="preserve"> Prediction, Boundary Strength, Partitioning and QP information are taken as extra inputs to </w:t>
        </w:r>
        <w:proofErr w:type="gramStart"/>
        <w:r w:rsidRPr="00990FC7">
          <w:rPr>
            <w:lang w:val="en-CA"/>
          </w:rPr>
          <w:t>this NN-based filters</w:t>
        </w:r>
        <w:proofErr w:type="gramEnd"/>
        <w:r w:rsidRPr="00990FC7">
          <w:rPr>
            <w:lang w:val="en-CA"/>
          </w:rPr>
          <w:t xml:space="preserve">. </w:t>
        </w:r>
        <w:proofErr w:type="gramStart"/>
        <w:r w:rsidRPr="00990FC7">
          <w:rPr>
            <w:lang w:val="en-CA"/>
          </w:rPr>
          <w:t>Also</w:t>
        </w:r>
        <w:proofErr w:type="gramEnd"/>
        <w:r w:rsidRPr="00990FC7">
          <w:rPr>
            <w:lang w:val="en-CA"/>
          </w:rPr>
          <w:t xml:space="preserve"> attention Residual Block is used as basis element.  </w:t>
        </w:r>
      </w:ins>
    </w:p>
    <w:p w14:paraId="63C558DB" w14:textId="2FE39305" w:rsidR="00990FC7" w:rsidRPr="00990FC7" w:rsidRDefault="00990FC7" w:rsidP="00990FC7">
      <w:pPr>
        <w:rPr>
          <w:ins w:id="7240" w:author="Jens-Rainer Ohm" w:date="2022-07-13T10:59:00Z"/>
          <w:i/>
          <w:iCs/>
          <w:lang w:val="en-US"/>
        </w:rPr>
      </w:pPr>
      <w:ins w:id="7241" w:author="Jens-Rainer Ohm" w:date="2022-07-13T10:59:00Z">
        <w:r w:rsidRPr="00990FC7">
          <w:rPr>
            <w:i/>
            <w:iCs/>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ins>
    </w:p>
    <w:p w14:paraId="24EEBE60" w14:textId="77777777" w:rsidR="00990FC7" w:rsidRPr="00990FC7" w:rsidRDefault="00990FC7" w:rsidP="00990FC7">
      <w:pPr>
        <w:rPr>
          <w:ins w:id="7242" w:author="Jens-Rainer Ohm" w:date="2022-07-13T10:59:00Z"/>
          <w:i/>
          <w:iCs/>
          <w:lang w:val="en-US"/>
        </w:rPr>
      </w:pPr>
      <w:bookmarkStart w:id="7243" w:name="_Ref108461732"/>
      <w:bookmarkStart w:id="7244" w:name="_Ref108461715"/>
      <w:ins w:id="7245" w:author="Jens-Rainer Ohm" w:date="2022-07-13T10:59:00Z">
        <w:r w:rsidRPr="00990FC7">
          <w:rPr>
            <w:i/>
            <w:iCs/>
            <w:lang w:val="en-US"/>
          </w:rPr>
          <w:t xml:space="preserve">Figure </w:t>
        </w:r>
        <w:r w:rsidRPr="00990FC7">
          <w:rPr>
            <w:i/>
            <w:iCs/>
            <w:lang w:val="en-US"/>
          </w:rPr>
          <w:fldChar w:fldCharType="begin"/>
        </w:r>
        <w:r w:rsidRPr="00990FC7">
          <w:rPr>
            <w:i/>
            <w:iCs/>
            <w:lang w:val="en-US"/>
          </w:rPr>
          <w:instrText xml:space="preserve"> SEQ Figure \* ARABIC </w:instrText>
        </w:r>
        <w:r w:rsidRPr="00990FC7">
          <w:rPr>
            <w:i/>
            <w:iCs/>
            <w:lang w:val="en-US"/>
          </w:rPr>
          <w:fldChar w:fldCharType="separate"/>
        </w:r>
        <w:r w:rsidRPr="00990FC7">
          <w:rPr>
            <w:i/>
            <w:iCs/>
            <w:lang w:val="en-US"/>
          </w:rPr>
          <w:t>4</w:t>
        </w:r>
        <w:r w:rsidRPr="00990FC7">
          <w:rPr>
            <w:lang w:val="en-CA"/>
          </w:rPr>
          <w:fldChar w:fldCharType="end"/>
        </w:r>
        <w:bookmarkEnd w:id="7243"/>
        <w:r w:rsidRPr="00990FC7">
          <w:rPr>
            <w:i/>
            <w:iCs/>
            <w:lang w:val="en-US"/>
          </w:rPr>
          <w:t xml:space="preserve"> NN-filter architecture from </w:t>
        </w:r>
        <w:proofErr w:type="spellStart"/>
        <w:r w:rsidRPr="00990FC7">
          <w:rPr>
            <w:i/>
            <w:iCs/>
            <w:lang w:val="en-US"/>
          </w:rPr>
          <w:t>Bytedance</w:t>
        </w:r>
        <w:proofErr w:type="spellEnd"/>
        <w:r w:rsidRPr="00990FC7">
          <w:rPr>
            <w:i/>
            <w:iCs/>
            <w:lang w:val="en-US"/>
          </w:rPr>
          <w:t>.</w:t>
        </w:r>
        <w:bookmarkEnd w:id="7244"/>
      </w:ins>
    </w:p>
    <w:p w14:paraId="760A232B" w14:textId="77777777" w:rsidR="00990FC7" w:rsidRPr="00990FC7" w:rsidRDefault="00990FC7" w:rsidP="00990FC7">
      <w:pPr>
        <w:rPr>
          <w:ins w:id="7246" w:author="Jens-Rainer Ohm" w:date="2022-07-13T10:59:00Z"/>
          <w:i/>
          <w:iCs/>
          <w:lang w:val="en-US"/>
        </w:rPr>
      </w:pPr>
      <w:ins w:id="7247" w:author="Jens-Rainer Ohm" w:date="2022-07-13T10:59:00Z">
        <w:r w:rsidRPr="00990FC7">
          <w:rPr>
            <w:i/>
            <w:iCs/>
            <w:lang w:val="en-US"/>
          </w:rPr>
          <w:t xml:space="preserve">Table </w:t>
        </w:r>
        <w:r w:rsidRPr="00990FC7">
          <w:rPr>
            <w:i/>
            <w:iCs/>
            <w:lang w:val="en-US"/>
          </w:rPr>
          <w:fldChar w:fldCharType="begin"/>
        </w:r>
        <w:r w:rsidRPr="00990FC7">
          <w:rPr>
            <w:i/>
            <w:iCs/>
            <w:lang w:val="en-US"/>
          </w:rPr>
          <w:instrText xml:space="preserve"> SEQ Table \* ARABIC </w:instrText>
        </w:r>
        <w:r w:rsidRPr="00990FC7">
          <w:rPr>
            <w:i/>
            <w:iCs/>
            <w:lang w:val="en-US"/>
          </w:rPr>
          <w:fldChar w:fldCharType="separate"/>
        </w:r>
        <w:r w:rsidRPr="00990FC7">
          <w:rPr>
            <w:i/>
            <w:iCs/>
            <w:lang w:val="en-US"/>
          </w:rPr>
          <w:t>3</w:t>
        </w:r>
        <w:r w:rsidRPr="00990FC7">
          <w:rPr>
            <w:lang w:val="en-CA"/>
          </w:rPr>
          <w:fldChar w:fldCharType="end"/>
        </w:r>
        <w:r w:rsidRPr="00990FC7">
          <w:rPr>
            <w:i/>
            <w:iCs/>
            <w:lang w:val="en-US"/>
          </w:rPr>
          <w:t xml:space="preserve"> In-loop filters based in “</w:t>
        </w:r>
        <w:proofErr w:type="spellStart"/>
        <w:r w:rsidRPr="00990FC7">
          <w:rPr>
            <w:i/>
            <w:iCs/>
            <w:lang w:val="en-US"/>
          </w:rPr>
          <w:t>Bytedance</w:t>
        </w:r>
        <w:proofErr w:type="spellEnd"/>
        <w:r w:rsidRPr="00990FC7">
          <w:rPr>
            <w:i/>
            <w:iCs/>
            <w:lang w:val="en-US"/>
          </w:rPr>
          <w:t>” architecture vs VTM anchor.</w:t>
        </w:r>
      </w:ins>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ins w:id="7248" w:author="Jens-Rainer Ohm" w:date="2022-07-13T10:59:00Z"/>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990FC7" w:rsidRDefault="00990FC7" w:rsidP="00990FC7">
            <w:pPr>
              <w:rPr>
                <w:ins w:id="7249" w:author="Jens-Rainer Ohm" w:date="2022-07-13T10:59:00Z"/>
                <w:lang w:val="en-US"/>
              </w:rPr>
            </w:pPr>
            <w:ins w:id="7250"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990FC7" w:rsidRDefault="00990FC7" w:rsidP="00990FC7">
            <w:pPr>
              <w:rPr>
                <w:ins w:id="7251" w:author="Jens-Rainer Ohm" w:date="2022-07-13T10:59:00Z"/>
                <w:lang w:val="en-US"/>
              </w:rPr>
            </w:pPr>
            <w:ins w:id="7252"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990FC7" w:rsidRDefault="00990FC7" w:rsidP="00990FC7">
            <w:pPr>
              <w:rPr>
                <w:ins w:id="7253" w:author="Jens-Rainer Ohm" w:date="2022-07-13T10:59:00Z"/>
                <w:lang w:val="en-US"/>
              </w:rPr>
            </w:pPr>
            <w:ins w:id="7254" w:author="Jens-Rainer Ohm" w:date="2022-07-13T10:59:00Z">
              <w:r w:rsidRPr="00990FC7">
                <w:rPr>
                  <w:lang w:val="en-US"/>
                </w:rPr>
                <w:t> </w:t>
              </w:r>
            </w:ins>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990FC7" w:rsidRDefault="00990FC7" w:rsidP="00990FC7">
            <w:pPr>
              <w:rPr>
                <w:ins w:id="7255" w:author="Jens-Rainer Ohm" w:date="2022-07-13T10:59:00Z"/>
                <w:lang w:val="en-US"/>
              </w:rPr>
            </w:pPr>
            <w:ins w:id="7256" w:author="Jens-Rainer Ohm" w:date="2022-07-13T10:59:00Z">
              <w:r w:rsidRPr="00990FC7">
                <w:rPr>
                  <w:lang w:val="en-US"/>
                </w:rPr>
                <w:t> </w:t>
              </w:r>
            </w:ins>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990FC7" w:rsidRDefault="00990FC7" w:rsidP="00990FC7">
            <w:pPr>
              <w:rPr>
                <w:ins w:id="7257" w:author="Jens-Rainer Ohm" w:date="2022-07-13T10:59:00Z"/>
                <w:lang w:val="en-US"/>
              </w:rPr>
            </w:pPr>
            <w:ins w:id="7258" w:author="Jens-Rainer Ohm" w:date="2022-07-13T10:59:00Z">
              <w:r w:rsidRPr="00990FC7">
                <w:rPr>
                  <w:lang w:val="en-US"/>
                </w:rPr>
                <w:t> </w:t>
              </w:r>
            </w:ins>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990FC7" w:rsidRDefault="00990FC7" w:rsidP="00990FC7">
            <w:pPr>
              <w:rPr>
                <w:ins w:id="7259" w:author="Jens-Rainer Ohm" w:date="2022-07-13T10:59:00Z"/>
                <w:lang w:val="en-US"/>
              </w:rPr>
            </w:pPr>
            <w:ins w:id="7260" w:author="Jens-Rainer Ohm" w:date="2022-07-13T10:59:00Z">
              <w:r w:rsidRPr="00990FC7">
                <w:rPr>
                  <w:lang w:val="en-US"/>
                </w:rPr>
                <w:t>Random Access (CTC)</w:t>
              </w:r>
            </w:ins>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990FC7" w:rsidRDefault="00990FC7" w:rsidP="00990FC7">
            <w:pPr>
              <w:rPr>
                <w:ins w:id="7261" w:author="Jens-Rainer Ohm" w:date="2022-07-13T10:59:00Z"/>
                <w:lang w:val="en-US"/>
              </w:rPr>
            </w:pPr>
            <w:ins w:id="7262" w:author="Jens-Rainer Ohm" w:date="2022-07-13T10:59:00Z">
              <w:r w:rsidRPr="00990FC7">
                <w:rPr>
                  <w:lang w:val="en-US"/>
                </w:rPr>
                <w:t>All Intra (CTC)</w:t>
              </w:r>
            </w:ins>
          </w:p>
        </w:tc>
      </w:tr>
      <w:tr w:rsidR="00990FC7" w:rsidRPr="00990FC7" w14:paraId="3858FDD8" w14:textId="77777777" w:rsidTr="00990FC7">
        <w:trPr>
          <w:trHeight w:val="605"/>
          <w:ins w:id="7263" w:author="Jens-Rainer Ohm" w:date="2022-07-13T10:59:00Z"/>
        </w:trPr>
        <w:tc>
          <w:tcPr>
            <w:tcW w:w="960" w:type="dxa"/>
            <w:shd w:val="clear" w:color="auto" w:fill="E7E6E6"/>
            <w:vAlign w:val="bottom"/>
            <w:hideMark/>
          </w:tcPr>
          <w:p w14:paraId="1AF8B566" w14:textId="77777777" w:rsidR="00990FC7" w:rsidRPr="00990FC7" w:rsidRDefault="00990FC7" w:rsidP="00990FC7">
            <w:pPr>
              <w:rPr>
                <w:ins w:id="7264" w:author="Jens-Rainer Ohm" w:date="2022-07-13T10:59:00Z"/>
                <w:lang w:val="en-US"/>
              </w:rPr>
            </w:pPr>
            <w:ins w:id="7265" w:author="Jens-Rainer Ohm" w:date="2022-07-13T10:59:00Z">
              <w:r w:rsidRPr="00990FC7">
                <w:rPr>
                  <w:lang w:val="en-US"/>
                </w:rPr>
                <w:t>test</w:t>
              </w:r>
            </w:ins>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990FC7" w:rsidRDefault="00990FC7" w:rsidP="00990FC7">
            <w:pPr>
              <w:rPr>
                <w:ins w:id="7266" w:author="Jens-Rainer Ohm" w:date="2022-07-13T10:59:00Z"/>
                <w:lang w:val="en-US"/>
              </w:rPr>
            </w:pPr>
            <w:ins w:id="7267" w:author="Jens-Rainer Ohm" w:date="2022-07-13T10:59:00Z">
              <w:r w:rsidRPr="00990FC7">
                <w:rPr>
                  <w:lang w:val="en-US"/>
                </w:rPr>
                <w:t>Source</w:t>
              </w:r>
            </w:ins>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990FC7" w:rsidRDefault="00990FC7" w:rsidP="00990FC7">
            <w:pPr>
              <w:rPr>
                <w:ins w:id="7268" w:author="Jens-Rainer Ohm" w:date="2022-07-13T10:59:00Z"/>
                <w:lang w:val="en-US"/>
              </w:rPr>
            </w:pPr>
            <w:ins w:id="7269" w:author="Jens-Rainer Ohm" w:date="2022-07-13T10:59:00Z">
              <w:r w:rsidRPr="00990FC7">
                <w:rPr>
                  <w:lang w:val="en-US"/>
                </w:rPr>
                <w:t>Precision</w:t>
              </w:r>
            </w:ins>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990FC7" w:rsidRDefault="00990FC7" w:rsidP="00990FC7">
            <w:pPr>
              <w:rPr>
                <w:ins w:id="7270" w:author="Jens-Rainer Ohm" w:date="2022-07-13T10:59:00Z"/>
                <w:lang w:val="en-US"/>
              </w:rPr>
            </w:pPr>
            <w:ins w:id="7271" w:author="Jens-Rainer Ohm" w:date="2022-07-13T10:59:00Z">
              <w:r w:rsidRPr="00990FC7">
                <w:rPr>
                  <w:lang w:val="en-US"/>
                </w:rPr>
                <w:t>Total Parameters (Millions)</w:t>
              </w:r>
            </w:ins>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990FC7" w:rsidRDefault="00990FC7" w:rsidP="00990FC7">
            <w:pPr>
              <w:rPr>
                <w:ins w:id="7272" w:author="Jens-Rainer Ohm" w:date="2022-07-13T10:59:00Z"/>
                <w:lang w:val="en-US"/>
              </w:rPr>
            </w:pPr>
            <w:proofErr w:type="spellStart"/>
            <w:ins w:id="7273" w:author="Jens-Rainer Ohm" w:date="2022-07-13T10:59:00Z">
              <w:r w:rsidRPr="00990FC7">
                <w:rPr>
                  <w:lang w:val="en-US"/>
                </w:rPr>
                <w:t>kMAC</w:t>
              </w:r>
              <w:proofErr w:type="spellEnd"/>
              <w:r w:rsidRPr="00990FC7">
                <w:rPr>
                  <w:lang w:val="en-US"/>
                </w:rPr>
                <w:t>/pixel</w:t>
              </w:r>
            </w:ins>
          </w:p>
        </w:tc>
        <w:tc>
          <w:tcPr>
            <w:tcW w:w="960" w:type="dxa"/>
            <w:shd w:val="clear" w:color="auto" w:fill="E7E6E6"/>
            <w:vAlign w:val="bottom"/>
            <w:hideMark/>
          </w:tcPr>
          <w:p w14:paraId="7F3F0C49" w14:textId="77777777" w:rsidR="00990FC7" w:rsidRPr="00990FC7" w:rsidRDefault="00990FC7" w:rsidP="00990FC7">
            <w:pPr>
              <w:rPr>
                <w:ins w:id="7274" w:author="Jens-Rainer Ohm" w:date="2022-07-13T10:59:00Z"/>
                <w:lang w:val="en-US"/>
              </w:rPr>
            </w:pPr>
            <w:ins w:id="7275" w:author="Jens-Rainer Ohm" w:date="2022-07-13T10:59:00Z">
              <w:r w:rsidRPr="00990FC7">
                <w:rPr>
                  <w:lang w:val="en-US"/>
                </w:rPr>
                <w:t>Y</w:t>
              </w:r>
            </w:ins>
          </w:p>
        </w:tc>
        <w:tc>
          <w:tcPr>
            <w:tcW w:w="814" w:type="dxa"/>
            <w:shd w:val="clear" w:color="auto" w:fill="E7E6E6"/>
            <w:vAlign w:val="bottom"/>
            <w:hideMark/>
          </w:tcPr>
          <w:p w14:paraId="30C752DE" w14:textId="77777777" w:rsidR="00990FC7" w:rsidRPr="00990FC7" w:rsidRDefault="00990FC7" w:rsidP="00990FC7">
            <w:pPr>
              <w:rPr>
                <w:ins w:id="7276" w:author="Jens-Rainer Ohm" w:date="2022-07-13T10:59:00Z"/>
                <w:lang w:val="en-US"/>
              </w:rPr>
            </w:pPr>
            <w:proofErr w:type="spellStart"/>
            <w:ins w:id="7277" w:author="Jens-Rainer Ohm" w:date="2022-07-13T10:59:00Z">
              <w:r w:rsidRPr="00990FC7">
                <w:rPr>
                  <w:lang w:val="en-US"/>
                </w:rPr>
                <w:t>Cb</w:t>
              </w:r>
              <w:proofErr w:type="spellEnd"/>
            </w:ins>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990FC7" w:rsidRDefault="00990FC7" w:rsidP="00990FC7">
            <w:pPr>
              <w:rPr>
                <w:ins w:id="7278" w:author="Jens-Rainer Ohm" w:date="2022-07-13T10:59:00Z"/>
                <w:lang w:val="en-US"/>
              </w:rPr>
            </w:pPr>
            <w:ins w:id="7279" w:author="Jens-Rainer Ohm" w:date="2022-07-13T10:59:00Z">
              <w:r w:rsidRPr="00990FC7">
                <w:rPr>
                  <w:lang w:val="en-US"/>
                </w:rPr>
                <w:t>Cr</w:t>
              </w:r>
            </w:ins>
          </w:p>
        </w:tc>
        <w:tc>
          <w:tcPr>
            <w:tcW w:w="873" w:type="dxa"/>
            <w:shd w:val="clear" w:color="auto" w:fill="E7E6E6"/>
            <w:vAlign w:val="bottom"/>
            <w:hideMark/>
          </w:tcPr>
          <w:p w14:paraId="738C2A08" w14:textId="77777777" w:rsidR="00990FC7" w:rsidRPr="00990FC7" w:rsidRDefault="00990FC7" w:rsidP="00990FC7">
            <w:pPr>
              <w:rPr>
                <w:ins w:id="7280" w:author="Jens-Rainer Ohm" w:date="2022-07-13T10:59:00Z"/>
                <w:lang w:val="en-US"/>
              </w:rPr>
            </w:pPr>
            <w:ins w:id="7281" w:author="Jens-Rainer Ohm" w:date="2022-07-13T10:59:00Z">
              <w:r w:rsidRPr="00990FC7">
                <w:rPr>
                  <w:lang w:val="en-US"/>
                </w:rPr>
                <w:t>Y</w:t>
              </w:r>
            </w:ins>
          </w:p>
        </w:tc>
        <w:tc>
          <w:tcPr>
            <w:tcW w:w="1299" w:type="dxa"/>
            <w:gridSpan w:val="2"/>
            <w:shd w:val="clear" w:color="auto" w:fill="E7E6E6"/>
            <w:vAlign w:val="bottom"/>
            <w:hideMark/>
          </w:tcPr>
          <w:p w14:paraId="63355DBB" w14:textId="77777777" w:rsidR="00990FC7" w:rsidRPr="00990FC7" w:rsidRDefault="00990FC7" w:rsidP="00990FC7">
            <w:pPr>
              <w:rPr>
                <w:ins w:id="7282" w:author="Jens-Rainer Ohm" w:date="2022-07-13T10:59:00Z"/>
                <w:lang w:val="en-US"/>
              </w:rPr>
            </w:pPr>
            <w:proofErr w:type="spellStart"/>
            <w:ins w:id="7283" w:author="Jens-Rainer Ohm" w:date="2022-07-13T10:59:00Z">
              <w:r w:rsidRPr="00990FC7">
                <w:rPr>
                  <w:lang w:val="en-US"/>
                </w:rPr>
                <w:t>Cb</w:t>
              </w:r>
              <w:proofErr w:type="spellEnd"/>
            </w:ins>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990FC7" w:rsidRDefault="00990FC7" w:rsidP="00990FC7">
            <w:pPr>
              <w:rPr>
                <w:ins w:id="7284" w:author="Jens-Rainer Ohm" w:date="2022-07-13T10:59:00Z"/>
                <w:lang w:val="en-US"/>
              </w:rPr>
            </w:pPr>
            <w:ins w:id="7285" w:author="Jens-Rainer Ohm" w:date="2022-07-13T10:59:00Z">
              <w:r w:rsidRPr="00990FC7">
                <w:rPr>
                  <w:lang w:val="en-US"/>
                </w:rPr>
                <w:t>Cr</w:t>
              </w:r>
            </w:ins>
          </w:p>
        </w:tc>
      </w:tr>
      <w:tr w:rsidR="00990FC7" w:rsidRPr="00990FC7" w14:paraId="12951661" w14:textId="77777777" w:rsidTr="00990FC7">
        <w:trPr>
          <w:trHeight w:val="205"/>
          <w:ins w:id="7286"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990FC7" w:rsidRDefault="00990FC7" w:rsidP="00990FC7">
            <w:pPr>
              <w:rPr>
                <w:ins w:id="7287" w:author="Jens-Rainer Ohm" w:date="2022-07-13T10:59:00Z"/>
                <w:lang w:val="en-US"/>
              </w:rPr>
            </w:pPr>
            <w:ins w:id="7288" w:author="Jens-Rainer Ohm" w:date="2022-07-13T10:59:00Z">
              <w:r w:rsidRPr="00990FC7">
                <w:rPr>
                  <w:lang w:val="en-US"/>
                </w:rPr>
                <w:lastRenderedPageBreak/>
                <w:t xml:space="preserve">EE1-1.2.0 </w:t>
              </w:r>
            </w:ins>
          </w:p>
        </w:tc>
        <w:tc>
          <w:tcPr>
            <w:tcW w:w="960" w:type="dxa"/>
            <w:tcBorders>
              <w:top w:val="single" w:sz="4" w:space="0" w:color="auto"/>
              <w:left w:val="nil"/>
              <w:bottom w:val="single" w:sz="4" w:space="0" w:color="auto"/>
              <w:right w:val="nil"/>
            </w:tcBorders>
            <w:noWrap/>
            <w:vAlign w:val="bottom"/>
            <w:hideMark/>
          </w:tcPr>
          <w:p w14:paraId="61DD03A2" w14:textId="77777777" w:rsidR="00990FC7" w:rsidRPr="00990FC7" w:rsidRDefault="00990FC7" w:rsidP="00990FC7">
            <w:pPr>
              <w:rPr>
                <w:ins w:id="7289" w:author="Jens-Rainer Ohm" w:date="2022-07-13T10:59:00Z"/>
                <w:lang w:val="en-US"/>
              </w:rPr>
            </w:pPr>
            <w:ins w:id="7290" w:author="Jens-Rainer Ohm" w:date="2022-07-13T10:59:00Z">
              <w:r w:rsidRPr="00990FC7">
                <w:rPr>
                  <w:lang w:val="en-US"/>
                </w:rPr>
                <w:fldChar w:fldCharType="begin"/>
              </w:r>
              <w:r w:rsidRPr="00990FC7">
                <w:rPr>
                  <w:lang w:val="en-US"/>
                </w:rPr>
                <w:instrText xml:space="preserve"> HYPERLINK "https://jvet-experts.org/doc_end_user/documents/26_Teleconference/wg11/JVET-Z0106-v1.zip" </w:instrText>
              </w:r>
              <w:r w:rsidRPr="00990FC7">
                <w:rPr>
                  <w:lang w:val="en-US"/>
                </w:rPr>
                <w:fldChar w:fldCharType="separate"/>
              </w:r>
              <w:r w:rsidRPr="00990FC7">
                <w:rPr>
                  <w:rStyle w:val="Hyperlink"/>
                  <w:lang w:val="en-US"/>
                </w:rPr>
                <w:t>JVET-Z0106</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990FC7" w:rsidRDefault="00990FC7" w:rsidP="00990FC7">
            <w:pPr>
              <w:rPr>
                <w:ins w:id="7291" w:author="Jens-Rainer Ohm" w:date="2022-07-13T10:59:00Z"/>
                <w:lang w:val="en-US"/>
              </w:rPr>
            </w:pPr>
            <w:ins w:id="7292" w:author="Jens-Rainer Ohm" w:date="2022-07-13T10:59:00Z">
              <w:r w:rsidRPr="00990FC7">
                <w:rPr>
                  <w:lang w:val="en-US"/>
                </w:rPr>
                <w:t>Float 32</w:t>
              </w:r>
            </w:ins>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990FC7" w:rsidRDefault="00990FC7" w:rsidP="00990FC7">
            <w:pPr>
              <w:rPr>
                <w:ins w:id="7293" w:author="Jens-Rainer Ohm" w:date="2022-07-13T10:59:00Z"/>
                <w:b/>
                <w:lang w:val="en-US"/>
              </w:rPr>
            </w:pPr>
            <w:ins w:id="7294" w:author="Jens-Rainer Ohm" w:date="2022-07-13T10:59:00Z">
              <w:r w:rsidRPr="00990FC7">
                <w:rPr>
                  <w:b/>
                  <w:lang w:val="en-US"/>
                </w:rPr>
                <w:t>6.24</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990FC7" w:rsidRDefault="00990FC7" w:rsidP="00990FC7">
            <w:pPr>
              <w:rPr>
                <w:ins w:id="7295" w:author="Jens-Rainer Ohm" w:date="2022-07-13T10:59:00Z"/>
                <w:lang w:val="en-US"/>
              </w:rPr>
            </w:pPr>
            <w:ins w:id="7296" w:author="Jens-Rainer Ohm" w:date="2022-07-13T10:59:00Z">
              <w:r w:rsidRPr="00990FC7">
                <w:rPr>
                  <w:lang w:val="en-US"/>
                </w:rPr>
                <w:t>649.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990FC7" w:rsidRDefault="00990FC7" w:rsidP="00990FC7">
            <w:pPr>
              <w:rPr>
                <w:ins w:id="7297" w:author="Jens-Rainer Ohm" w:date="2022-07-13T10:59:00Z"/>
                <w:b/>
                <w:lang w:val="en-US"/>
              </w:rPr>
            </w:pPr>
            <w:ins w:id="7298" w:author="Jens-Rainer Ohm" w:date="2022-07-13T10:59:00Z">
              <w:r w:rsidRPr="00990FC7">
                <w:rPr>
                  <w:b/>
                  <w:lang w:val="en-US"/>
                </w:rPr>
                <w:t> </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990FC7" w:rsidRDefault="00990FC7" w:rsidP="00990FC7">
            <w:pPr>
              <w:rPr>
                <w:ins w:id="7299" w:author="Jens-Rainer Ohm" w:date="2022-07-13T10:59:00Z"/>
                <w:lang w:val="en-US"/>
              </w:rPr>
            </w:pPr>
            <w:ins w:id="7300" w:author="Jens-Rainer Ohm" w:date="2022-07-13T10:59:00Z">
              <w:r w:rsidRPr="00990FC7">
                <w:rPr>
                  <w:lang w:val="en-US"/>
                </w:rPr>
                <w:t> </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990FC7" w:rsidRDefault="00990FC7" w:rsidP="00990FC7">
            <w:pPr>
              <w:rPr>
                <w:ins w:id="7301" w:author="Jens-Rainer Ohm" w:date="2022-07-13T10:59:00Z"/>
                <w:lang w:val="en-US"/>
              </w:rPr>
            </w:pPr>
            <w:ins w:id="7302" w:author="Jens-Rainer Ohm" w:date="2022-07-13T10:59:00Z">
              <w:r w:rsidRPr="00990FC7">
                <w:rPr>
                  <w:lang w:val="en-US"/>
                </w:rPr>
                <w:t> </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990FC7" w:rsidRDefault="00990FC7" w:rsidP="00990FC7">
            <w:pPr>
              <w:rPr>
                <w:ins w:id="7303" w:author="Jens-Rainer Ohm" w:date="2022-07-13T10:59:00Z"/>
                <w:b/>
                <w:lang w:val="en-US"/>
              </w:rPr>
            </w:pPr>
            <w:ins w:id="7304" w:author="Jens-Rainer Ohm" w:date="2022-07-13T10:59:00Z">
              <w:r w:rsidRPr="00990FC7">
                <w:rPr>
                  <w:b/>
                  <w:lang w:val="en-US"/>
                </w:rPr>
                <w:t>-7.6%</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990FC7" w:rsidRDefault="00990FC7" w:rsidP="00990FC7">
            <w:pPr>
              <w:rPr>
                <w:ins w:id="7305" w:author="Jens-Rainer Ohm" w:date="2022-07-13T10:59:00Z"/>
                <w:lang w:val="en-US"/>
              </w:rPr>
            </w:pPr>
            <w:ins w:id="7306" w:author="Jens-Rainer Ohm" w:date="2022-07-13T10:59:00Z">
              <w:r w:rsidRPr="00990FC7">
                <w:rPr>
                  <w:lang w:val="en-US"/>
                </w:rPr>
                <w:t>-18.5%</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990FC7" w:rsidRDefault="00990FC7" w:rsidP="00990FC7">
            <w:pPr>
              <w:rPr>
                <w:ins w:id="7307" w:author="Jens-Rainer Ohm" w:date="2022-07-13T10:59:00Z"/>
                <w:lang w:val="en-US"/>
              </w:rPr>
            </w:pPr>
            <w:ins w:id="7308" w:author="Jens-Rainer Ohm" w:date="2022-07-13T10:59:00Z">
              <w:r w:rsidRPr="00990FC7">
                <w:rPr>
                  <w:lang w:val="en-US"/>
                </w:rPr>
                <w:t>-19.1%</w:t>
              </w:r>
            </w:ins>
          </w:p>
        </w:tc>
      </w:tr>
      <w:tr w:rsidR="00990FC7" w:rsidRPr="00990FC7" w14:paraId="0FC7F42D" w14:textId="77777777" w:rsidTr="00990FC7">
        <w:trPr>
          <w:trHeight w:val="215"/>
          <w:ins w:id="7309"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990FC7" w:rsidRDefault="00990FC7" w:rsidP="00990FC7">
            <w:pPr>
              <w:rPr>
                <w:ins w:id="7310" w:author="Jens-Rainer Ohm" w:date="2022-07-13T10:59:00Z"/>
                <w:lang w:val="en-US"/>
              </w:rPr>
            </w:pPr>
            <w:ins w:id="7311" w:author="Jens-Rainer Ohm" w:date="2022-07-13T10:59:00Z">
              <w:r w:rsidRPr="00990FC7">
                <w:rPr>
                  <w:lang w:val="en-US"/>
                </w:rPr>
                <w:t xml:space="preserve">EE1-1.2.1 </w:t>
              </w:r>
            </w:ins>
          </w:p>
        </w:tc>
        <w:tc>
          <w:tcPr>
            <w:tcW w:w="960" w:type="dxa"/>
            <w:tcBorders>
              <w:top w:val="single" w:sz="4" w:space="0" w:color="auto"/>
              <w:left w:val="nil"/>
              <w:bottom w:val="single" w:sz="4" w:space="0" w:color="auto"/>
              <w:right w:val="nil"/>
            </w:tcBorders>
            <w:noWrap/>
            <w:vAlign w:val="bottom"/>
            <w:hideMark/>
          </w:tcPr>
          <w:p w14:paraId="0FDCE031" w14:textId="77777777" w:rsidR="00990FC7" w:rsidRPr="00990FC7" w:rsidRDefault="00990FC7" w:rsidP="00990FC7">
            <w:pPr>
              <w:rPr>
                <w:ins w:id="7312" w:author="Jens-Rainer Ohm" w:date="2022-07-13T10:59:00Z"/>
                <w:u w:val="single"/>
                <w:lang w:val="en-US"/>
              </w:rPr>
            </w:pPr>
            <w:ins w:id="7313" w:author="Jens-Rainer Ohm" w:date="2022-07-13T10:59:00Z">
              <w:r w:rsidRPr="00990FC7">
                <w:rPr>
                  <w:lang w:val="en-US"/>
                </w:rPr>
                <w:fldChar w:fldCharType="begin"/>
              </w:r>
              <w:r w:rsidRPr="00990FC7">
                <w:rPr>
                  <w:lang w:val="en-US"/>
                </w:rPr>
                <w:instrText xml:space="preserve"> HYPERLINK "https://jvet-experts.org/doc_end_user/documents/26_Teleconference/wg11/JVET-Z0106-v1.zip" </w:instrText>
              </w:r>
              <w:r w:rsidRPr="00990FC7">
                <w:rPr>
                  <w:lang w:val="en-US"/>
                </w:rPr>
                <w:fldChar w:fldCharType="separate"/>
              </w:r>
              <w:r w:rsidRPr="00990FC7">
                <w:rPr>
                  <w:rStyle w:val="Hyperlink"/>
                  <w:lang w:val="en-US"/>
                </w:rPr>
                <w:t xml:space="preserve">JVET-AA0081 </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990FC7" w:rsidRDefault="00990FC7" w:rsidP="00990FC7">
            <w:pPr>
              <w:rPr>
                <w:ins w:id="7314" w:author="Jens-Rainer Ohm" w:date="2022-07-13T10:59:00Z"/>
                <w:lang w:val="en-US"/>
              </w:rPr>
            </w:pPr>
            <w:ins w:id="7315" w:author="Jens-Rainer Ohm" w:date="2022-07-13T10:59:00Z">
              <w:r w:rsidRPr="00990FC7">
                <w:rPr>
                  <w:lang w:val="en-US"/>
                </w:rPr>
                <w:t>Float 32</w:t>
              </w:r>
            </w:ins>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990FC7" w:rsidRDefault="00990FC7" w:rsidP="00990FC7">
            <w:pPr>
              <w:rPr>
                <w:ins w:id="7316" w:author="Jens-Rainer Ohm" w:date="2022-07-13T10:59:00Z"/>
                <w:b/>
                <w:bCs/>
                <w:lang w:val="en-US"/>
              </w:rPr>
            </w:pPr>
            <w:ins w:id="7317" w:author="Jens-Rainer Ohm" w:date="2022-07-13T10:59:00Z">
              <w:r w:rsidRPr="00990FC7">
                <w:rPr>
                  <w:b/>
                  <w:bCs/>
                  <w:lang w:val="en-US"/>
                </w:rPr>
                <w:t>6.21</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990FC7" w:rsidRDefault="00990FC7" w:rsidP="00990FC7">
            <w:pPr>
              <w:rPr>
                <w:ins w:id="7318" w:author="Jens-Rainer Ohm" w:date="2022-07-13T10:59:00Z"/>
                <w:lang w:val="en-US"/>
              </w:rPr>
            </w:pPr>
            <w:ins w:id="7319" w:author="Jens-Rainer Ohm" w:date="2022-07-13T10:59:00Z">
              <w:r w:rsidRPr="00990FC7">
                <w:rPr>
                  <w:lang w:val="en-US"/>
                </w:rPr>
                <w:t>635.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990FC7" w:rsidRDefault="00990FC7" w:rsidP="00990FC7">
            <w:pPr>
              <w:rPr>
                <w:ins w:id="7320" w:author="Jens-Rainer Ohm" w:date="2022-07-13T10:59:00Z"/>
                <w:b/>
                <w:lang w:val="en-US"/>
              </w:rPr>
            </w:pPr>
            <w:ins w:id="7321" w:author="Jens-Rainer Ohm" w:date="2022-07-13T10:59:00Z">
              <w:r w:rsidRPr="00990FC7">
                <w:rPr>
                  <w:b/>
                  <w:lang w:val="en-US"/>
                </w:rPr>
                <w:t> </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990FC7" w:rsidRDefault="00990FC7" w:rsidP="00990FC7">
            <w:pPr>
              <w:rPr>
                <w:ins w:id="7322" w:author="Jens-Rainer Ohm" w:date="2022-07-13T10:59:00Z"/>
                <w:lang w:val="en-US"/>
              </w:rPr>
            </w:pPr>
            <w:ins w:id="7323" w:author="Jens-Rainer Ohm" w:date="2022-07-13T10:59:00Z">
              <w:r w:rsidRPr="00990FC7">
                <w:rPr>
                  <w:lang w:val="en-US"/>
                </w:rPr>
                <w:t> </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990FC7" w:rsidRDefault="00990FC7" w:rsidP="00990FC7">
            <w:pPr>
              <w:rPr>
                <w:ins w:id="7324" w:author="Jens-Rainer Ohm" w:date="2022-07-13T10:59:00Z"/>
                <w:lang w:val="en-US"/>
              </w:rPr>
            </w:pPr>
            <w:ins w:id="7325" w:author="Jens-Rainer Ohm" w:date="2022-07-13T10:59:00Z">
              <w:r w:rsidRPr="00990FC7">
                <w:rPr>
                  <w:lang w:val="en-US"/>
                </w:rPr>
                <w:t> </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990FC7" w:rsidRDefault="00990FC7" w:rsidP="00990FC7">
            <w:pPr>
              <w:rPr>
                <w:ins w:id="7326" w:author="Jens-Rainer Ohm" w:date="2022-07-13T10:59:00Z"/>
                <w:b/>
                <w:lang w:val="en-US"/>
              </w:rPr>
            </w:pPr>
            <w:ins w:id="7327" w:author="Jens-Rainer Ohm" w:date="2022-07-13T10:59:00Z">
              <w:r w:rsidRPr="00990FC7">
                <w:rPr>
                  <w:b/>
                  <w:lang w:val="en-US"/>
                </w:rPr>
                <w:t>-7.6%</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990FC7" w:rsidRDefault="00990FC7" w:rsidP="00990FC7">
            <w:pPr>
              <w:rPr>
                <w:ins w:id="7328" w:author="Jens-Rainer Ohm" w:date="2022-07-13T10:59:00Z"/>
                <w:lang w:val="en-US"/>
              </w:rPr>
            </w:pPr>
            <w:ins w:id="7329" w:author="Jens-Rainer Ohm" w:date="2022-07-13T10:59:00Z">
              <w:r w:rsidRPr="00990FC7">
                <w:rPr>
                  <w:lang w:val="en-US"/>
                </w:rPr>
                <w:t>-18.5%</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990FC7" w:rsidRDefault="00990FC7" w:rsidP="00990FC7">
            <w:pPr>
              <w:rPr>
                <w:ins w:id="7330" w:author="Jens-Rainer Ohm" w:date="2022-07-13T10:59:00Z"/>
                <w:lang w:val="en-US"/>
              </w:rPr>
            </w:pPr>
            <w:ins w:id="7331" w:author="Jens-Rainer Ohm" w:date="2022-07-13T10:59:00Z">
              <w:r w:rsidRPr="00990FC7">
                <w:rPr>
                  <w:lang w:val="en-US"/>
                </w:rPr>
                <w:t>-19.1%</w:t>
              </w:r>
            </w:ins>
          </w:p>
        </w:tc>
      </w:tr>
      <w:tr w:rsidR="00990FC7" w:rsidRPr="00990FC7" w14:paraId="055EB62A" w14:textId="77777777" w:rsidTr="00990FC7">
        <w:trPr>
          <w:trHeight w:val="215"/>
          <w:ins w:id="7332" w:author="Jens-Rainer Ohm" w:date="2022-07-13T10:59:00Z"/>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990FC7" w:rsidRDefault="00990FC7" w:rsidP="00990FC7">
            <w:pPr>
              <w:rPr>
                <w:ins w:id="7333" w:author="Jens-Rainer Ohm" w:date="2022-07-13T10:59:00Z"/>
                <w:lang w:val="en-US"/>
              </w:rPr>
            </w:pPr>
            <w:ins w:id="7334" w:author="Jens-Rainer Ohm" w:date="2022-07-13T10:59:00Z">
              <w:r w:rsidRPr="00990FC7">
                <w:rPr>
                  <w:lang w:val="en-US"/>
                </w:rPr>
                <w:t>EE1-1.2.2</w:t>
              </w:r>
            </w:ins>
          </w:p>
        </w:tc>
        <w:tc>
          <w:tcPr>
            <w:tcW w:w="960" w:type="dxa"/>
            <w:tcBorders>
              <w:top w:val="single" w:sz="4" w:space="0" w:color="auto"/>
              <w:left w:val="nil"/>
              <w:bottom w:val="single" w:sz="18" w:space="0" w:color="auto"/>
              <w:right w:val="nil"/>
            </w:tcBorders>
            <w:vAlign w:val="bottom"/>
            <w:hideMark/>
          </w:tcPr>
          <w:p w14:paraId="618723F2" w14:textId="77777777" w:rsidR="00990FC7" w:rsidRPr="00990FC7" w:rsidRDefault="00990FC7" w:rsidP="00990FC7">
            <w:pPr>
              <w:rPr>
                <w:ins w:id="7335" w:author="Jens-Rainer Ohm" w:date="2022-07-13T10:59:00Z"/>
                <w:u w:val="single"/>
                <w:lang w:val="en-US"/>
              </w:rPr>
            </w:pPr>
            <w:ins w:id="7336" w:author="Jens-Rainer Ohm" w:date="2022-07-13T10:59:00Z">
              <w:r w:rsidRPr="00990FC7">
                <w:rPr>
                  <w:lang w:val="en-US"/>
                </w:rPr>
                <w:fldChar w:fldCharType="begin"/>
              </w:r>
              <w:r w:rsidRPr="00990FC7">
                <w:rPr>
                  <w:lang w:val="en-US"/>
                </w:rPr>
                <w:instrText xml:space="preserve"> HYPERLINK "https://jvet-experts.org/doc_end_user/documents/26_Teleconference/wg11/JVET-Z0106-v1.zip" </w:instrText>
              </w:r>
              <w:r w:rsidRPr="00990FC7">
                <w:rPr>
                  <w:lang w:val="en-US"/>
                </w:rPr>
                <w:fldChar w:fldCharType="separate"/>
              </w:r>
              <w:r w:rsidRPr="00990FC7">
                <w:rPr>
                  <w:rStyle w:val="Hyperlink"/>
                  <w:lang w:val="en-US"/>
                </w:rPr>
                <w:t xml:space="preserve">JVET-AA0081 </w:t>
              </w:r>
              <w:r w:rsidRPr="00990FC7">
                <w:rPr>
                  <w:lang w:val="en-CA"/>
                </w:rPr>
                <w:fldChar w:fldCharType="end"/>
              </w:r>
            </w:ins>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990FC7" w:rsidRDefault="00990FC7" w:rsidP="00990FC7">
            <w:pPr>
              <w:rPr>
                <w:ins w:id="7337" w:author="Jens-Rainer Ohm" w:date="2022-07-13T10:59:00Z"/>
                <w:lang w:val="en-US"/>
              </w:rPr>
            </w:pPr>
            <w:ins w:id="7338" w:author="Jens-Rainer Ohm" w:date="2022-07-13T10:59:00Z">
              <w:r w:rsidRPr="00990FC7">
                <w:rPr>
                  <w:lang w:val="en-US"/>
                </w:rPr>
                <w:t>Float 32</w:t>
              </w:r>
            </w:ins>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990FC7" w:rsidRDefault="00990FC7" w:rsidP="00990FC7">
            <w:pPr>
              <w:rPr>
                <w:ins w:id="7339" w:author="Jens-Rainer Ohm" w:date="2022-07-13T10:59:00Z"/>
                <w:lang w:val="en-US"/>
              </w:rPr>
            </w:pPr>
            <w:ins w:id="7340" w:author="Jens-Rainer Ohm" w:date="2022-07-13T10:59:00Z">
              <w:r w:rsidRPr="00990FC7">
                <w:rPr>
                  <w:b/>
                  <w:bCs/>
                  <w:lang w:val="en-US"/>
                </w:rPr>
                <w:t>6.20</w:t>
              </w:r>
            </w:ins>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990FC7" w:rsidRDefault="00990FC7" w:rsidP="00990FC7">
            <w:pPr>
              <w:rPr>
                <w:ins w:id="7341" w:author="Jens-Rainer Ohm" w:date="2022-07-13T10:59:00Z"/>
                <w:lang w:val="en-US"/>
              </w:rPr>
            </w:pPr>
            <w:ins w:id="7342" w:author="Jens-Rainer Ohm" w:date="2022-07-13T10:59:00Z">
              <w:r w:rsidRPr="00990FC7">
                <w:rPr>
                  <w:lang w:val="en-US"/>
                </w:rPr>
                <w:t>625.0</w:t>
              </w:r>
            </w:ins>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990FC7" w:rsidRDefault="00990FC7" w:rsidP="00990FC7">
            <w:pPr>
              <w:rPr>
                <w:ins w:id="7343" w:author="Jens-Rainer Ohm" w:date="2022-07-13T10:59:00Z"/>
                <w:b/>
                <w:lang w:val="en-US"/>
              </w:rPr>
            </w:pPr>
            <w:ins w:id="7344" w:author="Jens-Rainer Ohm" w:date="2022-07-13T10:59:00Z">
              <w:r w:rsidRPr="00990FC7">
                <w:rPr>
                  <w:b/>
                  <w:lang w:val="en-US"/>
                </w:rPr>
                <w:t> </w:t>
              </w:r>
            </w:ins>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990FC7" w:rsidRDefault="00990FC7" w:rsidP="00990FC7">
            <w:pPr>
              <w:rPr>
                <w:ins w:id="7345" w:author="Jens-Rainer Ohm" w:date="2022-07-13T10:59:00Z"/>
                <w:lang w:val="en-US"/>
              </w:rPr>
            </w:pPr>
            <w:ins w:id="7346" w:author="Jens-Rainer Ohm" w:date="2022-07-13T10:59:00Z">
              <w:r w:rsidRPr="00990FC7">
                <w:rPr>
                  <w:lang w:val="en-US"/>
                </w:rPr>
                <w:t> </w:t>
              </w:r>
            </w:ins>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990FC7" w:rsidRDefault="00990FC7" w:rsidP="00990FC7">
            <w:pPr>
              <w:rPr>
                <w:ins w:id="7347" w:author="Jens-Rainer Ohm" w:date="2022-07-13T10:59:00Z"/>
                <w:lang w:val="en-US"/>
              </w:rPr>
            </w:pPr>
            <w:ins w:id="7348" w:author="Jens-Rainer Ohm" w:date="2022-07-13T10:59:00Z">
              <w:r w:rsidRPr="00990FC7">
                <w:rPr>
                  <w:lang w:val="en-US"/>
                </w:rPr>
                <w:t> </w:t>
              </w:r>
            </w:ins>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990FC7" w:rsidRDefault="00990FC7" w:rsidP="00990FC7">
            <w:pPr>
              <w:rPr>
                <w:ins w:id="7349" w:author="Jens-Rainer Ohm" w:date="2022-07-13T10:59:00Z"/>
                <w:b/>
                <w:lang w:val="en-US"/>
              </w:rPr>
            </w:pPr>
            <w:ins w:id="7350" w:author="Jens-Rainer Ohm" w:date="2022-07-13T10:59:00Z">
              <w:r w:rsidRPr="00990FC7">
                <w:rPr>
                  <w:b/>
                  <w:lang w:val="en-US"/>
                </w:rPr>
                <w:t>-7.5%</w:t>
              </w:r>
            </w:ins>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990FC7" w:rsidRDefault="00990FC7" w:rsidP="00990FC7">
            <w:pPr>
              <w:rPr>
                <w:ins w:id="7351" w:author="Jens-Rainer Ohm" w:date="2022-07-13T10:59:00Z"/>
                <w:lang w:val="en-US"/>
              </w:rPr>
            </w:pPr>
            <w:ins w:id="7352" w:author="Jens-Rainer Ohm" w:date="2022-07-13T10:59:00Z">
              <w:r w:rsidRPr="00990FC7">
                <w:rPr>
                  <w:lang w:val="en-US"/>
                </w:rPr>
                <w:t>-18.6%</w:t>
              </w:r>
            </w:ins>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990FC7" w:rsidRDefault="00990FC7" w:rsidP="00990FC7">
            <w:pPr>
              <w:rPr>
                <w:ins w:id="7353" w:author="Jens-Rainer Ohm" w:date="2022-07-13T10:59:00Z"/>
                <w:lang w:val="en-US"/>
              </w:rPr>
            </w:pPr>
            <w:ins w:id="7354" w:author="Jens-Rainer Ohm" w:date="2022-07-13T10:59:00Z">
              <w:r w:rsidRPr="00990FC7">
                <w:rPr>
                  <w:lang w:val="en-US"/>
                </w:rPr>
                <w:t>-19.2%</w:t>
              </w:r>
            </w:ins>
          </w:p>
        </w:tc>
      </w:tr>
      <w:tr w:rsidR="00990FC7" w:rsidRPr="00990FC7" w14:paraId="2F71E941" w14:textId="77777777" w:rsidTr="00990FC7">
        <w:trPr>
          <w:trHeight w:val="215"/>
          <w:ins w:id="7355" w:author="Jens-Rainer Ohm" w:date="2022-07-13T10:59:00Z"/>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990FC7" w:rsidRDefault="00990FC7" w:rsidP="00990FC7">
            <w:pPr>
              <w:rPr>
                <w:ins w:id="7356" w:author="Jens-Rainer Ohm" w:date="2022-07-13T10:59:00Z"/>
                <w:lang w:val="en-US"/>
              </w:rPr>
            </w:pPr>
            <w:ins w:id="7357" w:author="Jens-Rainer Ohm" w:date="2022-07-13T10:59:00Z">
              <w:r w:rsidRPr="00990FC7">
                <w:rPr>
                  <w:lang w:val="en-US"/>
                </w:rPr>
                <w:t xml:space="preserve">EE1-1.6.1.0 </w:t>
              </w:r>
            </w:ins>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990FC7" w:rsidRDefault="00990FC7" w:rsidP="00990FC7">
            <w:pPr>
              <w:rPr>
                <w:ins w:id="7358" w:author="Jens-Rainer Ohm" w:date="2022-07-13T10:59:00Z"/>
                <w:u w:val="single"/>
                <w:lang w:val="en-US"/>
              </w:rPr>
            </w:pPr>
            <w:ins w:id="7359" w:author="Jens-Rainer Ohm" w:date="2022-07-13T10:59:00Z">
              <w:r w:rsidRPr="00990FC7">
                <w:rPr>
                  <w:u w:val="single"/>
                  <w:lang w:val="en-US"/>
                </w:rPr>
                <w:t>JVET-Z0113</w:t>
              </w:r>
            </w:ins>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990FC7" w:rsidRDefault="00990FC7" w:rsidP="00990FC7">
            <w:pPr>
              <w:rPr>
                <w:ins w:id="7360" w:author="Jens-Rainer Ohm" w:date="2022-07-13T10:59:00Z"/>
                <w:lang w:val="en-US"/>
              </w:rPr>
            </w:pPr>
            <w:ins w:id="7361" w:author="Jens-Rainer Ohm" w:date="2022-07-13T10:59:00Z">
              <w:r w:rsidRPr="00990FC7">
                <w:rPr>
                  <w:lang w:val="en-US"/>
                </w:rPr>
                <w:t>Float 32</w:t>
              </w:r>
            </w:ins>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990FC7" w:rsidRDefault="00990FC7" w:rsidP="00990FC7">
            <w:pPr>
              <w:rPr>
                <w:ins w:id="7362" w:author="Jens-Rainer Ohm" w:date="2022-07-13T10:59:00Z"/>
                <w:lang w:val="en-US"/>
              </w:rPr>
            </w:pPr>
            <w:ins w:id="7363" w:author="Jens-Rainer Ohm" w:date="2022-07-13T10:59:00Z">
              <w:r w:rsidRPr="00990FC7">
                <w:rPr>
                  <w:b/>
                  <w:bCs/>
                  <w:lang w:val="en-US"/>
                </w:rPr>
                <w:t>6.24</w:t>
              </w:r>
            </w:ins>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990FC7" w:rsidRDefault="00990FC7" w:rsidP="00990FC7">
            <w:pPr>
              <w:rPr>
                <w:ins w:id="7364" w:author="Jens-Rainer Ohm" w:date="2022-07-13T10:59:00Z"/>
                <w:lang w:val="en-US"/>
              </w:rPr>
            </w:pPr>
            <w:ins w:id="7365" w:author="Jens-Rainer Ohm" w:date="2022-07-13T10:59:00Z">
              <w:r w:rsidRPr="00990FC7">
                <w:rPr>
                  <w:lang w:val="en-US"/>
                </w:rPr>
                <w:t>649.0</w:t>
              </w:r>
            </w:ins>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990FC7" w:rsidRDefault="00990FC7" w:rsidP="00990FC7">
            <w:pPr>
              <w:rPr>
                <w:ins w:id="7366" w:author="Jens-Rainer Ohm" w:date="2022-07-13T10:59:00Z"/>
                <w:b/>
                <w:lang w:val="en-US"/>
              </w:rPr>
            </w:pPr>
            <w:ins w:id="7367" w:author="Jens-Rainer Ohm" w:date="2022-07-13T10:59:00Z">
              <w:r w:rsidRPr="00990FC7">
                <w:rPr>
                  <w:b/>
                  <w:lang w:val="en-US"/>
                </w:rPr>
                <w:t>-10.18%</w:t>
              </w:r>
            </w:ins>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990FC7" w:rsidRDefault="00990FC7" w:rsidP="00990FC7">
            <w:pPr>
              <w:rPr>
                <w:ins w:id="7368" w:author="Jens-Rainer Ohm" w:date="2022-07-13T10:59:00Z"/>
                <w:lang w:val="en-US"/>
              </w:rPr>
            </w:pPr>
            <w:ins w:id="7369" w:author="Jens-Rainer Ohm" w:date="2022-07-13T10:59:00Z">
              <w:r w:rsidRPr="00990FC7">
                <w:rPr>
                  <w:lang w:val="en-US"/>
                </w:rPr>
                <w:t>-22.2%</w:t>
              </w:r>
            </w:ins>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990FC7" w:rsidRDefault="00990FC7" w:rsidP="00990FC7">
            <w:pPr>
              <w:rPr>
                <w:ins w:id="7370" w:author="Jens-Rainer Ohm" w:date="2022-07-13T10:59:00Z"/>
                <w:lang w:val="en-US"/>
              </w:rPr>
            </w:pPr>
            <w:ins w:id="7371" w:author="Jens-Rainer Ohm" w:date="2022-07-13T10:59:00Z">
              <w:r w:rsidRPr="00990FC7">
                <w:rPr>
                  <w:lang w:val="en-US"/>
                </w:rPr>
                <w:t>-22.1%</w:t>
              </w:r>
            </w:ins>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990FC7" w:rsidRDefault="00990FC7" w:rsidP="00990FC7">
            <w:pPr>
              <w:rPr>
                <w:ins w:id="7372" w:author="Jens-Rainer Ohm" w:date="2022-07-13T10:59:00Z"/>
                <w:b/>
                <w:lang w:val="en-US"/>
              </w:rPr>
            </w:pPr>
            <w:ins w:id="7373" w:author="Jens-Rainer Ohm" w:date="2022-07-13T10:59:00Z">
              <w:r w:rsidRPr="00990FC7">
                <w:rPr>
                  <w:b/>
                  <w:lang w:val="en-US"/>
                </w:rPr>
                <w:t>-7.24%</w:t>
              </w:r>
            </w:ins>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990FC7" w:rsidRDefault="00990FC7" w:rsidP="00990FC7">
            <w:pPr>
              <w:rPr>
                <w:ins w:id="7374" w:author="Jens-Rainer Ohm" w:date="2022-07-13T10:59:00Z"/>
                <w:lang w:val="en-US"/>
              </w:rPr>
            </w:pPr>
            <w:ins w:id="7375" w:author="Jens-Rainer Ohm" w:date="2022-07-13T10:59:00Z">
              <w:r w:rsidRPr="00990FC7">
                <w:rPr>
                  <w:lang w:val="en-US"/>
                </w:rPr>
                <w:t>-19.7%</w:t>
              </w:r>
            </w:ins>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990FC7" w:rsidRDefault="00990FC7" w:rsidP="00990FC7">
            <w:pPr>
              <w:rPr>
                <w:ins w:id="7376" w:author="Jens-Rainer Ohm" w:date="2022-07-13T10:59:00Z"/>
                <w:lang w:val="en-US"/>
              </w:rPr>
            </w:pPr>
            <w:ins w:id="7377" w:author="Jens-Rainer Ohm" w:date="2022-07-13T10:59:00Z">
              <w:r w:rsidRPr="00990FC7">
                <w:rPr>
                  <w:lang w:val="en-US"/>
                </w:rPr>
                <w:t>-20.0%</w:t>
              </w:r>
            </w:ins>
          </w:p>
        </w:tc>
      </w:tr>
      <w:tr w:rsidR="00990FC7" w:rsidRPr="00990FC7" w14:paraId="78185859" w14:textId="77777777" w:rsidTr="00990FC7">
        <w:trPr>
          <w:trHeight w:val="215"/>
          <w:ins w:id="7378" w:author="Jens-Rainer Ohm" w:date="2022-07-13T10:59:00Z"/>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990FC7" w:rsidRDefault="00990FC7" w:rsidP="00990FC7">
            <w:pPr>
              <w:rPr>
                <w:ins w:id="7379" w:author="Jens-Rainer Ohm" w:date="2022-07-13T10:59:00Z"/>
                <w:lang w:val="en-US"/>
              </w:rPr>
            </w:pPr>
            <w:ins w:id="7380" w:author="Jens-Rainer Ohm" w:date="2022-07-13T10:59:00Z">
              <w:r w:rsidRPr="00990FC7">
                <w:rPr>
                  <w:lang w:val="en-US"/>
                </w:rPr>
                <w:t>EE1-1.6.1</w:t>
              </w:r>
            </w:ins>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990FC7" w:rsidRDefault="00990FC7" w:rsidP="00990FC7">
            <w:pPr>
              <w:rPr>
                <w:ins w:id="7381" w:author="Jens-Rainer Ohm" w:date="2022-07-13T10:59:00Z"/>
                <w:u w:val="single"/>
                <w:lang w:val="en-US"/>
              </w:rPr>
            </w:pPr>
            <w:ins w:id="7382" w:author="Jens-Rainer Ohm" w:date="2022-07-13T10:59:00Z">
              <w:r w:rsidRPr="00990FC7">
                <w:rPr>
                  <w:lang w:val="en-US"/>
                </w:rPr>
                <w:fldChar w:fldCharType="begin"/>
              </w:r>
              <w:r w:rsidRPr="00990FC7">
                <w:rPr>
                  <w:lang w:val="en-US"/>
                </w:rPr>
                <w:instrText xml:space="preserve"> HYPERLINK "https://jvet-experts.org/doc_end_user/documents/27_Teleconference/wg11/JVET-AA0111-v1.zip" </w:instrText>
              </w:r>
              <w:r w:rsidRPr="00990FC7">
                <w:rPr>
                  <w:lang w:val="en-US"/>
                </w:rPr>
                <w:fldChar w:fldCharType="separate"/>
              </w:r>
              <w:r w:rsidRPr="00990FC7">
                <w:rPr>
                  <w:rStyle w:val="Hyperlink"/>
                  <w:lang w:val="en-US"/>
                </w:rPr>
                <w:t>JVET-AA0111 </w:t>
              </w:r>
              <w:r w:rsidRPr="00990FC7">
                <w:rPr>
                  <w:lang w:val="en-CA"/>
                </w:rPr>
                <w:fldChar w:fldCharType="end"/>
              </w:r>
            </w:ins>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990FC7" w:rsidRDefault="00990FC7" w:rsidP="00990FC7">
            <w:pPr>
              <w:rPr>
                <w:ins w:id="7383" w:author="Jens-Rainer Ohm" w:date="2022-07-13T10:59:00Z"/>
                <w:lang w:val="en-US"/>
              </w:rPr>
            </w:pPr>
            <w:ins w:id="7384" w:author="Jens-Rainer Ohm" w:date="2022-07-13T10:59:00Z">
              <w:r w:rsidRPr="00990FC7">
                <w:rPr>
                  <w:lang w:val="en-US"/>
                </w:rPr>
                <w:t>Float 32</w:t>
              </w:r>
            </w:ins>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990FC7" w:rsidRDefault="00990FC7" w:rsidP="00990FC7">
            <w:pPr>
              <w:rPr>
                <w:ins w:id="7385" w:author="Jens-Rainer Ohm" w:date="2022-07-13T10:59:00Z"/>
                <w:b/>
                <w:bCs/>
                <w:lang w:val="en-US"/>
              </w:rPr>
            </w:pPr>
            <w:ins w:id="7386" w:author="Jens-Rainer Ohm" w:date="2022-07-13T10:59:00Z">
              <w:r w:rsidRPr="00990FC7">
                <w:rPr>
                  <w:b/>
                  <w:bCs/>
                  <w:lang w:val="en-US"/>
                </w:rPr>
                <w:t>6.24</w:t>
              </w:r>
            </w:ins>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990FC7" w:rsidRDefault="00990FC7" w:rsidP="00990FC7">
            <w:pPr>
              <w:rPr>
                <w:ins w:id="7387" w:author="Jens-Rainer Ohm" w:date="2022-07-13T10:59:00Z"/>
                <w:lang w:val="en-US"/>
              </w:rPr>
            </w:pPr>
            <w:ins w:id="7388" w:author="Jens-Rainer Ohm" w:date="2022-07-13T10:59:00Z">
              <w:r w:rsidRPr="00990FC7">
                <w:rPr>
                  <w:lang w:val="en-US"/>
                </w:rPr>
                <w:t>649.0</w:t>
              </w:r>
            </w:ins>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990FC7" w:rsidRDefault="00990FC7" w:rsidP="00990FC7">
            <w:pPr>
              <w:rPr>
                <w:ins w:id="7389" w:author="Jens-Rainer Ohm" w:date="2022-07-13T10:59:00Z"/>
                <w:b/>
                <w:lang w:val="en-US"/>
              </w:rPr>
            </w:pPr>
            <w:ins w:id="7390" w:author="Jens-Rainer Ohm" w:date="2022-07-13T10:59:00Z">
              <w:r w:rsidRPr="00990FC7">
                <w:rPr>
                  <w:b/>
                  <w:lang w:val="en-US"/>
                </w:rPr>
                <w:t>-9.79%</w:t>
              </w:r>
            </w:ins>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990FC7" w:rsidRDefault="00990FC7" w:rsidP="00990FC7">
            <w:pPr>
              <w:rPr>
                <w:ins w:id="7391" w:author="Jens-Rainer Ohm" w:date="2022-07-13T10:59:00Z"/>
                <w:lang w:val="en-US"/>
              </w:rPr>
            </w:pPr>
            <w:ins w:id="7392" w:author="Jens-Rainer Ohm" w:date="2022-07-13T10:59:00Z">
              <w:r w:rsidRPr="00990FC7">
                <w:rPr>
                  <w:lang w:val="en-US"/>
                </w:rPr>
                <w:t>22.3%</w:t>
              </w:r>
            </w:ins>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990FC7" w:rsidRDefault="00990FC7" w:rsidP="00990FC7">
            <w:pPr>
              <w:rPr>
                <w:ins w:id="7393" w:author="Jens-Rainer Ohm" w:date="2022-07-13T10:59:00Z"/>
                <w:lang w:val="en-US"/>
              </w:rPr>
            </w:pPr>
            <w:ins w:id="7394" w:author="Jens-Rainer Ohm" w:date="2022-07-13T10:59:00Z">
              <w:r w:rsidRPr="00990FC7">
                <w:rPr>
                  <w:lang w:val="en-US"/>
                </w:rPr>
                <w:t>-22.8%</w:t>
              </w:r>
            </w:ins>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990FC7" w:rsidRDefault="00990FC7" w:rsidP="00990FC7">
            <w:pPr>
              <w:rPr>
                <w:ins w:id="7395" w:author="Jens-Rainer Ohm" w:date="2022-07-13T10:59:00Z"/>
                <w:b/>
                <w:lang w:val="en-US"/>
              </w:rPr>
            </w:pPr>
            <w:ins w:id="7396" w:author="Jens-Rainer Ohm" w:date="2022-07-13T10:59:00Z">
              <w:r w:rsidRPr="00990FC7">
                <w:rPr>
                  <w:b/>
                  <w:lang w:val="en-US"/>
                </w:rPr>
                <w:t>-7.34%</w:t>
              </w:r>
            </w:ins>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990FC7" w:rsidRDefault="00990FC7" w:rsidP="00990FC7">
            <w:pPr>
              <w:rPr>
                <w:ins w:id="7397" w:author="Jens-Rainer Ohm" w:date="2022-07-13T10:59:00Z"/>
                <w:lang w:val="en-US"/>
              </w:rPr>
            </w:pPr>
            <w:ins w:id="7398" w:author="Jens-Rainer Ohm" w:date="2022-07-13T10:59:00Z">
              <w:r w:rsidRPr="00990FC7">
                <w:rPr>
                  <w:lang w:val="en-US"/>
                </w:rPr>
                <w:t>-20.4%</w:t>
              </w:r>
            </w:ins>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990FC7" w:rsidRDefault="00990FC7" w:rsidP="00990FC7">
            <w:pPr>
              <w:rPr>
                <w:ins w:id="7399" w:author="Jens-Rainer Ohm" w:date="2022-07-13T10:59:00Z"/>
                <w:lang w:val="en-US"/>
              </w:rPr>
            </w:pPr>
            <w:ins w:id="7400" w:author="Jens-Rainer Ohm" w:date="2022-07-13T10:59:00Z">
              <w:r w:rsidRPr="00990FC7">
                <w:rPr>
                  <w:lang w:val="en-US"/>
                </w:rPr>
                <w:t>-21.0%</w:t>
              </w:r>
            </w:ins>
          </w:p>
        </w:tc>
      </w:tr>
      <w:tr w:rsidR="00990FC7" w:rsidRPr="00990FC7" w14:paraId="1099F082" w14:textId="77777777" w:rsidTr="00990FC7">
        <w:trPr>
          <w:trHeight w:val="215"/>
          <w:ins w:id="7401" w:author="Jens-Rainer Ohm" w:date="2022-07-13T10:59:00Z"/>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990FC7" w:rsidRDefault="00990FC7" w:rsidP="00990FC7">
            <w:pPr>
              <w:rPr>
                <w:ins w:id="7402" w:author="Jens-Rainer Ohm" w:date="2022-07-13T10:59:00Z"/>
                <w:lang w:val="en-US"/>
              </w:rPr>
            </w:pPr>
            <w:ins w:id="7403" w:author="Jens-Rainer Ohm" w:date="2022-07-13T10:59:00Z">
              <w:r w:rsidRPr="00990FC7">
                <w:rPr>
                  <w:lang w:val="en-US"/>
                </w:rPr>
                <w:t>EE1-1.6.2</w:t>
              </w:r>
            </w:ins>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990FC7" w:rsidRDefault="00990FC7" w:rsidP="00990FC7">
            <w:pPr>
              <w:rPr>
                <w:ins w:id="7404" w:author="Jens-Rainer Ohm" w:date="2022-07-13T10:59:00Z"/>
                <w:u w:val="single"/>
                <w:lang w:val="en-US"/>
              </w:rPr>
            </w:pPr>
            <w:ins w:id="7405" w:author="Jens-Rainer Ohm" w:date="2022-07-13T10:59:00Z">
              <w:r w:rsidRPr="00990FC7">
                <w:rPr>
                  <w:lang w:val="en-US"/>
                </w:rPr>
                <w:fldChar w:fldCharType="begin"/>
              </w:r>
              <w:r w:rsidRPr="00990FC7">
                <w:rPr>
                  <w:lang w:val="en-US"/>
                </w:rPr>
                <w:instrText xml:space="preserve"> HYPERLINK "https://jvet-experts.org/doc_end_user/documents/27_Teleconference/wg11/JVET-AA0111-v1.zip" </w:instrText>
              </w:r>
              <w:r w:rsidRPr="00990FC7">
                <w:rPr>
                  <w:lang w:val="en-US"/>
                </w:rPr>
                <w:fldChar w:fldCharType="separate"/>
              </w:r>
              <w:r w:rsidRPr="00990FC7">
                <w:rPr>
                  <w:rStyle w:val="Hyperlink"/>
                  <w:lang w:val="en-US"/>
                </w:rPr>
                <w:t>JVET-AA0111 </w:t>
              </w:r>
              <w:r w:rsidRPr="00990FC7">
                <w:rPr>
                  <w:lang w:val="en-CA"/>
                </w:rPr>
                <w:fldChar w:fldCharType="end"/>
              </w:r>
            </w:ins>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990FC7" w:rsidRDefault="00990FC7" w:rsidP="00990FC7">
            <w:pPr>
              <w:rPr>
                <w:ins w:id="7406" w:author="Jens-Rainer Ohm" w:date="2022-07-13T10:59:00Z"/>
                <w:lang w:val="en-US"/>
              </w:rPr>
            </w:pPr>
            <w:ins w:id="7407" w:author="Jens-Rainer Ohm" w:date="2022-07-13T10:59:00Z">
              <w:r w:rsidRPr="00990FC7">
                <w:rPr>
                  <w:lang w:val="en-US"/>
                </w:rPr>
                <w:t>Float 32</w:t>
              </w:r>
            </w:ins>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990FC7" w:rsidRDefault="00990FC7" w:rsidP="00990FC7">
            <w:pPr>
              <w:rPr>
                <w:ins w:id="7408" w:author="Jens-Rainer Ohm" w:date="2022-07-13T10:59:00Z"/>
                <w:b/>
                <w:bCs/>
                <w:lang w:val="en-US"/>
              </w:rPr>
            </w:pPr>
            <w:ins w:id="7409" w:author="Jens-Rainer Ohm" w:date="2022-07-13T10:59:00Z">
              <w:r w:rsidRPr="00990FC7">
                <w:rPr>
                  <w:b/>
                  <w:bCs/>
                  <w:lang w:val="en-US"/>
                </w:rPr>
                <w:t>6.24</w:t>
              </w:r>
            </w:ins>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990FC7" w:rsidRDefault="00990FC7" w:rsidP="00990FC7">
            <w:pPr>
              <w:rPr>
                <w:ins w:id="7410" w:author="Jens-Rainer Ohm" w:date="2022-07-13T10:59:00Z"/>
                <w:lang w:val="en-US"/>
              </w:rPr>
            </w:pPr>
            <w:ins w:id="7411" w:author="Jens-Rainer Ohm" w:date="2022-07-13T10:59:00Z">
              <w:r w:rsidRPr="00990FC7">
                <w:rPr>
                  <w:lang w:val="en-US"/>
                </w:rPr>
                <w:t>539.0</w:t>
              </w:r>
            </w:ins>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990FC7" w:rsidRDefault="00990FC7" w:rsidP="00990FC7">
            <w:pPr>
              <w:rPr>
                <w:ins w:id="7412" w:author="Jens-Rainer Ohm" w:date="2022-07-13T10:59:00Z"/>
                <w:b/>
                <w:lang w:val="en-US"/>
              </w:rPr>
            </w:pPr>
            <w:ins w:id="7413" w:author="Jens-Rainer Ohm" w:date="2022-07-13T10:59:00Z">
              <w:r w:rsidRPr="00990FC7">
                <w:rPr>
                  <w:b/>
                  <w:lang w:val="en-US"/>
                </w:rPr>
                <w:t>-10.2%</w:t>
              </w:r>
            </w:ins>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990FC7" w:rsidRDefault="00990FC7" w:rsidP="00990FC7">
            <w:pPr>
              <w:rPr>
                <w:ins w:id="7414" w:author="Jens-Rainer Ohm" w:date="2022-07-13T10:59:00Z"/>
                <w:lang w:val="en-US"/>
              </w:rPr>
            </w:pPr>
            <w:ins w:id="7415" w:author="Jens-Rainer Ohm" w:date="2022-07-13T10:59:00Z">
              <w:r w:rsidRPr="00990FC7">
                <w:rPr>
                  <w:lang w:val="en-US"/>
                </w:rPr>
                <w:t>-22.1%</w:t>
              </w:r>
            </w:ins>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990FC7" w:rsidRDefault="00990FC7" w:rsidP="00990FC7">
            <w:pPr>
              <w:rPr>
                <w:ins w:id="7416" w:author="Jens-Rainer Ohm" w:date="2022-07-13T10:59:00Z"/>
                <w:lang w:val="en-US"/>
              </w:rPr>
            </w:pPr>
            <w:ins w:id="7417" w:author="Jens-Rainer Ohm" w:date="2022-07-13T10:59:00Z">
              <w:r w:rsidRPr="00990FC7">
                <w:rPr>
                  <w:lang w:val="en-US"/>
                </w:rPr>
                <w:t>-21.8%</w:t>
              </w:r>
            </w:ins>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990FC7" w:rsidRDefault="00990FC7" w:rsidP="00990FC7">
            <w:pPr>
              <w:rPr>
                <w:ins w:id="7418" w:author="Jens-Rainer Ohm" w:date="2022-07-13T10:59:00Z"/>
                <w:b/>
                <w:lang w:val="en-US"/>
              </w:rPr>
            </w:pPr>
            <w:ins w:id="7419" w:author="Jens-Rainer Ohm" w:date="2022-07-13T10:59:00Z">
              <w:r w:rsidRPr="00990FC7">
                <w:rPr>
                  <w:b/>
                  <w:lang w:val="en-US"/>
                </w:rPr>
                <w:t>-7.3%</w:t>
              </w:r>
            </w:ins>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990FC7" w:rsidRDefault="00990FC7" w:rsidP="00990FC7">
            <w:pPr>
              <w:rPr>
                <w:ins w:id="7420" w:author="Jens-Rainer Ohm" w:date="2022-07-13T10:59:00Z"/>
                <w:lang w:val="en-US"/>
              </w:rPr>
            </w:pPr>
            <w:ins w:id="7421" w:author="Jens-Rainer Ohm" w:date="2022-07-13T10:59:00Z">
              <w:r w:rsidRPr="00990FC7">
                <w:rPr>
                  <w:lang w:val="en-US"/>
                </w:rPr>
                <w:t>-20.2%</w:t>
              </w:r>
            </w:ins>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990FC7" w:rsidRDefault="00990FC7" w:rsidP="00990FC7">
            <w:pPr>
              <w:rPr>
                <w:ins w:id="7422" w:author="Jens-Rainer Ohm" w:date="2022-07-13T10:59:00Z"/>
                <w:lang w:val="en-US"/>
              </w:rPr>
            </w:pPr>
            <w:ins w:id="7423" w:author="Jens-Rainer Ohm" w:date="2022-07-13T10:59:00Z">
              <w:r w:rsidRPr="00990FC7">
                <w:rPr>
                  <w:lang w:val="en-US"/>
                </w:rPr>
                <w:t>-20.5%</w:t>
              </w:r>
            </w:ins>
          </w:p>
        </w:tc>
      </w:tr>
      <w:tr w:rsidR="00990FC7" w:rsidRPr="00990FC7" w14:paraId="69C1EACE" w14:textId="77777777" w:rsidTr="00990FC7">
        <w:trPr>
          <w:trHeight w:val="215"/>
          <w:ins w:id="7424"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990FC7" w:rsidRDefault="00990FC7" w:rsidP="00990FC7">
            <w:pPr>
              <w:rPr>
                <w:ins w:id="7425" w:author="Jens-Rainer Ohm" w:date="2022-07-13T10:59:00Z"/>
                <w:lang w:val="en-US"/>
              </w:rPr>
            </w:pPr>
            <w:ins w:id="7426" w:author="Jens-Rainer Ohm" w:date="2022-07-13T10:59:00Z">
              <w:r w:rsidRPr="00990FC7">
                <w:rPr>
                  <w:lang w:val="en-US"/>
                </w:rPr>
                <w:t>EE1-1.6.3</w:t>
              </w:r>
            </w:ins>
          </w:p>
        </w:tc>
        <w:tc>
          <w:tcPr>
            <w:tcW w:w="960" w:type="dxa"/>
            <w:tcBorders>
              <w:top w:val="single" w:sz="4" w:space="0" w:color="auto"/>
              <w:left w:val="nil"/>
              <w:bottom w:val="single" w:sz="4" w:space="0" w:color="auto"/>
              <w:right w:val="nil"/>
            </w:tcBorders>
            <w:noWrap/>
            <w:vAlign w:val="bottom"/>
            <w:hideMark/>
          </w:tcPr>
          <w:p w14:paraId="7DD9389E" w14:textId="77777777" w:rsidR="00990FC7" w:rsidRPr="00990FC7" w:rsidRDefault="00990FC7" w:rsidP="00990FC7">
            <w:pPr>
              <w:rPr>
                <w:ins w:id="7427" w:author="Jens-Rainer Ohm" w:date="2022-07-13T10:59:00Z"/>
                <w:u w:val="single"/>
                <w:lang w:val="en-US"/>
              </w:rPr>
            </w:pPr>
            <w:ins w:id="7428" w:author="Jens-Rainer Ohm" w:date="2022-07-13T10:59:00Z">
              <w:r w:rsidRPr="00990FC7">
                <w:rPr>
                  <w:lang w:val="en-US"/>
                </w:rPr>
                <w:fldChar w:fldCharType="begin"/>
              </w:r>
              <w:r w:rsidRPr="00990FC7">
                <w:rPr>
                  <w:lang w:val="en-US"/>
                </w:rPr>
                <w:instrText xml:space="preserve"> HYPERLINK "https://jvet-experts.org/doc_end_user/documents/27_Teleconference/wg11/JVET-AA0111-v1.zip" </w:instrText>
              </w:r>
              <w:r w:rsidRPr="00990FC7">
                <w:rPr>
                  <w:lang w:val="en-US"/>
                </w:rPr>
                <w:fldChar w:fldCharType="separate"/>
              </w:r>
              <w:r w:rsidRPr="00990FC7">
                <w:rPr>
                  <w:rStyle w:val="Hyperlink"/>
                  <w:lang w:val="en-US"/>
                </w:rPr>
                <w:t>JVET-AA0111 </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990FC7" w:rsidRDefault="00990FC7" w:rsidP="00990FC7">
            <w:pPr>
              <w:rPr>
                <w:ins w:id="7429" w:author="Jens-Rainer Ohm" w:date="2022-07-13T10:59:00Z"/>
                <w:lang w:val="en-US"/>
              </w:rPr>
            </w:pPr>
            <w:ins w:id="7430" w:author="Jens-Rainer Ohm" w:date="2022-07-13T10:59:00Z">
              <w:r w:rsidRPr="00990FC7">
                <w:rPr>
                  <w:lang w:val="en-US"/>
                </w:rPr>
                <w:t>Int 16</w:t>
              </w:r>
            </w:ins>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990FC7" w:rsidRDefault="00990FC7" w:rsidP="00990FC7">
            <w:pPr>
              <w:rPr>
                <w:ins w:id="7431" w:author="Jens-Rainer Ohm" w:date="2022-07-13T10:59:00Z"/>
                <w:b/>
                <w:bCs/>
                <w:lang w:val="en-US"/>
              </w:rPr>
            </w:pPr>
            <w:ins w:id="7432" w:author="Jens-Rainer Ohm" w:date="2022-07-13T10:59:00Z">
              <w:r w:rsidRPr="00990FC7">
                <w:rPr>
                  <w:b/>
                  <w:bCs/>
                  <w:lang w:val="en-US"/>
                </w:rPr>
                <w:t>6.24</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990FC7" w:rsidRDefault="00990FC7" w:rsidP="00990FC7">
            <w:pPr>
              <w:rPr>
                <w:ins w:id="7433" w:author="Jens-Rainer Ohm" w:date="2022-07-13T10:59:00Z"/>
                <w:lang w:val="en-US"/>
              </w:rPr>
            </w:pPr>
            <w:ins w:id="7434" w:author="Jens-Rainer Ohm" w:date="2022-07-13T10:59:00Z">
              <w:r w:rsidRPr="00990FC7">
                <w:rPr>
                  <w:lang w:val="en-US"/>
                </w:rPr>
                <w:t>539.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990FC7" w:rsidRDefault="00990FC7" w:rsidP="00990FC7">
            <w:pPr>
              <w:rPr>
                <w:ins w:id="7435" w:author="Jens-Rainer Ohm" w:date="2022-07-13T10:59:00Z"/>
                <w:b/>
                <w:lang w:val="en-US"/>
              </w:rPr>
            </w:pPr>
            <w:ins w:id="7436" w:author="Jens-Rainer Ohm" w:date="2022-07-13T10:59:00Z">
              <w:r w:rsidRPr="00990FC7">
                <w:rPr>
                  <w:b/>
                  <w:lang w:val="en-US"/>
                </w:rPr>
                <w:t>-10.2%</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990FC7" w:rsidRDefault="00990FC7" w:rsidP="00990FC7">
            <w:pPr>
              <w:rPr>
                <w:ins w:id="7437" w:author="Jens-Rainer Ohm" w:date="2022-07-13T10:59:00Z"/>
                <w:lang w:val="en-US"/>
              </w:rPr>
            </w:pPr>
            <w:ins w:id="7438" w:author="Jens-Rainer Ohm" w:date="2022-07-13T10:59:00Z">
              <w:r w:rsidRPr="00990FC7">
                <w:rPr>
                  <w:lang w:val="en-US"/>
                </w:rPr>
                <w:t>-22.1%</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990FC7" w:rsidRDefault="00990FC7" w:rsidP="00990FC7">
            <w:pPr>
              <w:rPr>
                <w:ins w:id="7439" w:author="Jens-Rainer Ohm" w:date="2022-07-13T10:59:00Z"/>
                <w:lang w:val="en-US"/>
              </w:rPr>
            </w:pPr>
            <w:ins w:id="7440" w:author="Jens-Rainer Ohm" w:date="2022-07-13T10:59:00Z">
              <w:r w:rsidRPr="00990FC7">
                <w:rPr>
                  <w:lang w:val="en-US"/>
                </w:rPr>
                <w:t>-21.7%</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990FC7" w:rsidRDefault="00990FC7" w:rsidP="00990FC7">
            <w:pPr>
              <w:rPr>
                <w:ins w:id="7441" w:author="Jens-Rainer Ohm" w:date="2022-07-13T10:59:00Z"/>
                <w:b/>
                <w:lang w:val="en-US"/>
              </w:rPr>
            </w:pPr>
            <w:ins w:id="7442" w:author="Jens-Rainer Ohm" w:date="2022-07-13T10:59:00Z">
              <w:r w:rsidRPr="00990FC7">
                <w:rPr>
                  <w:b/>
                  <w:lang w:val="en-US"/>
                </w:rPr>
                <w:t>-7.3%</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990FC7" w:rsidRDefault="00990FC7" w:rsidP="00990FC7">
            <w:pPr>
              <w:rPr>
                <w:ins w:id="7443" w:author="Jens-Rainer Ohm" w:date="2022-07-13T10:59:00Z"/>
                <w:lang w:val="en-US"/>
              </w:rPr>
            </w:pPr>
            <w:ins w:id="7444" w:author="Jens-Rainer Ohm" w:date="2022-07-13T10:59:00Z">
              <w:r w:rsidRPr="00990FC7">
                <w:rPr>
                  <w:lang w:val="en-US"/>
                </w:rPr>
                <w:t>-20.1%</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990FC7" w:rsidRDefault="00990FC7" w:rsidP="00990FC7">
            <w:pPr>
              <w:rPr>
                <w:ins w:id="7445" w:author="Jens-Rainer Ohm" w:date="2022-07-13T10:59:00Z"/>
                <w:lang w:val="en-US"/>
              </w:rPr>
            </w:pPr>
            <w:ins w:id="7446" w:author="Jens-Rainer Ohm" w:date="2022-07-13T10:59:00Z">
              <w:r w:rsidRPr="00990FC7">
                <w:rPr>
                  <w:lang w:val="en-US"/>
                </w:rPr>
                <w:t>-20.6%</w:t>
              </w:r>
            </w:ins>
          </w:p>
        </w:tc>
      </w:tr>
    </w:tbl>
    <w:p w14:paraId="4F59C7DD" w14:textId="77777777" w:rsidR="00990FC7" w:rsidRPr="00990FC7" w:rsidRDefault="00990FC7" w:rsidP="00990FC7">
      <w:pPr>
        <w:rPr>
          <w:ins w:id="7447" w:author="Jens-Rainer Ohm" w:date="2022-07-13T10:59:00Z"/>
          <w:lang w:val="en-CA"/>
        </w:rPr>
      </w:pPr>
      <w:ins w:id="7448" w:author="Jens-Rainer Ohm" w:date="2022-07-13T10:59:00Z">
        <w:r w:rsidRPr="00990FC7">
          <w:rPr>
            <w:lang w:val="en-CA"/>
          </w:rPr>
          <w:t xml:space="preserve">Reference numbers for performance complexity as technology was tested at the last meeting are shown in grey font. Training stage cross-check is in the box. Model was trained by cross-checker (PKU) and tested by proponent. Difference to the original proposal performance is 0.39% (in RA </w:t>
        </w:r>
        <w:proofErr w:type="spellStart"/>
        <w:r w:rsidRPr="00990FC7">
          <w:rPr>
            <w:lang w:val="en-CA"/>
          </w:rPr>
          <w:t>cfg</w:t>
        </w:r>
        <w:proofErr w:type="spellEnd"/>
        <w:r w:rsidRPr="00990FC7">
          <w:rPr>
            <w:lang w:val="en-CA"/>
          </w:rPr>
          <w:t>).</w:t>
        </w:r>
      </w:ins>
    </w:p>
    <w:p w14:paraId="425539C2" w14:textId="77777777" w:rsidR="00990FC7" w:rsidRPr="00990FC7" w:rsidRDefault="00990FC7" w:rsidP="00990FC7">
      <w:pPr>
        <w:rPr>
          <w:ins w:id="7449" w:author="Jens-Rainer Ohm" w:date="2022-07-13T10:59:00Z"/>
          <w:lang w:val="en-CA"/>
        </w:rPr>
      </w:pPr>
      <w:ins w:id="7450" w:author="Jens-Rainer Ohm" w:date="2022-07-13T10:59:00Z">
        <w:r w:rsidRPr="00990FC7">
          <w:rPr>
            <w:lang w:val="en-CA"/>
          </w:rPr>
          <w:t xml:space="preserve">The major goal of Test EE1-1.2 was to search for the better complexity performance trade-off. In Test EE1-1.2.1 partitioning and attention are removed from design. In Test EE-1.2.2 additionally Boundary Strength removes from the design. </w:t>
        </w:r>
        <w:proofErr w:type="gramStart"/>
        <w:r w:rsidRPr="00990FC7">
          <w:rPr>
            <w:lang w:val="en-CA"/>
          </w:rPr>
          <w:t>Unfortunately</w:t>
        </w:r>
        <w:proofErr w:type="gramEnd"/>
        <w:r w:rsidRPr="00990FC7">
          <w:rPr>
            <w:lang w:val="en-CA"/>
          </w:rPr>
          <w:t xml:space="preserve"> tests was performed only for Intra model (in all-intra configuration). But at least for Intra coding those elements of this NN-filter design (partitioning, attention and BS) can be removed providing 5% saving in computation complexity, almost w/o performance degradation.</w:t>
        </w:r>
      </w:ins>
    </w:p>
    <w:p w14:paraId="5A95A476" w14:textId="77777777" w:rsidR="00990FC7" w:rsidRPr="00990FC7" w:rsidRDefault="00990FC7" w:rsidP="00990FC7">
      <w:pPr>
        <w:rPr>
          <w:ins w:id="7451" w:author="Jens-Rainer Ohm" w:date="2022-07-13T10:59:00Z"/>
          <w:lang w:val="en-CA"/>
        </w:rPr>
      </w:pPr>
      <w:ins w:id="7452" w:author="Jens-Rainer Ohm" w:date="2022-07-13T10:59:00Z">
        <w:r w:rsidRPr="00990FC7">
          <w:rPr>
            <w:lang w:val="en-CA"/>
          </w:rPr>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rPr>
            <w:lang w:val="en-CA"/>
          </w:rPr>
          <w:t>Unfortunately</w:t>
        </w:r>
        <w:proofErr w:type="gramEnd"/>
        <w:r w:rsidRPr="00990FC7">
          <w:rPr>
            <w:lang w:val="en-CA"/>
          </w:rPr>
          <w:t xml:space="preserve"> by time this report was prepared, cross-check report has not been uploaded. Training cross-check results and procedure should be discussed during JVET-AA meeting.</w:t>
        </w:r>
      </w:ins>
    </w:p>
    <w:p w14:paraId="39D32CAB" w14:textId="77777777" w:rsidR="00990FC7" w:rsidRPr="00990FC7" w:rsidRDefault="00990FC7" w:rsidP="00990FC7">
      <w:pPr>
        <w:rPr>
          <w:ins w:id="7453" w:author="Jens-Rainer Ohm" w:date="2022-07-13T10:59:00Z"/>
          <w:lang w:val="en-CA"/>
        </w:rPr>
      </w:pPr>
      <w:ins w:id="7454" w:author="Jens-Rainer Ohm" w:date="2022-07-13T10:59:00Z">
        <w:r w:rsidRPr="00990FC7">
          <w:rPr>
            <w:lang w:val="en-CA"/>
          </w:rPr>
          <w:t xml:space="preserve">In Tests EE1-1.6.2 and 3 Chroma filters was forced to be the same for both Chroma components. This resulted in impressive reduction of computational complexity: 649 </w:t>
        </w:r>
        <w:proofErr w:type="spellStart"/>
        <w:r w:rsidRPr="00990FC7">
          <w:rPr>
            <w:lang w:val="en-CA"/>
          </w:rPr>
          <w:t>kMAC</w:t>
        </w:r>
        <w:proofErr w:type="spellEnd"/>
        <w:r w:rsidRPr="00990FC7">
          <w:rPr>
            <w:lang w:val="en-CA"/>
          </w:rPr>
          <w:t>/</w:t>
        </w:r>
        <w:proofErr w:type="spellStart"/>
        <w:r w:rsidRPr="00990FC7">
          <w:rPr>
            <w:lang w:val="en-CA"/>
          </w:rPr>
          <w:t>pxl</w:t>
        </w:r>
        <w:proofErr w:type="spellEnd"/>
        <w:r w:rsidRPr="00990FC7">
          <w:rPr>
            <w:lang w:val="en-CA"/>
          </w:rPr>
          <w:t xml:space="preserve"> to 539 </w:t>
        </w:r>
        <w:proofErr w:type="spellStart"/>
        <w:r w:rsidRPr="00990FC7">
          <w:rPr>
            <w:lang w:val="en-CA"/>
          </w:rPr>
          <w:t>kMAC</w:t>
        </w:r>
        <w:proofErr w:type="spellEnd"/>
        <w:r w:rsidRPr="00990FC7">
          <w:rPr>
            <w:lang w:val="en-CA"/>
          </w:rPr>
          <w:t>/</w:t>
        </w:r>
        <w:proofErr w:type="spellStart"/>
        <w:r w:rsidRPr="00990FC7">
          <w:rPr>
            <w:lang w:val="en-CA"/>
          </w:rPr>
          <w:t>pxl</w:t>
        </w:r>
        <w:proofErr w:type="spellEnd"/>
        <w:r w:rsidRPr="00990FC7">
          <w:rPr>
            <w:lang w:val="en-CA"/>
          </w:rPr>
          <w:t xml:space="preserve">. This was possibility noticed last meeting and confirmed during this EE1 round. </w:t>
        </w:r>
      </w:ins>
    </w:p>
    <w:p w14:paraId="756561E0" w14:textId="77777777" w:rsidR="00990FC7" w:rsidRPr="00990FC7" w:rsidRDefault="00990FC7" w:rsidP="00990FC7">
      <w:pPr>
        <w:rPr>
          <w:ins w:id="7455" w:author="Jens-Rainer Ohm" w:date="2022-07-13T10:59:00Z"/>
          <w:lang w:val="en-CA"/>
        </w:rPr>
      </w:pPr>
      <w:ins w:id="7456" w:author="Jens-Rainer Ohm" w:date="2022-07-13T10:59:00Z">
        <w:r w:rsidRPr="00990FC7">
          <w:rPr>
            <w:lang w:val="en-CA"/>
          </w:rPr>
          <w:t xml:space="preserve">Quantizing NN-filter to 16 bits was performed in test EE1-1.6.3. Similar to other attempts for NN-filter parameters quantizer to 16 bits integer, almost no performance variation compared to 32bit float precision was found.   </w:t>
        </w:r>
      </w:ins>
    </w:p>
    <w:p w14:paraId="44D6622A" w14:textId="77777777" w:rsidR="000E7194" w:rsidRDefault="000E7194" w:rsidP="00990FC7">
      <w:pPr>
        <w:rPr>
          <w:ins w:id="7457" w:author="Jens-Rainer Ohm" w:date="2022-07-13T11:00:00Z"/>
          <w:b/>
          <w:bCs/>
          <w:i/>
          <w:iCs/>
          <w:lang w:val="en-CA"/>
        </w:rPr>
      </w:pPr>
      <w:bookmarkStart w:id="7458" w:name="_Ref108456530"/>
    </w:p>
    <w:p w14:paraId="4D68D2B3" w14:textId="74F3B792" w:rsidR="00990FC7" w:rsidRPr="00990FC7" w:rsidRDefault="00990FC7" w:rsidP="00990FC7">
      <w:pPr>
        <w:rPr>
          <w:ins w:id="7459" w:author="Jens-Rainer Ohm" w:date="2022-07-13T10:59:00Z"/>
          <w:b/>
          <w:bCs/>
          <w:i/>
          <w:iCs/>
          <w:lang w:val="en-CA"/>
        </w:rPr>
        <w:pPrChange w:id="7460" w:author="Jens-Rainer Ohm" w:date="2022-07-13T10:59:00Z">
          <w:pPr>
            <w:numPr>
              <w:ilvl w:val="1"/>
              <w:numId w:val="198"/>
            </w:numPr>
            <w:ind w:left="1569" w:hanging="576"/>
          </w:pPr>
        </w:pPrChange>
      </w:pPr>
      <w:ins w:id="7461" w:author="Jens-Rainer Ohm" w:date="2022-07-13T10:59:00Z">
        <w:r w:rsidRPr="00990FC7">
          <w:rPr>
            <w:b/>
            <w:bCs/>
            <w:i/>
            <w:iCs/>
            <w:lang w:val="en-CA"/>
          </w:rPr>
          <w:t>Family of post-filter</w:t>
        </w:r>
        <w:bookmarkEnd w:id="7458"/>
      </w:ins>
    </w:p>
    <w:p w14:paraId="4967EE79" w14:textId="77777777" w:rsidR="00990FC7" w:rsidRPr="00990FC7" w:rsidRDefault="00990FC7" w:rsidP="00990FC7">
      <w:pPr>
        <w:rPr>
          <w:ins w:id="7462" w:author="Jens-Rainer Ohm" w:date="2022-07-13T10:59:00Z"/>
          <w:lang w:val="en-CA"/>
        </w:rPr>
      </w:pPr>
      <w:ins w:id="7463" w:author="Jens-Rainer Ohm" w:date="2022-07-13T10:59:00Z">
        <w:r w:rsidRPr="00990FC7">
          <w:rPr>
            <w:lang w:val="en-CA"/>
          </w:rPr>
          <w:t xml:space="preserve">NN-based post-filter architecture is shown on </w:t>
        </w:r>
        <w:r w:rsidRPr="00990FC7">
          <w:rPr>
            <w:lang w:val="en-CA"/>
          </w:rPr>
          <w:fldChar w:fldCharType="begin"/>
        </w:r>
        <w:r w:rsidRPr="00990FC7">
          <w:rPr>
            <w:lang w:val="en-CA"/>
          </w:rPr>
          <w:instrText xml:space="preserve"> REF _Ref108462778 \h </w:instrText>
        </w:r>
        <w:r w:rsidRPr="00990FC7">
          <w:rPr>
            <w:lang w:val="en-CA"/>
          </w:rPr>
        </w:r>
        <w:r w:rsidRPr="00990FC7">
          <w:rPr>
            <w:lang w:val="en-CA"/>
          </w:rPr>
          <w:fldChar w:fldCharType="separate"/>
        </w:r>
        <w:r w:rsidRPr="00990FC7">
          <w:rPr>
            <w:lang w:val="en-US"/>
          </w:rPr>
          <w:t>Figure 5</w:t>
        </w:r>
        <w:r w:rsidRPr="00990FC7">
          <w:rPr>
            <w:lang w:val="en-CA"/>
          </w:rPr>
          <w:fldChar w:fldCharType="end"/>
        </w:r>
        <w:r w:rsidRPr="00990FC7">
          <w:rPr>
            <w:lang w:val="en-CA"/>
          </w:rPr>
          <w:t xml:space="preserve">. Bias parameters are chosen content adaptively and transferred together (using SEI message syntax). </w:t>
        </w:r>
      </w:ins>
    </w:p>
    <w:bookmarkStart w:id="7464" w:name="_Ref108462778"/>
    <w:p w14:paraId="333482CE" w14:textId="77777777" w:rsidR="00990FC7" w:rsidRPr="00990FC7" w:rsidRDefault="00990FC7" w:rsidP="00990FC7">
      <w:pPr>
        <w:rPr>
          <w:ins w:id="7465" w:author="Jens-Rainer Ohm" w:date="2022-07-13T10:59:00Z"/>
          <w:i/>
          <w:iCs/>
          <w:lang w:val="en-CA"/>
        </w:rPr>
      </w:pPr>
      <w:ins w:id="7466" w:author="Jens-Rainer Ohm" w:date="2022-07-13T10:59:00Z">
        <w:r w:rsidRPr="00990FC7">
          <w:rPr>
            <w:i/>
            <w:iCs/>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9" type="#_x0000_t75" alt="" style="width:468pt;height:138pt;mso-width-percent:0;mso-height-percent:0;mso-width-percent:0;mso-height-percent:0" o:ole="">
              <v:imagedata r:id="rId69" o:title=""/>
            </v:shape>
            <o:OLEObject Type="Embed" ProgID="Visio.Drawing.15" ShapeID="_x0000_i1309" DrawAspect="Content" ObjectID="_1719257444" r:id="rId70"/>
          </w:object>
        </w:r>
        <w:r w:rsidRPr="00990FC7">
          <w:rPr>
            <w:i/>
            <w:iCs/>
            <w:lang w:val="en-US"/>
          </w:rPr>
          <w:t xml:space="preserve">Figure </w:t>
        </w:r>
        <w:r w:rsidRPr="00990FC7">
          <w:rPr>
            <w:i/>
            <w:iCs/>
            <w:lang w:val="en-US"/>
          </w:rPr>
          <w:fldChar w:fldCharType="begin"/>
        </w:r>
        <w:r w:rsidRPr="00990FC7">
          <w:rPr>
            <w:i/>
            <w:iCs/>
            <w:lang w:val="en-US"/>
          </w:rPr>
          <w:instrText xml:space="preserve"> SEQ Figure \* ARABIC </w:instrText>
        </w:r>
        <w:r w:rsidRPr="00990FC7">
          <w:rPr>
            <w:i/>
            <w:iCs/>
            <w:lang w:val="en-US"/>
          </w:rPr>
          <w:fldChar w:fldCharType="separate"/>
        </w:r>
        <w:r w:rsidRPr="00990FC7">
          <w:rPr>
            <w:i/>
            <w:iCs/>
            <w:lang w:val="en-US"/>
          </w:rPr>
          <w:t>5</w:t>
        </w:r>
        <w:r w:rsidRPr="00990FC7">
          <w:rPr>
            <w:lang w:val="en-CA"/>
          </w:rPr>
          <w:fldChar w:fldCharType="end"/>
        </w:r>
        <w:bookmarkEnd w:id="7464"/>
        <w:r w:rsidRPr="00990FC7">
          <w:rPr>
            <w:i/>
            <w:iCs/>
            <w:lang w:val="en-US"/>
          </w:rPr>
          <w:t xml:space="preserve"> NN-based Post-filter architecture.</w:t>
        </w:r>
      </w:ins>
    </w:p>
    <w:p w14:paraId="008AF36E" w14:textId="77777777" w:rsidR="00990FC7" w:rsidRPr="00990FC7" w:rsidRDefault="00990FC7" w:rsidP="00990FC7">
      <w:pPr>
        <w:rPr>
          <w:ins w:id="7467" w:author="Jens-Rainer Ohm" w:date="2022-07-13T10:59:00Z"/>
          <w:lang w:val="en-US"/>
        </w:rPr>
      </w:pPr>
      <w:ins w:id="7468" w:author="Jens-Rainer Ohm" w:date="2022-07-13T10:59:00Z">
        <w:r w:rsidRPr="00990FC7">
          <w:rPr>
            <w:lang w:val="en-CA"/>
          </w:rPr>
          <w:t xml:space="preserve">Quantizing to 16 and 32 Int precision and implementation with SADL and comparison with C++ tensor flow implementation was the purpose of the study. Results are shown in </w:t>
        </w:r>
        <w:r w:rsidRPr="00990FC7">
          <w:rPr>
            <w:lang w:val="en-CA"/>
          </w:rPr>
          <w:fldChar w:fldCharType="begin"/>
        </w:r>
        <w:r w:rsidRPr="00990FC7">
          <w:rPr>
            <w:lang w:val="en-CA"/>
          </w:rPr>
          <w:instrText xml:space="preserve"> REF _Ref108464563 \h </w:instrText>
        </w:r>
        <w:r w:rsidRPr="00990FC7">
          <w:rPr>
            <w:lang w:val="en-CA"/>
          </w:rPr>
        </w:r>
        <w:r w:rsidRPr="00990FC7">
          <w:rPr>
            <w:lang w:val="en-CA"/>
          </w:rPr>
          <w:fldChar w:fldCharType="separate"/>
        </w:r>
        <w:r w:rsidRPr="00990FC7">
          <w:rPr>
            <w:lang w:val="en-US"/>
          </w:rPr>
          <w:t>Table 4</w:t>
        </w:r>
        <w:r w:rsidRPr="00990FC7">
          <w:rPr>
            <w:lang w:val="en-CA"/>
          </w:rPr>
          <w:fldChar w:fldCharType="end"/>
        </w:r>
        <w:r w:rsidRPr="00990FC7">
          <w:rPr>
            <w:lang w:val="en-CA"/>
          </w:rPr>
          <w:t xml:space="preserve">. </w:t>
        </w:r>
        <w:proofErr w:type="gramStart"/>
        <w:r w:rsidRPr="00990FC7">
          <w:rPr>
            <w:lang w:val="en-CA"/>
          </w:rPr>
          <w:t>Again</w:t>
        </w:r>
        <w:proofErr w:type="gramEnd"/>
        <w:r w:rsidRPr="00990FC7">
          <w:rPr>
            <w:lang w:val="en-CA"/>
          </w:rPr>
          <w:t xml:space="preserve"> it is shown that quantizing to 16 bits integer doesn’t have noticeable effect on the performance. SADL appears to be slower than Tensor Flow, likely because it was not optimized for Float 32 and Int 32. Also filter architecture operates with basic blocks </w:t>
        </w:r>
        <w:r w:rsidRPr="00990FC7">
          <w:rPr>
            <w:lang w:val="en-US"/>
          </w:rPr>
          <w:t xml:space="preserve">72 or 24, which are not multiple of 16, so SADL was not optimized for those sizes (SIMD used instead). </w:t>
        </w:r>
      </w:ins>
    </w:p>
    <w:p w14:paraId="6DA96739" w14:textId="77777777" w:rsidR="00990FC7" w:rsidRPr="00990FC7" w:rsidRDefault="00990FC7" w:rsidP="00990FC7">
      <w:pPr>
        <w:rPr>
          <w:ins w:id="7469" w:author="Jens-Rainer Ohm" w:date="2022-07-13T10:59:00Z"/>
          <w:lang w:val="en-CA"/>
        </w:rPr>
      </w:pPr>
    </w:p>
    <w:p w14:paraId="16E9F29E" w14:textId="77777777" w:rsidR="00990FC7" w:rsidRPr="00990FC7" w:rsidRDefault="00990FC7" w:rsidP="00990FC7">
      <w:pPr>
        <w:rPr>
          <w:ins w:id="7470" w:author="Jens-Rainer Ohm" w:date="2022-07-13T10:59:00Z"/>
          <w:i/>
          <w:iCs/>
          <w:lang w:val="en-CA"/>
        </w:rPr>
      </w:pPr>
      <w:bookmarkStart w:id="7471" w:name="_Ref108464563"/>
      <w:ins w:id="7472" w:author="Jens-Rainer Ohm" w:date="2022-07-13T10:59:00Z">
        <w:r w:rsidRPr="00990FC7">
          <w:rPr>
            <w:i/>
            <w:iCs/>
            <w:lang w:val="en-US"/>
          </w:rPr>
          <w:t xml:space="preserve">Table </w:t>
        </w:r>
        <w:r w:rsidRPr="00990FC7">
          <w:rPr>
            <w:i/>
            <w:iCs/>
            <w:lang w:val="en-US"/>
          </w:rPr>
          <w:fldChar w:fldCharType="begin"/>
        </w:r>
        <w:r w:rsidRPr="00990FC7">
          <w:rPr>
            <w:i/>
            <w:iCs/>
            <w:lang w:val="en-US"/>
          </w:rPr>
          <w:instrText xml:space="preserve"> SEQ Table \* ARABIC </w:instrText>
        </w:r>
        <w:r w:rsidRPr="00990FC7">
          <w:rPr>
            <w:i/>
            <w:iCs/>
            <w:lang w:val="en-US"/>
          </w:rPr>
          <w:fldChar w:fldCharType="separate"/>
        </w:r>
        <w:r w:rsidRPr="00990FC7">
          <w:rPr>
            <w:i/>
            <w:iCs/>
            <w:lang w:val="en-US"/>
          </w:rPr>
          <w:t>4</w:t>
        </w:r>
        <w:r w:rsidRPr="00990FC7">
          <w:rPr>
            <w:lang w:val="en-CA"/>
          </w:rPr>
          <w:fldChar w:fldCharType="end"/>
        </w:r>
        <w:bookmarkEnd w:id="7471"/>
        <w:r w:rsidRPr="00990FC7">
          <w:rPr>
            <w:i/>
            <w:iCs/>
            <w:lang w:val="en-CA"/>
          </w:rPr>
          <w:t xml:space="preserve"> Complexity and performance on Content adaptive PNN-based Post-filter vs AhG11 anchor (different implementations). </w:t>
        </w:r>
      </w:ins>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ins w:id="7473" w:author="Jens-Rainer Ohm" w:date="2022-07-13T10:59:00Z"/>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990FC7" w:rsidRDefault="00990FC7" w:rsidP="00990FC7">
            <w:pPr>
              <w:rPr>
                <w:ins w:id="7474" w:author="Jens-Rainer Ohm" w:date="2022-07-13T10:59:00Z"/>
                <w:lang w:val="en-US"/>
              </w:rPr>
            </w:pPr>
            <w:ins w:id="7475"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990FC7" w:rsidRDefault="00990FC7" w:rsidP="00990FC7">
            <w:pPr>
              <w:rPr>
                <w:ins w:id="7476" w:author="Jens-Rainer Ohm" w:date="2022-07-13T10:59:00Z"/>
                <w:lang w:val="en-US"/>
              </w:rPr>
            </w:pPr>
            <w:ins w:id="7477"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990FC7" w:rsidRDefault="00990FC7" w:rsidP="00990FC7">
            <w:pPr>
              <w:rPr>
                <w:ins w:id="7478" w:author="Jens-Rainer Ohm" w:date="2022-07-13T10:59:00Z"/>
                <w:lang w:val="en-US"/>
              </w:rPr>
            </w:pPr>
            <w:ins w:id="7479" w:author="Jens-Rainer Ohm" w:date="2022-07-13T10:59:00Z">
              <w:r w:rsidRPr="00990FC7">
                <w:rPr>
                  <w:lang w:val="en-US"/>
                </w:rPr>
                <w:t> </w:t>
              </w:r>
            </w:ins>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990FC7" w:rsidRDefault="00990FC7" w:rsidP="00990FC7">
            <w:pPr>
              <w:rPr>
                <w:ins w:id="7480" w:author="Jens-Rainer Ohm" w:date="2022-07-13T10:59:00Z"/>
                <w:lang w:val="en-US"/>
              </w:rPr>
            </w:pPr>
            <w:ins w:id="7481" w:author="Jens-Rainer Ohm" w:date="2022-07-13T10:59:00Z">
              <w:r w:rsidRPr="00990FC7">
                <w:rPr>
                  <w:lang w:val="en-US"/>
                </w:rPr>
                <w:t> </w:t>
              </w:r>
            </w:ins>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990FC7" w:rsidRDefault="00990FC7" w:rsidP="00990FC7">
            <w:pPr>
              <w:rPr>
                <w:ins w:id="7482" w:author="Jens-Rainer Ohm" w:date="2022-07-13T10:59:00Z"/>
                <w:lang w:val="en-US"/>
              </w:rPr>
            </w:pPr>
            <w:ins w:id="7483" w:author="Jens-Rainer Ohm" w:date="2022-07-13T10:59:00Z">
              <w:r w:rsidRPr="00990FC7">
                <w:rPr>
                  <w:lang w:val="en-US"/>
                </w:rPr>
                <w:t> </w:t>
              </w:r>
            </w:ins>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990FC7" w:rsidRDefault="00990FC7" w:rsidP="00990FC7">
            <w:pPr>
              <w:rPr>
                <w:ins w:id="7484" w:author="Jens-Rainer Ohm" w:date="2022-07-13T10:59:00Z"/>
                <w:lang w:val="en-US"/>
              </w:rPr>
            </w:pPr>
            <w:ins w:id="7485" w:author="Jens-Rainer Ohm" w:date="2022-07-13T10:59:00Z">
              <w:r w:rsidRPr="00990FC7">
                <w:rPr>
                  <w:lang w:val="en-US"/>
                </w:rPr>
                <w:t>Random Access (CTC)</w:t>
              </w:r>
            </w:ins>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990FC7" w:rsidRDefault="00990FC7" w:rsidP="00990FC7">
            <w:pPr>
              <w:rPr>
                <w:ins w:id="7486" w:author="Jens-Rainer Ohm" w:date="2022-07-13T10:59:00Z"/>
                <w:lang w:val="en-US"/>
              </w:rPr>
            </w:pPr>
          </w:p>
        </w:tc>
      </w:tr>
      <w:tr w:rsidR="00990FC7" w:rsidRPr="00990FC7" w14:paraId="4E74008B" w14:textId="77777777" w:rsidTr="00990FC7">
        <w:trPr>
          <w:trHeight w:val="605"/>
          <w:ins w:id="7487" w:author="Jens-Rainer Ohm" w:date="2022-07-13T10:59:00Z"/>
        </w:trPr>
        <w:tc>
          <w:tcPr>
            <w:tcW w:w="960" w:type="dxa"/>
            <w:shd w:val="clear" w:color="auto" w:fill="E7E6E6"/>
            <w:vAlign w:val="bottom"/>
            <w:hideMark/>
          </w:tcPr>
          <w:p w14:paraId="3F98BD31" w14:textId="77777777" w:rsidR="00990FC7" w:rsidRPr="00990FC7" w:rsidRDefault="00990FC7" w:rsidP="00990FC7">
            <w:pPr>
              <w:rPr>
                <w:ins w:id="7488" w:author="Jens-Rainer Ohm" w:date="2022-07-13T10:59:00Z"/>
                <w:lang w:val="en-US"/>
              </w:rPr>
            </w:pPr>
            <w:ins w:id="7489" w:author="Jens-Rainer Ohm" w:date="2022-07-13T10:59:00Z">
              <w:r w:rsidRPr="00990FC7">
                <w:rPr>
                  <w:lang w:val="en-US"/>
                </w:rPr>
                <w:t>test</w:t>
              </w:r>
            </w:ins>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990FC7" w:rsidRDefault="00990FC7" w:rsidP="00990FC7">
            <w:pPr>
              <w:rPr>
                <w:ins w:id="7490" w:author="Jens-Rainer Ohm" w:date="2022-07-13T10:59:00Z"/>
                <w:lang w:val="en-US"/>
              </w:rPr>
            </w:pPr>
            <w:ins w:id="7491" w:author="Jens-Rainer Ohm" w:date="2022-07-13T10:59:00Z">
              <w:r w:rsidRPr="00990FC7">
                <w:rPr>
                  <w:lang w:val="en-US"/>
                </w:rPr>
                <w:t>Source</w:t>
              </w:r>
            </w:ins>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990FC7" w:rsidRDefault="00990FC7" w:rsidP="00990FC7">
            <w:pPr>
              <w:rPr>
                <w:ins w:id="7492" w:author="Jens-Rainer Ohm" w:date="2022-07-13T10:59:00Z"/>
                <w:lang w:val="en-US"/>
              </w:rPr>
            </w:pPr>
            <w:ins w:id="7493" w:author="Jens-Rainer Ohm" w:date="2022-07-13T10:59:00Z">
              <w:r w:rsidRPr="00990FC7">
                <w:rPr>
                  <w:lang w:val="en-US"/>
                </w:rPr>
                <w:t>Precision</w:t>
              </w:r>
            </w:ins>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990FC7" w:rsidRDefault="00990FC7" w:rsidP="00990FC7">
            <w:pPr>
              <w:rPr>
                <w:ins w:id="7494" w:author="Jens-Rainer Ohm" w:date="2022-07-13T10:59:00Z"/>
                <w:lang w:val="en-US"/>
              </w:rPr>
            </w:pPr>
            <w:ins w:id="7495" w:author="Jens-Rainer Ohm" w:date="2022-07-13T10:59:00Z">
              <w:r w:rsidRPr="00990FC7">
                <w:rPr>
                  <w:lang w:val="en-US"/>
                </w:rPr>
                <w:t>Total Parameters (Millions)</w:t>
              </w:r>
            </w:ins>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990FC7" w:rsidRDefault="00990FC7" w:rsidP="00990FC7">
            <w:pPr>
              <w:rPr>
                <w:ins w:id="7496" w:author="Jens-Rainer Ohm" w:date="2022-07-13T10:59:00Z"/>
                <w:lang w:val="en-US"/>
              </w:rPr>
            </w:pPr>
            <w:proofErr w:type="spellStart"/>
            <w:ins w:id="7497" w:author="Jens-Rainer Ohm" w:date="2022-07-13T10:59:00Z">
              <w:r w:rsidRPr="00990FC7">
                <w:rPr>
                  <w:lang w:val="en-US"/>
                </w:rPr>
                <w:t>kMAC</w:t>
              </w:r>
              <w:proofErr w:type="spellEnd"/>
              <w:r w:rsidRPr="00990FC7">
                <w:rPr>
                  <w:lang w:val="en-US"/>
                </w:rPr>
                <w:t>/pixel</w:t>
              </w:r>
            </w:ins>
          </w:p>
        </w:tc>
        <w:tc>
          <w:tcPr>
            <w:tcW w:w="960" w:type="dxa"/>
            <w:shd w:val="clear" w:color="auto" w:fill="E7E6E6"/>
            <w:vAlign w:val="bottom"/>
            <w:hideMark/>
          </w:tcPr>
          <w:p w14:paraId="68503C02" w14:textId="77777777" w:rsidR="00990FC7" w:rsidRPr="00990FC7" w:rsidRDefault="00990FC7" w:rsidP="00990FC7">
            <w:pPr>
              <w:rPr>
                <w:ins w:id="7498" w:author="Jens-Rainer Ohm" w:date="2022-07-13T10:59:00Z"/>
                <w:lang w:val="en-US"/>
              </w:rPr>
            </w:pPr>
            <w:ins w:id="7499" w:author="Jens-Rainer Ohm" w:date="2022-07-13T10:59:00Z">
              <w:r w:rsidRPr="00990FC7">
                <w:rPr>
                  <w:lang w:val="en-US"/>
                </w:rPr>
                <w:t>Y</w:t>
              </w:r>
            </w:ins>
          </w:p>
        </w:tc>
        <w:tc>
          <w:tcPr>
            <w:tcW w:w="814" w:type="dxa"/>
            <w:shd w:val="clear" w:color="auto" w:fill="E7E6E6"/>
            <w:vAlign w:val="bottom"/>
            <w:hideMark/>
          </w:tcPr>
          <w:p w14:paraId="691B0658" w14:textId="77777777" w:rsidR="00990FC7" w:rsidRPr="00990FC7" w:rsidRDefault="00990FC7" w:rsidP="00990FC7">
            <w:pPr>
              <w:rPr>
                <w:ins w:id="7500" w:author="Jens-Rainer Ohm" w:date="2022-07-13T10:59:00Z"/>
                <w:lang w:val="en-US"/>
              </w:rPr>
            </w:pPr>
            <w:proofErr w:type="spellStart"/>
            <w:ins w:id="7501" w:author="Jens-Rainer Ohm" w:date="2022-07-13T10:59:00Z">
              <w:r w:rsidRPr="00990FC7">
                <w:rPr>
                  <w:lang w:val="en-US"/>
                </w:rPr>
                <w:t>Cb</w:t>
              </w:r>
              <w:proofErr w:type="spellEnd"/>
            </w:ins>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990FC7" w:rsidRDefault="00990FC7" w:rsidP="00990FC7">
            <w:pPr>
              <w:rPr>
                <w:ins w:id="7502" w:author="Jens-Rainer Ohm" w:date="2022-07-13T10:59:00Z"/>
                <w:lang w:val="en-US"/>
              </w:rPr>
            </w:pPr>
            <w:ins w:id="7503" w:author="Jens-Rainer Ohm" w:date="2022-07-13T10:59:00Z">
              <w:r w:rsidRPr="00990FC7">
                <w:rPr>
                  <w:lang w:val="en-US"/>
                </w:rPr>
                <w:t>Cr</w:t>
              </w:r>
            </w:ins>
          </w:p>
        </w:tc>
        <w:tc>
          <w:tcPr>
            <w:tcW w:w="873" w:type="dxa"/>
            <w:shd w:val="clear" w:color="auto" w:fill="E7E6E6"/>
            <w:vAlign w:val="bottom"/>
            <w:hideMark/>
          </w:tcPr>
          <w:p w14:paraId="48DE40DB" w14:textId="77777777" w:rsidR="00990FC7" w:rsidRPr="00990FC7" w:rsidRDefault="00990FC7" w:rsidP="00990FC7">
            <w:pPr>
              <w:rPr>
                <w:ins w:id="7504" w:author="Jens-Rainer Ohm" w:date="2022-07-13T10:59:00Z"/>
                <w:lang w:val="en-US"/>
              </w:rPr>
            </w:pPr>
            <w:ins w:id="7505" w:author="Jens-Rainer Ohm" w:date="2022-07-13T10:59:00Z">
              <w:r w:rsidRPr="00990FC7">
                <w:rPr>
                  <w:lang w:val="en-US"/>
                </w:rPr>
                <w:t>Dec. Time</w:t>
              </w:r>
            </w:ins>
          </w:p>
        </w:tc>
        <w:tc>
          <w:tcPr>
            <w:tcW w:w="1299" w:type="dxa"/>
            <w:shd w:val="clear" w:color="auto" w:fill="E7E6E6"/>
            <w:vAlign w:val="bottom"/>
            <w:hideMark/>
          </w:tcPr>
          <w:p w14:paraId="116AF5F7" w14:textId="77777777" w:rsidR="00990FC7" w:rsidRPr="00990FC7" w:rsidRDefault="00990FC7" w:rsidP="00990FC7">
            <w:pPr>
              <w:rPr>
                <w:ins w:id="7506" w:author="Jens-Rainer Ohm" w:date="2022-07-13T10:59:00Z"/>
                <w:lang w:val="en-US"/>
              </w:rPr>
            </w:pPr>
            <w:ins w:id="7507" w:author="Jens-Rainer Ohm" w:date="2022-07-13T10:59:00Z">
              <w:r w:rsidRPr="00990FC7">
                <w:rPr>
                  <w:lang w:val="en-US"/>
                </w:rPr>
                <w:t>Comments</w:t>
              </w:r>
            </w:ins>
          </w:p>
        </w:tc>
        <w:tc>
          <w:tcPr>
            <w:tcW w:w="750" w:type="dxa"/>
            <w:tcBorders>
              <w:top w:val="nil"/>
              <w:left w:val="nil"/>
              <w:bottom w:val="nil"/>
              <w:right w:val="single" w:sz="4" w:space="0" w:color="auto"/>
            </w:tcBorders>
            <w:shd w:val="clear" w:color="auto" w:fill="E7E6E6"/>
            <w:vAlign w:val="bottom"/>
          </w:tcPr>
          <w:p w14:paraId="4F6AC77E" w14:textId="77777777" w:rsidR="00990FC7" w:rsidRPr="00990FC7" w:rsidRDefault="00990FC7" w:rsidP="00990FC7">
            <w:pPr>
              <w:rPr>
                <w:ins w:id="7508" w:author="Jens-Rainer Ohm" w:date="2022-07-13T10:59:00Z"/>
                <w:lang w:val="en-US"/>
              </w:rPr>
            </w:pPr>
          </w:p>
        </w:tc>
      </w:tr>
      <w:tr w:rsidR="00990FC7" w:rsidRPr="00990FC7" w14:paraId="7762A457" w14:textId="77777777" w:rsidTr="00990FC7">
        <w:trPr>
          <w:trHeight w:val="205"/>
          <w:ins w:id="7509"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990FC7" w:rsidRDefault="00990FC7" w:rsidP="00990FC7">
            <w:pPr>
              <w:rPr>
                <w:ins w:id="7510" w:author="Jens-Rainer Ohm" w:date="2022-07-13T10:59:00Z"/>
                <w:lang w:val="en-US"/>
              </w:rPr>
            </w:pPr>
            <w:ins w:id="7511" w:author="Jens-Rainer Ohm" w:date="2022-07-13T10:59:00Z">
              <w:r w:rsidRPr="00990FC7">
                <w:rPr>
                  <w:lang w:val="en-US"/>
                </w:rPr>
                <w:t>EE1-1.7.0</w:t>
              </w:r>
            </w:ins>
          </w:p>
        </w:tc>
        <w:tc>
          <w:tcPr>
            <w:tcW w:w="960" w:type="dxa"/>
            <w:tcBorders>
              <w:top w:val="single" w:sz="4" w:space="0" w:color="auto"/>
              <w:left w:val="nil"/>
              <w:bottom w:val="single" w:sz="4" w:space="0" w:color="auto"/>
              <w:right w:val="nil"/>
            </w:tcBorders>
            <w:noWrap/>
            <w:vAlign w:val="bottom"/>
            <w:hideMark/>
          </w:tcPr>
          <w:p w14:paraId="33AB2600" w14:textId="77777777" w:rsidR="00990FC7" w:rsidRPr="00990FC7" w:rsidRDefault="00990FC7" w:rsidP="00990FC7">
            <w:pPr>
              <w:rPr>
                <w:ins w:id="7512" w:author="Jens-Rainer Ohm" w:date="2022-07-13T10:59:00Z"/>
                <w:u w:val="single"/>
                <w:lang w:val="en-US"/>
              </w:rPr>
            </w:pPr>
            <w:ins w:id="7513" w:author="Jens-Rainer Ohm" w:date="2022-07-13T10:59:00Z">
              <w:r w:rsidRPr="00990FC7">
                <w:rPr>
                  <w:lang w:val="en-US"/>
                </w:rPr>
                <w:fldChar w:fldCharType="begin"/>
              </w:r>
              <w:r w:rsidRPr="00990FC7">
                <w:rPr>
                  <w:lang w:val="en-US"/>
                </w:rPr>
                <w:instrText xml:space="preserve"> HYPERLINK "https://jvet-experts.org/doc_end_user/current_document.php?id=11742" </w:instrText>
              </w:r>
              <w:r w:rsidRPr="00990FC7">
                <w:rPr>
                  <w:lang w:val="en-US"/>
                </w:rPr>
                <w:fldChar w:fldCharType="separate"/>
              </w:r>
              <w:r w:rsidRPr="00990FC7">
                <w:rPr>
                  <w:rStyle w:val="Hyperlink"/>
                  <w:lang w:val="en-US"/>
                </w:rPr>
                <w:t>JVET-AA0066</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990FC7" w:rsidRDefault="00990FC7" w:rsidP="00990FC7">
            <w:pPr>
              <w:rPr>
                <w:ins w:id="7514" w:author="Jens-Rainer Ohm" w:date="2022-07-13T10:59:00Z"/>
                <w:lang w:val="en-US"/>
              </w:rPr>
            </w:pPr>
            <w:ins w:id="7515" w:author="Jens-Rainer Ohm" w:date="2022-07-13T10:59:00Z">
              <w:r w:rsidRPr="00990FC7">
                <w:rPr>
                  <w:lang w:val="en-US"/>
                </w:rPr>
                <w:t>Float 32</w:t>
              </w:r>
            </w:ins>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990FC7" w:rsidRDefault="00990FC7" w:rsidP="00990FC7">
            <w:pPr>
              <w:rPr>
                <w:ins w:id="7516" w:author="Jens-Rainer Ohm" w:date="2022-07-13T10:59:00Z"/>
                <w:lang w:val="en-US"/>
              </w:rPr>
            </w:pPr>
            <w:ins w:id="7517" w:author="Jens-Rainer Ohm" w:date="2022-07-13T10:59:00Z">
              <w:r w:rsidRPr="00990FC7">
                <w:rPr>
                  <w:lang w:val="en-US"/>
                </w:rPr>
                <w:t>0.4</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990FC7" w:rsidRDefault="00990FC7" w:rsidP="00990FC7">
            <w:pPr>
              <w:rPr>
                <w:ins w:id="7518" w:author="Jens-Rainer Ohm" w:date="2022-07-13T10:59:00Z"/>
                <w:lang w:val="en-US"/>
              </w:rPr>
            </w:pPr>
            <w:ins w:id="7519" w:author="Jens-Rainer Ohm" w:date="2022-07-13T10:59:00Z">
              <w:r w:rsidRPr="00990FC7">
                <w:rPr>
                  <w:lang w:val="en-US"/>
                </w:rPr>
                <w:t>34.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990FC7" w:rsidRDefault="00990FC7" w:rsidP="00990FC7">
            <w:pPr>
              <w:rPr>
                <w:ins w:id="7520" w:author="Jens-Rainer Ohm" w:date="2022-07-13T10:59:00Z"/>
                <w:b/>
                <w:lang w:val="en-US"/>
              </w:rPr>
            </w:pPr>
            <w:ins w:id="7521" w:author="Jens-Rainer Ohm" w:date="2022-07-13T10:59:00Z">
              <w:r w:rsidRPr="00990FC7">
                <w:rPr>
                  <w:b/>
                  <w:lang w:val="en-US"/>
                </w:rPr>
                <w:t>-5.0%</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990FC7" w:rsidRDefault="00990FC7" w:rsidP="00990FC7">
            <w:pPr>
              <w:rPr>
                <w:ins w:id="7522" w:author="Jens-Rainer Ohm" w:date="2022-07-13T10:59:00Z"/>
                <w:lang w:val="en-US"/>
              </w:rPr>
            </w:pPr>
            <w:ins w:id="7523" w:author="Jens-Rainer Ohm" w:date="2022-07-13T10:59:00Z">
              <w:r w:rsidRPr="00990FC7">
                <w:rPr>
                  <w:lang w:val="en-US"/>
                </w:rPr>
                <w:t>-18.9%</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990FC7" w:rsidRDefault="00990FC7" w:rsidP="00990FC7">
            <w:pPr>
              <w:rPr>
                <w:ins w:id="7524" w:author="Jens-Rainer Ohm" w:date="2022-07-13T10:59:00Z"/>
                <w:lang w:val="en-US"/>
              </w:rPr>
            </w:pPr>
            <w:ins w:id="7525" w:author="Jens-Rainer Ohm" w:date="2022-07-13T10:59:00Z">
              <w:r w:rsidRPr="00990FC7">
                <w:rPr>
                  <w:lang w:val="en-US"/>
                </w:rPr>
                <w:t>-17.3%</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990FC7" w:rsidRDefault="00990FC7" w:rsidP="00990FC7">
            <w:pPr>
              <w:rPr>
                <w:ins w:id="7526" w:author="Jens-Rainer Ohm" w:date="2022-07-13T10:59:00Z"/>
                <w:lang w:val="en-US"/>
              </w:rPr>
            </w:pPr>
            <w:ins w:id="7527" w:author="Jens-Rainer Ohm" w:date="2022-07-13T10:59:00Z">
              <w:r w:rsidRPr="00990FC7">
                <w:rPr>
                  <w:lang w:val="en-US"/>
                </w:rPr>
                <w:sym w:font="Symbol" w:char="F0B4"/>
              </w:r>
              <w:r w:rsidRPr="00990FC7">
                <w:rPr>
                  <w:lang w:val="en-US"/>
                </w:rPr>
                <w:t>46</w:t>
              </w:r>
            </w:ins>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990FC7" w:rsidRDefault="00990FC7" w:rsidP="00990FC7">
            <w:pPr>
              <w:rPr>
                <w:ins w:id="7528" w:author="Jens-Rainer Ohm" w:date="2022-07-13T10:59:00Z"/>
                <w:lang w:val="en-US"/>
              </w:rPr>
            </w:pPr>
            <w:ins w:id="7529" w:author="Jens-Rainer Ohm" w:date="2022-07-13T10:59:00Z">
              <w:r w:rsidRPr="00990FC7">
                <w:rPr>
                  <w:lang w:val="en-US"/>
                </w:rPr>
                <w:t>C++ TF</w:t>
              </w:r>
            </w:ins>
          </w:p>
        </w:tc>
      </w:tr>
      <w:tr w:rsidR="00990FC7" w:rsidRPr="00990FC7" w14:paraId="1C2439E6" w14:textId="77777777" w:rsidTr="00990FC7">
        <w:trPr>
          <w:trHeight w:val="205"/>
          <w:ins w:id="7530"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990FC7" w:rsidRDefault="00990FC7" w:rsidP="00990FC7">
            <w:pPr>
              <w:rPr>
                <w:ins w:id="7531" w:author="Jens-Rainer Ohm" w:date="2022-07-13T10:59:00Z"/>
                <w:lang w:val="en-US"/>
              </w:rPr>
            </w:pPr>
            <w:ins w:id="7532" w:author="Jens-Rainer Ohm" w:date="2022-07-13T10:59:00Z">
              <w:r w:rsidRPr="00990FC7">
                <w:rPr>
                  <w:lang w:val="en-US"/>
                </w:rPr>
                <w:t>EE1-1.7.1</w:t>
              </w:r>
            </w:ins>
          </w:p>
        </w:tc>
        <w:tc>
          <w:tcPr>
            <w:tcW w:w="960" w:type="dxa"/>
            <w:tcBorders>
              <w:top w:val="single" w:sz="4" w:space="0" w:color="auto"/>
              <w:left w:val="nil"/>
              <w:bottom w:val="single" w:sz="4" w:space="0" w:color="auto"/>
              <w:right w:val="nil"/>
            </w:tcBorders>
            <w:noWrap/>
            <w:vAlign w:val="bottom"/>
            <w:hideMark/>
          </w:tcPr>
          <w:p w14:paraId="3BE866AC" w14:textId="77777777" w:rsidR="00990FC7" w:rsidRPr="00990FC7" w:rsidRDefault="00990FC7" w:rsidP="00990FC7">
            <w:pPr>
              <w:rPr>
                <w:ins w:id="7533" w:author="Jens-Rainer Ohm" w:date="2022-07-13T10:59:00Z"/>
                <w:lang w:val="en-US"/>
              </w:rPr>
            </w:pPr>
            <w:ins w:id="7534" w:author="Jens-Rainer Ohm" w:date="2022-07-13T10:59:00Z">
              <w:r w:rsidRPr="00990FC7">
                <w:rPr>
                  <w:lang w:val="en-US"/>
                </w:rPr>
                <w:fldChar w:fldCharType="begin"/>
              </w:r>
              <w:r w:rsidRPr="00990FC7">
                <w:rPr>
                  <w:lang w:val="en-US"/>
                </w:rPr>
                <w:instrText xml:space="preserve"> HYPERLINK "https://jvet-experts.org/doc_end_user/current_document.php?id=11742" </w:instrText>
              </w:r>
              <w:r w:rsidRPr="00990FC7">
                <w:rPr>
                  <w:lang w:val="en-US"/>
                </w:rPr>
                <w:fldChar w:fldCharType="separate"/>
              </w:r>
              <w:r w:rsidRPr="00990FC7">
                <w:rPr>
                  <w:rStyle w:val="Hyperlink"/>
                  <w:lang w:val="en-US"/>
                </w:rPr>
                <w:t>JVET-AA0066</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990FC7" w:rsidRDefault="00990FC7" w:rsidP="00990FC7">
            <w:pPr>
              <w:rPr>
                <w:ins w:id="7535" w:author="Jens-Rainer Ohm" w:date="2022-07-13T10:59:00Z"/>
                <w:lang w:val="en-US"/>
              </w:rPr>
            </w:pPr>
            <w:ins w:id="7536" w:author="Jens-Rainer Ohm" w:date="2022-07-13T10:59:00Z">
              <w:r w:rsidRPr="00990FC7">
                <w:rPr>
                  <w:lang w:val="en-US"/>
                </w:rPr>
                <w:t>Float 32</w:t>
              </w:r>
            </w:ins>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990FC7" w:rsidRDefault="00990FC7" w:rsidP="00990FC7">
            <w:pPr>
              <w:rPr>
                <w:ins w:id="7537" w:author="Jens-Rainer Ohm" w:date="2022-07-13T10:59:00Z"/>
                <w:b/>
                <w:lang w:val="en-US"/>
              </w:rPr>
            </w:pPr>
            <w:ins w:id="7538" w:author="Jens-Rainer Ohm" w:date="2022-07-13T10:59:00Z">
              <w:r w:rsidRPr="00990FC7">
                <w:rPr>
                  <w:lang w:val="en-US"/>
                </w:rPr>
                <w:t>0.4</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990FC7" w:rsidRDefault="00990FC7" w:rsidP="00990FC7">
            <w:pPr>
              <w:rPr>
                <w:ins w:id="7539" w:author="Jens-Rainer Ohm" w:date="2022-07-13T10:59:00Z"/>
                <w:lang w:val="en-US"/>
              </w:rPr>
            </w:pPr>
            <w:ins w:id="7540" w:author="Jens-Rainer Ohm" w:date="2022-07-13T10:59:00Z">
              <w:r w:rsidRPr="00990FC7">
                <w:rPr>
                  <w:lang w:val="en-US"/>
                </w:rPr>
                <w:t>34.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990FC7" w:rsidRDefault="00990FC7" w:rsidP="00990FC7">
            <w:pPr>
              <w:rPr>
                <w:ins w:id="7541" w:author="Jens-Rainer Ohm" w:date="2022-07-13T10:59:00Z"/>
                <w:b/>
                <w:lang w:val="en-US"/>
              </w:rPr>
            </w:pPr>
            <w:ins w:id="7542" w:author="Jens-Rainer Ohm" w:date="2022-07-13T10:59:00Z">
              <w:r w:rsidRPr="00990FC7">
                <w:rPr>
                  <w:b/>
                  <w:lang w:val="en-US"/>
                </w:rPr>
                <w:t>-5.0%</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990FC7" w:rsidRDefault="00990FC7" w:rsidP="00990FC7">
            <w:pPr>
              <w:rPr>
                <w:ins w:id="7543" w:author="Jens-Rainer Ohm" w:date="2022-07-13T10:59:00Z"/>
                <w:lang w:val="en-US"/>
              </w:rPr>
            </w:pPr>
            <w:ins w:id="7544" w:author="Jens-Rainer Ohm" w:date="2022-07-13T10:59:00Z">
              <w:r w:rsidRPr="00990FC7">
                <w:rPr>
                  <w:lang w:val="en-US"/>
                </w:rPr>
                <w:t>-18.9%</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990FC7" w:rsidRDefault="00990FC7" w:rsidP="00990FC7">
            <w:pPr>
              <w:rPr>
                <w:ins w:id="7545" w:author="Jens-Rainer Ohm" w:date="2022-07-13T10:59:00Z"/>
                <w:lang w:val="en-US"/>
              </w:rPr>
            </w:pPr>
            <w:ins w:id="7546" w:author="Jens-Rainer Ohm" w:date="2022-07-13T10:59:00Z">
              <w:r w:rsidRPr="00990FC7">
                <w:rPr>
                  <w:lang w:val="en-US"/>
                </w:rPr>
                <w:t>-17.3%</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990FC7" w:rsidRDefault="00990FC7" w:rsidP="00990FC7">
            <w:pPr>
              <w:rPr>
                <w:ins w:id="7547" w:author="Jens-Rainer Ohm" w:date="2022-07-13T10:59:00Z"/>
                <w:b/>
                <w:lang w:val="en-US"/>
              </w:rPr>
            </w:pPr>
            <w:ins w:id="7548" w:author="Jens-Rainer Ohm" w:date="2022-07-13T10:59:00Z">
              <w:r w:rsidRPr="00990FC7">
                <w:rPr>
                  <w:lang w:val="en-US"/>
                </w:rPr>
                <w:sym w:font="Symbol" w:char="F0B4"/>
              </w:r>
              <w:r w:rsidRPr="00990FC7">
                <w:rPr>
                  <w:lang w:val="en-US"/>
                </w:rPr>
                <w:t>158</w:t>
              </w:r>
            </w:ins>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990FC7" w:rsidRDefault="00990FC7" w:rsidP="00990FC7">
            <w:pPr>
              <w:rPr>
                <w:ins w:id="7549" w:author="Jens-Rainer Ohm" w:date="2022-07-13T10:59:00Z"/>
                <w:lang w:val="en-US"/>
              </w:rPr>
            </w:pPr>
            <w:ins w:id="7550" w:author="Jens-Rainer Ohm" w:date="2022-07-13T10:59:00Z">
              <w:r w:rsidRPr="00990FC7">
                <w:rPr>
                  <w:lang w:val="en-US"/>
                </w:rPr>
                <w:t>SADL, Float 32</w:t>
              </w:r>
            </w:ins>
          </w:p>
        </w:tc>
      </w:tr>
      <w:tr w:rsidR="00990FC7" w:rsidRPr="00990FC7" w14:paraId="5583286D" w14:textId="77777777" w:rsidTr="00990FC7">
        <w:trPr>
          <w:trHeight w:val="215"/>
          <w:ins w:id="7551"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990FC7" w:rsidRDefault="00990FC7" w:rsidP="00990FC7">
            <w:pPr>
              <w:rPr>
                <w:ins w:id="7552" w:author="Jens-Rainer Ohm" w:date="2022-07-13T10:59:00Z"/>
                <w:lang w:val="en-US"/>
              </w:rPr>
            </w:pPr>
            <w:ins w:id="7553" w:author="Jens-Rainer Ohm" w:date="2022-07-13T10:59:00Z">
              <w:r w:rsidRPr="00990FC7">
                <w:rPr>
                  <w:lang w:val="en-US"/>
                </w:rPr>
                <w:t>EE1-1.7.2</w:t>
              </w:r>
            </w:ins>
          </w:p>
        </w:tc>
        <w:tc>
          <w:tcPr>
            <w:tcW w:w="960" w:type="dxa"/>
            <w:tcBorders>
              <w:top w:val="single" w:sz="4" w:space="0" w:color="auto"/>
              <w:left w:val="nil"/>
              <w:bottom w:val="single" w:sz="4" w:space="0" w:color="auto"/>
              <w:right w:val="nil"/>
            </w:tcBorders>
            <w:noWrap/>
            <w:vAlign w:val="bottom"/>
            <w:hideMark/>
          </w:tcPr>
          <w:p w14:paraId="59A81E1C" w14:textId="77777777" w:rsidR="00990FC7" w:rsidRPr="00990FC7" w:rsidRDefault="00990FC7" w:rsidP="00990FC7">
            <w:pPr>
              <w:rPr>
                <w:ins w:id="7554" w:author="Jens-Rainer Ohm" w:date="2022-07-13T10:59:00Z"/>
                <w:u w:val="single"/>
                <w:lang w:val="en-US"/>
              </w:rPr>
            </w:pPr>
            <w:ins w:id="7555" w:author="Jens-Rainer Ohm" w:date="2022-07-13T10:59:00Z">
              <w:r w:rsidRPr="00990FC7">
                <w:rPr>
                  <w:lang w:val="en-US"/>
                </w:rPr>
                <w:fldChar w:fldCharType="begin"/>
              </w:r>
              <w:r w:rsidRPr="00990FC7">
                <w:rPr>
                  <w:lang w:val="en-US"/>
                </w:rPr>
                <w:instrText xml:space="preserve"> HYPERLINK "https://jvet-experts.org/doc_end_user/current_document.php?id=11742" </w:instrText>
              </w:r>
              <w:r w:rsidRPr="00990FC7">
                <w:rPr>
                  <w:lang w:val="en-US"/>
                </w:rPr>
                <w:fldChar w:fldCharType="separate"/>
              </w:r>
              <w:r w:rsidRPr="00990FC7">
                <w:rPr>
                  <w:rStyle w:val="Hyperlink"/>
                  <w:lang w:val="en-US"/>
                </w:rPr>
                <w:t>JVET-AA0066</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990FC7" w:rsidRDefault="00990FC7" w:rsidP="00990FC7">
            <w:pPr>
              <w:rPr>
                <w:ins w:id="7556" w:author="Jens-Rainer Ohm" w:date="2022-07-13T10:59:00Z"/>
                <w:lang w:val="en-US"/>
              </w:rPr>
            </w:pPr>
            <w:ins w:id="7557" w:author="Jens-Rainer Ohm" w:date="2022-07-13T10:59:00Z">
              <w:r w:rsidRPr="00990FC7">
                <w:rPr>
                  <w:lang w:val="en-US"/>
                </w:rPr>
                <w:t>Int 32</w:t>
              </w:r>
            </w:ins>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990FC7" w:rsidRDefault="00990FC7" w:rsidP="00990FC7">
            <w:pPr>
              <w:rPr>
                <w:ins w:id="7558" w:author="Jens-Rainer Ohm" w:date="2022-07-13T10:59:00Z"/>
                <w:b/>
                <w:bCs/>
                <w:lang w:val="en-US"/>
              </w:rPr>
            </w:pPr>
            <w:ins w:id="7559" w:author="Jens-Rainer Ohm" w:date="2022-07-13T10:59:00Z">
              <w:r w:rsidRPr="00990FC7">
                <w:rPr>
                  <w:lang w:val="en-US"/>
                </w:rPr>
                <w:t>0.4</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990FC7" w:rsidRDefault="00990FC7" w:rsidP="00990FC7">
            <w:pPr>
              <w:rPr>
                <w:ins w:id="7560" w:author="Jens-Rainer Ohm" w:date="2022-07-13T10:59:00Z"/>
                <w:lang w:val="en-US"/>
              </w:rPr>
            </w:pPr>
            <w:ins w:id="7561" w:author="Jens-Rainer Ohm" w:date="2022-07-13T10:59:00Z">
              <w:r w:rsidRPr="00990FC7">
                <w:rPr>
                  <w:lang w:val="en-US"/>
                </w:rPr>
                <w:t>34.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990FC7" w:rsidRDefault="00990FC7" w:rsidP="00990FC7">
            <w:pPr>
              <w:rPr>
                <w:ins w:id="7562" w:author="Jens-Rainer Ohm" w:date="2022-07-13T10:59:00Z"/>
                <w:b/>
                <w:lang w:val="en-US"/>
              </w:rPr>
            </w:pPr>
            <w:ins w:id="7563" w:author="Jens-Rainer Ohm" w:date="2022-07-13T10:59:00Z">
              <w:r w:rsidRPr="00990FC7">
                <w:rPr>
                  <w:b/>
                  <w:lang w:val="en-US"/>
                </w:rPr>
                <w:t>-5.0%</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990FC7" w:rsidRDefault="00990FC7" w:rsidP="00990FC7">
            <w:pPr>
              <w:rPr>
                <w:ins w:id="7564" w:author="Jens-Rainer Ohm" w:date="2022-07-13T10:59:00Z"/>
                <w:lang w:val="en-US"/>
              </w:rPr>
            </w:pPr>
            <w:ins w:id="7565" w:author="Jens-Rainer Ohm" w:date="2022-07-13T10:59:00Z">
              <w:r w:rsidRPr="00990FC7">
                <w:rPr>
                  <w:lang w:val="en-US"/>
                </w:rPr>
                <w:t>-18.9%</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990FC7" w:rsidRDefault="00990FC7" w:rsidP="00990FC7">
            <w:pPr>
              <w:rPr>
                <w:ins w:id="7566" w:author="Jens-Rainer Ohm" w:date="2022-07-13T10:59:00Z"/>
                <w:lang w:val="en-US"/>
              </w:rPr>
            </w:pPr>
            <w:ins w:id="7567" w:author="Jens-Rainer Ohm" w:date="2022-07-13T10:59:00Z">
              <w:r w:rsidRPr="00990FC7">
                <w:rPr>
                  <w:lang w:val="en-US"/>
                </w:rPr>
                <w:t>-17.3%</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990FC7" w:rsidRDefault="00990FC7" w:rsidP="00990FC7">
            <w:pPr>
              <w:rPr>
                <w:ins w:id="7568" w:author="Jens-Rainer Ohm" w:date="2022-07-13T10:59:00Z"/>
                <w:b/>
                <w:lang w:val="en-US"/>
              </w:rPr>
            </w:pPr>
            <w:ins w:id="7569" w:author="Jens-Rainer Ohm" w:date="2022-07-13T10:59:00Z">
              <w:r w:rsidRPr="00990FC7">
                <w:rPr>
                  <w:lang w:val="en-US"/>
                </w:rPr>
                <w:sym w:font="Symbol" w:char="F0B4"/>
              </w:r>
              <w:r w:rsidRPr="00990FC7">
                <w:rPr>
                  <w:lang w:val="en-US"/>
                </w:rPr>
                <w:t>336</w:t>
              </w:r>
            </w:ins>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990FC7" w:rsidRDefault="00990FC7" w:rsidP="00990FC7">
            <w:pPr>
              <w:rPr>
                <w:ins w:id="7570" w:author="Jens-Rainer Ohm" w:date="2022-07-13T10:59:00Z"/>
                <w:lang w:val="en-US"/>
              </w:rPr>
            </w:pPr>
            <w:ins w:id="7571" w:author="Jens-Rainer Ohm" w:date="2022-07-13T10:59:00Z">
              <w:r w:rsidRPr="00990FC7">
                <w:rPr>
                  <w:lang w:val="en-US"/>
                </w:rPr>
                <w:t xml:space="preserve">SADL, </w:t>
              </w:r>
              <w:proofErr w:type="gramStart"/>
              <w:r w:rsidRPr="00990FC7">
                <w:rPr>
                  <w:lang w:val="en-US"/>
                </w:rPr>
                <w:t>Int  32</w:t>
              </w:r>
              <w:proofErr w:type="gramEnd"/>
            </w:ins>
          </w:p>
        </w:tc>
      </w:tr>
      <w:tr w:rsidR="00990FC7" w:rsidRPr="00990FC7" w14:paraId="184AC61C" w14:textId="77777777" w:rsidTr="00990FC7">
        <w:trPr>
          <w:trHeight w:val="215"/>
          <w:ins w:id="7572"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990FC7" w:rsidRDefault="00990FC7" w:rsidP="00990FC7">
            <w:pPr>
              <w:rPr>
                <w:ins w:id="7573" w:author="Jens-Rainer Ohm" w:date="2022-07-13T10:59:00Z"/>
                <w:lang w:val="en-US"/>
              </w:rPr>
            </w:pPr>
            <w:ins w:id="7574" w:author="Jens-Rainer Ohm" w:date="2022-07-13T10:59:00Z">
              <w:r w:rsidRPr="00990FC7">
                <w:rPr>
                  <w:lang w:val="en-US"/>
                </w:rPr>
                <w:t>EE1-1.7.3(*)</w:t>
              </w:r>
            </w:ins>
          </w:p>
        </w:tc>
        <w:tc>
          <w:tcPr>
            <w:tcW w:w="960" w:type="dxa"/>
            <w:tcBorders>
              <w:top w:val="single" w:sz="4" w:space="0" w:color="auto"/>
              <w:left w:val="nil"/>
              <w:bottom w:val="single" w:sz="4" w:space="0" w:color="auto"/>
              <w:right w:val="nil"/>
            </w:tcBorders>
            <w:vAlign w:val="bottom"/>
            <w:hideMark/>
          </w:tcPr>
          <w:p w14:paraId="18D84503" w14:textId="77777777" w:rsidR="00990FC7" w:rsidRPr="00990FC7" w:rsidRDefault="00990FC7" w:rsidP="00990FC7">
            <w:pPr>
              <w:rPr>
                <w:ins w:id="7575" w:author="Jens-Rainer Ohm" w:date="2022-07-13T10:59:00Z"/>
                <w:u w:val="single"/>
                <w:lang w:val="en-US"/>
              </w:rPr>
            </w:pPr>
            <w:ins w:id="7576" w:author="Jens-Rainer Ohm" w:date="2022-07-13T10:59:00Z">
              <w:r w:rsidRPr="00990FC7">
                <w:rPr>
                  <w:lang w:val="en-US"/>
                </w:rPr>
                <w:fldChar w:fldCharType="begin"/>
              </w:r>
              <w:r w:rsidRPr="00990FC7">
                <w:rPr>
                  <w:lang w:val="en-US"/>
                </w:rPr>
                <w:instrText xml:space="preserve"> HYPERLINK "https://jvet-experts.org/doc_end_user/current_document.php?id=11742" </w:instrText>
              </w:r>
              <w:r w:rsidRPr="00990FC7">
                <w:rPr>
                  <w:lang w:val="en-US"/>
                </w:rPr>
                <w:fldChar w:fldCharType="separate"/>
              </w:r>
              <w:r w:rsidRPr="00990FC7">
                <w:rPr>
                  <w:rStyle w:val="Hyperlink"/>
                  <w:lang w:val="en-US"/>
                </w:rPr>
                <w:t>JVET-AA0066</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990FC7" w:rsidRDefault="00990FC7" w:rsidP="00990FC7">
            <w:pPr>
              <w:rPr>
                <w:ins w:id="7577" w:author="Jens-Rainer Ohm" w:date="2022-07-13T10:59:00Z"/>
                <w:lang w:val="en-US"/>
              </w:rPr>
            </w:pPr>
            <w:ins w:id="7578" w:author="Jens-Rainer Ohm" w:date="2022-07-13T10:59:00Z">
              <w:r w:rsidRPr="00990FC7">
                <w:rPr>
                  <w:lang w:val="en-US"/>
                </w:rPr>
                <w:t>Int 16</w:t>
              </w:r>
            </w:ins>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990FC7" w:rsidRDefault="00990FC7" w:rsidP="00990FC7">
            <w:pPr>
              <w:rPr>
                <w:ins w:id="7579" w:author="Jens-Rainer Ohm" w:date="2022-07-13T10:59:00Z"/>
                <w:lang w:val="en-US"/>
              </w:rPr>
            </w:pPr>
            <w:ins w:id="7580" w:author="Jens-Rainer Ohm" w:date="2022-07-13T10:59:00Z">
              <w:r w:rsidRPr="00990FC7">
                <w:rPr>
                  <w:lang w:val="en-US"/>
                </w:rPr>
                <w:t>0.4</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990FC7" w:rsidRDefault="00990FC7" w:rsidP="00990FC7">
            <w:pPr>
              <w:rPr>
                <w:ins w:id="7581" w:author="Jens-Rainer Ohm" w:date="2022-07-13T10:59:00Z"/>
                <w:lang w:val="en-US"/>
              </w:rPr>
            </w:pPr>
            <w:ins w:id="7582" w:author="Jens-Rainer Ohm" w:date="2022-07-13T10:59:00Z">
              <w:r w:rsidRPr="00990FC7">
                <w:rPr>
                  <w:lang w:val="en-US"/>
                </w:rPr>
                <w:t>34.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990FC7" w:rsidRDefault="00990FC7" w:rsidP="00990FC7">
            <w:pPr>
              <w:rPr>
                <w:ins w:id="7583" w:author="Jens-Rainer Ohm" w:date="2022-07-13T10:59:00Z"/>
                <w:b/>
                <w:lang w:val="en-US"/>
              </w:rPr>
            </w:pPr>
            <w:ins w:id="7584" w:author="Jens-Rainer Ohm" w:date="2022-07-13T10:59:00Z">
              <w:r w:rsidRPr="00990FC7">
                <w:rPr>
                  <w:lang w:val="en-US"/>
                </w:rPr>
                <w:t>-4.3%</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990FC7" w:rsidRDefault="00990FC7" w:rsidP="00990FC7">
            <w:pPr>
              <w:rPr>
                <w:ins w:id="7585" w:author="Jens-Rainer Ohm" w:date="2022-07-13T10:59:00Z"/>
                <w:lang w:val="en-US"/>
              </w:rPr>
            </w:pPr>
            <w:ins w:id="7586" w:author="Jens-Rainer Ohm" w:date="2022-07-13T10:59:00Z">
              <w:r w:rsidRPr="00990FC7">
                <w:rPr>
                  <w:lang w:val="en-US"/>
                </w:rPr>
                <w:t>-18.6%</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990FC7" w:rsidRDefault="00990FC7" w:rsidP="00990FC7">
            <w:pPr>
              <w:rPr>
                <w:ins w:id="7587" w:author="Jens-Rainer Ohm" w:date="2022-07-13T10:59:00Z"/>
                <w:lang w:val="en-US"/>
              </w:rPr>
            </w:pPr>
            <w:ins w:id="7588" w:author="Jens-Rainer Ohm" w:date="2022-07-13T10:59:00Z">
              <w:r w:rsidRPr="00990FC7">
                <w:rPr>
                  <w:lang w:val="en-US"/>
                </w:rPr>
                <w:t>-16.0%</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990FC7" w:rsidRDefault="00990FC7" w:rsidP="00990FC7">
            <w:pPr>
              <w:rPr>
                <w:ins w:id="7589" w:author="Jens-Rainer Ohm" w:date="2022-07-13T10:59:00Z"/>
                <w:b/>
                <w:lang w:val="en-US"/>
              </w:rPr>
            </w:pPr>
            <w:ins w:id="7590" w:author="Jens-Rainer Ohm" w:date="2022-07-13T10:59:00Z">
              <w:r w:rsidRPr="00990FC7">
                <w:rPr>
                  <w:lang w:val="en-US"/>
                </w:rPr>
                <w:sym w:font="Symbol" w:char="F0B4"/>
              </w:r>
              <w:r w:rsidRPr="00990FC7">
                <w:rPr>
                  <w:lang w:val="en-US"/>
                </w:rPr>
                <w:t>304</w:t>
              </w:r>
            </w:ins>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990FC7" w:rsidRDefault="00990FC7" w:rsidP="00990FC7">
            <w:pPr>
              <w:rPr>
                <w:ins w:id="7591" w:author="Jens-Rainer Ohm" w:date="2022-07-13T10:59:00Z"/>
                <w:lang w:val="en-US"/>
              </w:rPr>
            </w:pPr>
            <w:ins w:id="7592" w:author="Jens-Rainer Ohm" w:date="2022-07-13T10:59:00Z">
              <w:r w:rsidRPr="00990FC7">
                <w:rPr>
                  <w:lang w:val="en-US"/>
                </w:rPr>
                <w:t>SADL, Int 16</w:t>
              </w:r>
            </w:ins>
          </w:p>
        </w:tc>
      </w:tr>
    </w:tbl>
    <w:p w14:paraId="079ED706" w14:textId="77777777" w:rsidR="00990FC7" w:rsidRPr="00990FC7" w:rsidRDefault="00990FC7" w:rsidP="00990FC7">
      <w:pPr>
        <w:rPr>
          <w:ins w:id="7593" w:author="Jens-Rainer Ohm" w:date="2022-07-13T10:59:00Z"/>
          <w:lang w:val="en-CA" w:bidi="en-US"/>
        </w:rPr>
      </w:pPr>
      <w:ins w:id="7594" w:author="Jens-Rainer Ohm" w:date="2022-07-13T10:59:00Z">
        <w:r w:rsidRPr="00990FC7">
          <w:rPr>
            <w:lang w:val="en-CA" w:bidi="en-US"/>
          </w:rPr>
          <w:t>(*) classes A1, A2 are missed</w:t>
        </w:r>
      </w:ins>
    </w:p>
    <w:p w14:paraId="73ABB327" w14:textId="77777777" w:rsidR="00990FC7" w:rsidRPr="00990FC7" w:rsidRDefault="00990FC7" w:rsidP="000E7194">
      <w:pPr>
        <w:rPr>
          <w:ins w:id="7595" w:author="Jens-Rainer Ohm" w:date="2022-07-13T10:59:00Z"/>
          <w:b/>
          <w:bCs/>
          <w:i/>
          <w:iCs/>
          <w:lang w:val="en-CA"/>
        </w:rPr>
        <w:pPrChange w:id="7596" w:author="Jens-Rainer Ohm" w:date="2022-07-13T11:00:00Z">
          <w:pPr>
            <w:numPr>
              <w:ilvl w:val="1"/>
              <w:numId w:val="198"/>
            </w:numPr>
            <w:ind w:left="1569" w:hanging="576"/>
          </w:pPr>
        </w:pPrChange>
      </w:pPr>
      <w:ins w:id="7597" w:author="Jens-Rainer Ohm" w:date="2022-07-13T10:59:00Z">
        <w:r w:rsidRPr="00990FC7">
          <w:rPr>
            <w:b/>
            <w:bCs/>
            <w:i/>
            <w:iCs/>
            <w:lang w:val="en-CA"/>
          </w:rPr>
          <w:t xml:space="preserve">Open question on </w:t>
        </w:r>
        <w:proofErr w:type="spellStart"/>
        <w:r w:rsidRPr="00990FC7">
          <w:rPr>
            <w:b/>
            <w:bCs/>
            <w:i/>
            <w:iCs/>
            <w:lang w:val="en-CA"/>
          </w:rPr>
          <w:t>kMAC</w:t>
        </w:r>
        <w:proofErr w:type="spellEnd"/>
        <w:r w:rsidRPr="00990FC7">
          <w:rPr>
            <w:b/>
            <w:bCs/>
            <w:i/>
            <w:iCs/>
            <w:lang w:val="en-CA"/>
          </w:rPr>
          <w:t>/</w:t>
        </w:r>
        <w:proofErr w:type="spellStart"/>
        <w:r w:rsidRPr="00990FC7">
          <w:rPr>
            <w:b/>
            <w:bCs/>
            <w:i/>
            <w:iCs/>
            <w:lang w:val="en-CA"/>
          </w:rPr>
          <w:t>pxl</w:t>
        </w:r>
        <w:proofErr w:type="spellEnd"/>
        <w:r w:rsidRPr="00990FC7">
          <w:rPr>
            <w:b/>
            <w:bCs/>
            <w:i/>
            <w:iCs/>
            <w:lang w:val="en-CA"/>
          </w:rPr>
          <w:t xml:space="preserve"> computation </w:t>
        </w:r>
      </w:ins>
    </w:p>
    <w:p w14:paraId="1D04E54B" w14:textId="77777777" w:rsidR="00990FC7" w:rsidRPr="00990FC7" w:rsidRDefault="00990FC7" w:rsidP="00990FC7">
      <w:pPr>
        <w:rPr>
          <w:ins w:id="7598" w:author="Jens-Rainer Ohm" w:date="2022-07-13T10:59:00Z"/>
          <w:lang w:val="en-CA" w:bidi="en-US"/>
        </w:rPr>
      </w:pPr>
      <w:ins w:id="7599" w:author="Jens-Rainer Ohm" w:date="2022-07-13T10:59:00Z">
        <w:r w:rsidRPr="00990FC7">
          <w:rPr>
            <w:lang w:val="en-CA" w:bidi="en-US"/>
          </w:rPr>
          <w:t xml:space="preserve">For all NN-based filters studied in this EE1 extended block is fed to the NN-filter. And block w/o extension is output of the filter. </w:t>
        </w:r>
        <w:proofErr w:type="gramStart"/>
        <w:r w:rsidRPr="00990FC7">
          <w:rPr>
            <w:lang w:val="en-CA" w:bidi="en-US"/>
          </w:rPr>
          <w:t>So</w:t>
        </w:r>
        <w:proofErr w:type="gramEnd"/>
        <w:r w:rsidRPr="00990FC7">
          <w:rPr>
            <w:lang w:val="en-CA" w:bidi="en-US"/>
          </w:rPr>
          <w:t xml:space="preserve"> multiplication operations are performed on higher amount of samples than actual output. Assuming whole picture is processed the effect of block extension is negligible. Under this assumption </w:t>
        </w:r>
        <w:proofErr w:type="spellStart"/>
        <w:r w:rsidRPr="00990FC7">
          <w:rPr>
            <w:lang w:val="en-CA" w:bidi="en-US"/>
          </w:rPr>
          <w:t>kMAC</w:t>
        </w:r>
        <w:proofErr w:type="spellEnd"/>
        <w:r w:rsidRPr="00990FC7">
          <w:rPr>
            <w:lang w:val="en-CA" w:bidi="en-US"/>
          </w:rPr>
          <w:t>/</w:t>
        </w:r>
        <w:proofErr w:type="spellStart"/>
        <w:r w:rsidRPr="00990FC7">
          <w:rPr>
            <w:lang w:val="en-CA" w:bidi="en-US"/>
          </w:rPr>
          <w:t>pxl</w:t>
        </w:r>
        <w:proofErr w:type="spellEnd"/>
        <w:r w:rsidRPr="00990FC7">
          <w:rPr>
            <w:lang w:val="en-CA" w:bidi="en-US"/>
          </w:rPr>
          <w:t xml:space="preserve"> was computed in all tests and reported in the summary (including this EE summary). But in reality NN-filter will be implemented to process signal on a block basis. Two proponents reported </w:t>
        </w:r>
        <w:proofErr w:type="spellStart"/>
        <w:r w:rsidRPr="00990FC7">
          <w:rPr>
            <w:lang w:val="en-CA" w:bidi="en-US"/>
          </w:rPr>
          <w:t>kMAC</w:t>
        </w:r>
        <w:proofErr w:type="spellEnd"/>
        <w:r w:rsidRPr="00990FC7">
          <w:rPr>
            <w:lang w:val="en-CA" w:bidi="en-US"/>
          </w:rPr>
          <w:t>/</w:t>
        </w:r>
        <w:proofErr w:type="spellStart"/>
        <w:r w:rsidRPr="00990FC7">
          <w:rPr>
            <w:lang w:val="en-CA" w:bidi="en-US"/>
          </w:rPr>
          <w:t>pxl</w:t>
        </w:r>
        <w:proofErr w:type="spellEnd"/>
        <w:r w:rsidRPr="00990FC7">
          <w:rPr>
            <w:lang w:val="en-CA" w:bidi="en-US"/>
          </w:rPr>
          <w:t xml:space="preserve"> both assuming picture level and block level processing (~27% higher). It is recommended to clarify which </w:t>
        </w:r>
        <w:proofErr w:type="spellStart"/>
        <w:r w:rsidRPr="00990FC7">
          <w:rPr>
            <w:lang w:val="en-CA" w:bidi="en-US"/>
          </w:rPr>
          <w:t>kMAC</w:t>
        </w:r>
        <w:proofErr w:type="spellEnd"/>
        <w:r w:rsidRPr="00990FC7">
          <w:rPr>
            <w:lang w:val="en-CA" w:bidi="en-US"/>
          </w:rPr>
          <w:t>/</w:t>
        </w:r>
        <w:proofErr w:type="spellStart"/>
        <w:r w:rsidRPr="00990FC7">
          <w:rPr>
            <w:lang w:val="en-CA" w:bidi="en-US"/>
          </w:rPr>
          <w:t>pxl</w:t>
        </w:r>
        <w:proofErr w:type="spellEnd"/>
        <w:r w:rsidRPr="00990FC7">
          <w:rPr>
            <w:lang w:val="en-CA" w:bidi="en-US"/>
          </w:rPr>
          <w:t xml:space="preserve"> shall be computed and update NNVC CTC (or at least EE1 description) accordingly. Block based processing seems to be a reasonable assumption. </w:t>
        </w:r>
      </w:ins>
    </w:p>
    <w:p w14:paraId="5FDD271D" w14:textId="77777777" w:rsidR="00990FC7" w:rsidRPr="00990FC7" w:rsidRDefault="00990FC7" w:rsidP="00990FC7">
      <w:pPr>
        <w:rPr>
          <w:ins w:id="7600" w:author="Jens-Rainer Ohm" w:date="2022-07-13T10:59:00Z"/>
          <w:b/>
          <w:bCs/>
          <w:lang w:val="en-CA"/>
        </w:rPr>
        <w:pPrChange w:id="7601" w:author="Jens-Rainer Ohm" w:date="2022-07-13T10:59:00Z">
          <w:pPr>
            <w:numPr>
              <w:numId w:val="198"/>
            </w:numPr>
            <w:ind w:left="432" w:hanging="432"/>
          </w:pPr>
        </w:pPrChange>
      </w:pPr>
      <w:ins w:id="7602" w:author="Jens-Rainer Ohm" w:date="2022-07-13T10:59:00Z">
        <w:r w:rsidRPr="00990FC7">
          <w:rPr>
            <w:b/>
            <w:bCs/>
            <w:lang w:val="en-CA"/>
          </w:rPr>
          <w:t xml:space="preserve">NN-based </w:t>
        </w:r>
        <w:r w:rsidRPr="00990FC7">
          <w:rPr>
            <w:lang w:val="en-CA"/>
            <w:rPrChange w:id="7603" w:author="Jens-Rainer Ohm" w:date="2022-07-13T10:59:00Z">
              <w:rPr>
                <w:b/>
                <w:bCs/>
                <w:lang w:val="en-CA"/>
              </w:rPr>
            </w:rPrChange>
          </w:rPr>
          <w:t>super</w:t>
        </w:r>
        <w:r w:rsidRPr="00990FC7">
          <w:rPr>
            <w:b/>
            <w:bCs/>
            <w:lang w:val="en-CA"/>
          </w:rPr>
          <w:t>-resolution</w:t>
        </w:r>
      </w:ins>
    </w:p>
    <w:p w14:paraId="42327E91" w14:textId="77777777" w:rsidR="00990FC7" w:rsidRPr="00990FC7" w:rsidRDefault="00990FC7" w:rsidP="00990FC7">
      <w:pPr>
        <w:rPr>
          <w:ins w:id="7604" w:author="Jens-Rainer Ohm" w:date="2022-07-13T10:59:00Z"/>
          <w:lang w:val="en-CA"/>
        </w:rPr>
      </w:pPr>
      <w:ins w:id="7605" w:author="Jens-Rainer Ohm" w:date="2022-07-13T10:59:00Z">
        <w:r w:rsidRPr="00990FC7">
          <w:rPr>
            <w:lang w:val="en-CA"/>
          </w:rPr>
          <w:lastRenderedPageBreak/>
          <w:t>In this round of EE1 only one test was performed. Adaptive coded frame size and QP selection was combined with NN-based up-sampling filter on a clean way.</w:t>
        </w:r>
      </w:ins>
    </w:p>
    <w:p w14:paraId="262E6442" w14:textId="77777777" w:rsidR="00990FC7" w:rsidRPr="00990FC7" w:rsidRDefault="00990FC7" w:rsidP="00990FC7">
      <w:pPr>
        <w:rPr>
          <w:ins w:id="7606" w:author="Jens-Rainer Ohm" w:date="2022-07-13T10:59:00Z"/>
          <w:lang w:val="en-CA"/>
        </w:rPr>
      </w:pPr>
      <w:ins w:id="7607" w:author="Jens-Rainer Ohm" w:date="2022-07-13T10:59:00Z">
        <w:r w:rsidRPr="00990FC7">
          <w:rPr>
            <w:lang w:val="en-US"/>
          </w:rPr>
          <w:object w:dxaOrig="8640" w:dyaOrig="3312" w14:anchorId="3D6FEEAD">
            <v:shape id="_x0000_i1310" type="#_x0000_t75" alt="" style="width:6in;height:165.6pt;mso-width-percent:0;mso-height-percent:0;mso-width-percent:0;mso-height-percent:0" o:ole="">
              <v:imagedata r:id="rId71" o:title=""/>
            </v:shape>
            <o:OLEObject Type="Embed" ProgID="Visio.Drawing.15" ShapeID="_x0000_i1310" DrawAspect="Content" ObjectID="_1719257445" r:id="rId72"/>
          </w:object>
        </w:r>
      </w:ins>
    </w:p>
    <w:p w14:paraId="5CC8FAD0" w14:textId="77777777" w:rsidR="00990FC7" w:rsidRPr="00990FC7" w:rsidRDefault="00990FC7" w:rsidP="00990FC7">
      <w:pPr>
        <w:rPr>
          <w:ins w:id="7608" w:author="Jens-Rainer Ohm" w:date="2022-07-13T10:59:00Z"/>
          <w:i/>
          <w:iCs/>
          <w:lang w:val="en-US"/>
        </w:rPr>
      </w:pPr>
      <w:bookmarkStart w:id="7609" w:name="_Ref108465058"/>
    </w:p>
    <w:p w14:paraId="254AD84D" w14:textId="77777777" w:rsidR="00990FC7" w:rsidRPr="00990FC7" w:rsidRDefault="00990FC7" w:rsidP="00990FC7">
      <w:pPr>
        <w:rPr>
          <w:ins w:id="7610" w:author="Jens-Rainer Ohm" w:date="2022-07-13T10:59:00Z"/>
          <w:i/>
          <w:iCs/>
          <w:lang w:val="en-US"/>
        </w:rPr>
      </w:pPr>
      <w:ins w:id="7611" w:author="Jens-Rainer Ohm" w:date="2022-07-13T10:59:00Z">
        <w:r w:rsidRPr="00990FC7">
          <w:rPr>
            <w:i/>
            <w:iCs/>
            <w:lang w:val="en-US"/>
          </w:rPr>
          <w:t>(a)</w:t>
        </w:r>
      </w:ins>
    </w:p>
    <w:p w14:paraId="4358DA8A" w14:textId="77777777" w:rsidR="00990FC7" w:rsidRPr="00990FC7" w:rsidRDefault="00990FC7" w:rsidP="00990FC7">
      <w:pPr>
        <w:rPr>
          <w:ins w:id="7612" w:author="Jens-Rainer Ohm" w:date="2022-07-13T10:59:00Z"/>
          <w:i/>
          <w:iCs/>
          <w:lang w:val="en-US"/>
        </w:rPr>
      </w:pPr>
      <w:ins w:id="7613" w:author="Jens-Rainer Ohm" w:date="2022-07-13T10:59:00Z">
        <w:r w:rsidRPr="00990FC7">
          <w:rPr>
            <w:i/>
            <w:iCs/>
            <w:lang w:val="en-US"/>
          </w:rPr>
          <w:object w:dxaOrig="7956" w:dyaOrig="2748" w14:anchorId="0A243F2A">
            <v:shape id="_x0000_i1311" type="#_x0000_t75" alt="" style="width:398pt;height:137.6pt;mso-width-percent:0;mso-height-percent:0;mso-width-percent:0;mso-height-percent:0" o:ole="">
              <v:imagedata r:id="rId73" o:title=""/>
            </v:shape>
            <o:OLEObject Type="Embed" ProgID="Visio.Drawing.15" ShapeID="_x0000_i1311" DrawAspect="Content" ObjectID="_1719257446" r:id="rId74"/>
          </w:object>
        </w:r>
        <w:r w:rsidRPr="00990FC7">
          <w:rPr>
            <w:i/>
            <w:iCs/>
            <w:lang w:val="en-US"/>
          </w:rPr>
          <w:t>(b)</w:t>
        </w:r>
      </w:ins>
    </w:p>
    <w:p w14:paraId="42C4AE6F" w14:textId="77777777" w:rsidR="00990FC7" w:rsidRPr="00990FC7" w:rsidRDefault="00990FC7" w:rsidP="00990FC7">
      <w:pPr>
        <w:rPr>
          <w:ins w:id="7614" w:author="Jens-Rainer Ohm" w:date="2022-07-13T10:59:00Z"/>
          <w:i/>
          <w:iCs/>
          <w:lang w:val="en-CA"/>
        </w:rPr>
      </w:pPr>
      <w:ins w:id="7615" w:author="Jens-Rainer Ohm" w:date="2022-07-13T10:59:00Z">
        <w:r w:rsidRPr="00990FC7">
          <w:rPr>
            <w:i/>
            <w:iCs/>
            <w:lang w:val="en-US"/>
          </w:rPr>
          <w:t xml:space="preserve">Figure </w:t>
        </w:r>
        <w:r w:rsidRPr="00990FC7">
          <w:rPr>
            <w:i/>
            <w:iCs/>
            <w:lang w:val="en-US"/>
          </w:rPr>
          <w:fldChar w:fldCharType="begin"/>
        </w:r>
        <w:r w:rsidRPr="00990FC7">
          <w:rPr>
            <w:i/>
            <w:iCs/>
            <w:lang w:val="en-US"/>
          </w:rPr>
          <w:instrText xml:space="preserve"> SEQ Figure \* ARABIC </w:instrText>
        </w:r>
        <w:r w:rsidRPr="00990FC7">
          <w:rPr>
            <w:i/>
            <w:iCs/>
            <w:lang w:val="en-US"/>
          </w:rPr>
          <w:fldChar w:fldCharType="separate"/>
        </w:r>
        <w:r w:rsidRPr="00990FC7">
          <w:rPr>
            <w:i/>
            <w:iCs/>
            <w:lang w:val="en-US"/>
          </w:rPr>
          <w:t>6</w:t>
        </w:r>
        <w:r w:rsidRPr="00990FC7">
          <w:rPr>
            <w:lang w:val="en-CA"/>
          </w:rPr>
          <w:fldChar w:fldCharType="end"/>
        </w:r>
        <w:bookmarkEnd w:id="7609"/>
        <w:r w:rsidRPr="00990FC7">
          <w:rPr>
            <w:i/>
            <w:iCs/>
            <w:lang w:val="en-US"/>
          </w:rPr>
          <w:t xml:space="preserve"> Architecture of NN-based filter for super-resolution (a) with Advanced Residual Block (b).</w:t>
        </w:r>
      </w:ins>
    </w:p>
    <w:p w14:paraId="0E64AB0C" w14:textId="77777777" w:rsidR="00990FC7" w:rsidRPr="00990FC7" w:rsidRDefault="00990FC7" w:rsidP="00990FC7">
      <w:pPr>
        <w:rPr>
          <w:ins w:id="7616" w:author="Jens-Rainer Ohm" w:date="2022-07-13T10:59:00Z"/>
          <w:lang w:val="en-CA"/>
        </w:rPr>
      </w:pPr>
      <w:ins w:id="7617" w:author="Jens-Rainer Ohm" w:date="2022-07-13T10:59:00Z">
        <w:r w:rsidRPr="00990FC7">
          <w:rPr>
            <w:lang w:val="en-CA"/>
          </w:rPr>
          <w:t xml:space="preserve">Compared to previous round of EE1 (shown in </w:t>
        </w:r>
        <w:r w:rsidRPr="00990FC7">
          <w:rPr>
            <w:lang w:val="en-CA"/>
          </w:rPr>
          <w:fldChar w:fldCharType="begin"/>
        </w:r>
        <w:r w:rsidRPr="00990FC7">
          <w:rPr>
            <w:lang w:val="en-CA"/>
          </w:rPr>
          <w:instrText xml:space="preserve"> REF _Ref108464585 \h </w:instrText>
        </w:r>
        <w:r w:rsidRPr="00990FC7">
          <w:rPr>
            <w:lang w:val="en-CA"/>
          </w:rPr>
        </w:r>
        <w:r w:rsidRPr="00990FC7">
          <w:rPr>
            <w:lang w:val="en-CA"/>
          </w:rPr>
          <w:fldChar w:fldCharType="separate"/>
        </w:r>
        <w:r w:rsidRPr="00990FC7">
          <w:rPr>
            <w:lang w:val="en-US"/>
          </w:rPr>
          <w:t>Table 5</w:t>
        </w:r>
        <w:r w:rsidRPr="00990FC7">
          <w:rPr>
            <w:lang w:val="en-CA"/>
          </w:rPr>
          <w:fldChar w:fldCharType="end"/>
        </w:r>
        <w:r w:rsidRPr="00990FC7">
          <w:rPr>
            <w:lang w:val="en-CA"/>
          </w:rPr>
          <w:t xml:space="preserve"> in grey font) performance improvement of ~0.2% in average is demonstrated, also computational complexity and memory size for the model size have been reduced (854 </w:t>
        </w:r>
        <w:r w:rsidRPr="00990FC7">
          <w:rPr>
            <w:lang w:val="en-CA"/>
          </w:rPr>
          <w:sym w:font="Wingdings" w:char="F0E0"/>
        </w:r>
        <w:r w:rsidRPr="00990FC7">
          <w:rPr>
            <w:lang w:val="en-CA"/>
          </w:rPr>
          <w:t xml:space="preserve"> 361 </w:t>
        </w:r>
        <w:proofErr w:type="spellStart"/>
        <w:r w:rsidRPr="00990FC7">
          <w:rPr>
            <w:lang w:val="en-CA"/>
          </w:rPr>
          <w:t>kMAC</w:t>
        </w:r>
        <w:proofErr w:type="spellEnd"/>
        <w:r w:rsidRPr="00990FC7">
          <w:rPr>
            <w:lang w:val="en-CA"/>
          </w:rPr>
          <w:t>/</w:t>
        </w:r>
        <w:proofErr w:type="spellStart"/>
        <w:r w:rsidRPr="00990FC7">
          <w:rPr>
            <w:lang w:val="en-CA"/>
          </w:rPr>
          <w:t>pxl</w:t>
        </w:r>
        <w:proofErr w:type="spellEnd"/>
        <w:r w:rsidRPr="00990FC7">
          <w:rPr>
            <w:lang w:val="en-CA"/>
          </w:rPr>
          <w:t xml:space="preserve">, 7 </w:t>
        </w:r>
        <w:r w:rsidRPr="00990FC7">
          <w:rPr>
            <w:lang w:val="en-CA"/>
          </w:rPr>
          <w:sym w:font="Wingdings" w:char="F0E0"/>
        </w:r>
        <w:r w:rsidRPr="00990FC7">
          <w:rPr>
            <w:lang w:val="en-CA"/>
          </w:rPr>
          <w:t xml:space="preserve"> 2.9 </w:t>
        </w:r>
        <w:proofErr w:type="gramStart"/>
        <w:r w:rsidRPr="00990FC7">
          <w:rPr>
            <w:lang w:val="en-CA"/>
          </w:rPr>
          <w:t>millions</w:t>
        </w:r>
        <w:proofErr w:type="gramEnd"/>
        <w:r w:rsidRPr="00990FC7">
          <w:rPr>
            <w:lang w:val="en-CA"/>
          </w:rPr>
          <w:t xml:space="preserve">). This is definitely a good move, but still NN-based super-resolution is relatively heavy in terms of computational complexity. Likely architecture of NN-based super-resolution filter (Shown on </w:t>
        </w:r>
        <w:r w:rsidRPr="00990FC7">
          <w:rPr>
            <w:lang w:val="en-CA"/>
          </w:rPr>
          <w:fldChar w:fldCharType="begin"/>
        </w:r>
        <w:r w:rsidRPr="00990FC7">
          <w:rPr>
            <w:lang w:val="en-CA"/>
          </w:rPr>
          <w:instrText xml:space="preserve"> REF _Ref108465058 \h </w:instrText>
        </w:r>
        <w:r w:rsidRPr="00990FC7">
          <w:rPr>
            <w:lang w:val="en-CA"/>
          </w:rPr>
        </w:r>
        <w:r w:rsidRPr="00990FC7">
          <w:rPr>
            <w:lang w:val="en-CA"/>
          </w:rPr>
          <w:fldChar w:fldCharType="separate"/>
        </w:r>
        <w:r w:rsidRPr="00990FC7">
          <w:rPr>
            <w:lang w:val="en-US"/>
          </w:rPr>
          <w:t>Figure 6</w:t>
        </w:r>
        <w:r w:rsidRPr="00990FC7">
          <w:rPr>
            <w:lang w:val="en-CA"/>
          </w:rPr>
          <w:fldChar w:fldCharType="end"/>
        </w:r>
        <w:r w:rsidRPr="00990FC7">
          <w:rPr>
            <w:lang w:val="en-CA"/>
          </w:rPr>
          <w:t>, 16 Advanced residual blocks(!)) can be simplified.</w:t>
        </w:r>
      </w:ins>
    </w:p>
    <w:p w14:paraId="4702B337" w14:textId="77777777" w:rsidR="00990FC7" w:rsidRPr="00990FC7" w:rsidRDefault="00990FC7" w:rsidP="00990FC7">
      <w:pPr>
        <w:rPr>
          <w:ins w:id="7618" w:author="Jens-Rainer Ohm" w:date="2022-07-13T10:59:00Z"/>
          <w:lang w:val="en-CA"/>
        </w:rPr>
      </w:pPr>
    </w:p>
    <w:p w14:paraId="4DA2263D" w14:textId="77777777" w:rsidR="00990FC7" w:rsidRPr="00990FC7" w:rsidRDefault="00990FC7" w:rsidP="00990FC7">
      <w:pPr>
        <w:rPr>
          <w:ins w:id="7619" w:author="Jens-Rainer Ohm" w:date="2022-07-13T10:59:00Z"/>
          <w:lang w:val="en-CA"/>
        </w:rPr>
      </w:pPr>
    </w:p>
    <w:p w14:paraId="60A1C328" w14:textId="77777777" w:rsidR="00990FC7" w:rsidRPr="00990FC7" w:rsidRDefault="00990FC7" w:rsidP="00990FC7">
      <w:pPr>
        <w:rPr>
          <w:ins w:id="7620" w:author="Jens-Rainer Ohm" w:date="2022-07-13T10:59:00Z"/>
          <w:i/>
          <w:iCs/>
          <w:lang w:val="en-CA"/>
        </w:rPr>
      </w:pPr>
      <w:bookmarkStart w:id="7621" w:name="_Ref108464585"/>
      <w:bookmarkStart w:id="7622" w:name="_Ref108464465"/>
      <w:ins w:id="7623" w:author="Jens-Rainer Ohm" w:date="2022-07-13T10:59:00Z">
        <w:r w:rsidRPr="00990FC7">
          <w:rPr>
            <w:i/>
            <w:iCs/>
            <w:lang w:val="en-US"/>
          </w:rPr>
          <w:t xml:space="preserve">Table </w:t>
        </w:r>
        <w:r w:rsidRPr="00990FC7">
          <w:rPr>
            <w:i/>
            <w:iCs/>
            <w:lang w:val="en-US"/>
          </w:rPr>
          <w:fldChar w:fldCharType="begin"/>
        </w:r>
        <w:r w:rsidRPr="00990FC7">
          <w:rPr>
            <w:i/>
            <w:iCs/>
            <w:lang w:val="en-US"/>
          </w:rPr>
          <w:instrText xml:space="preserve"> SEQ Table \* ARABIC </w:instrText>
        </w:r>
        <w:r w:rsidRPr="00990FC7">
          <w:rPr>
            <w:i/>
            <w:iCs/>
            <w:lang w:val="en-US"/>
          </w:rPr>
          <w:fldChar w:fldCharType="separate"/>
        </w:r>
        <w:r w:rsidRPr="00990FC7">
          <w:rPr>
            <w:i/>
            <w:iCs/>
            <w:lang w:val="en-US"/>
          </w:rPr>
          <w:t>5</w:t>
        </w:r>
        <w:r w:rsidRPr="00990FC7">
          <w:rPr>
            <w:lang w:val="en-CA"/>
          </w:rPr>
          <w:fldChar w:fldCharType="end"/>
        </w:r>
        <w:bookmarkEnd w:id="7621"/>
        <w:r w:rsidRPr="00990FC7">
          <w:rPr>
            <w:i/>
            <w:iCs/>
            <w:lang w:val="en-US"/>
          </w:rPr>
          <w:t xml:space="preserve"> BD-rate performance vs AhG11 anchor for NN-based super-resolution filter.</w:t>
        </w:r>
        <w:bookmarkEnd w:id="7622"/>
        <w:r w:rsidRPr="00990FC7">
          <w:rPr>
            <w:i/>
            <w:iCs/>
            <w:lang w:val="en-US"/>
          </w:rPr>
          <w:t xml:space="preserve"> </w:t>
        </w:r>
      </w:ins>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ins w:id="7624" w:author="Jens-Rainer Ohm" w:date="2022-07-13T10:59:00Z"/>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990FC7" w:rsidRDefault="00990FC7" w:rsidP="00990FC7">
            <w:pPr>
              <w:rPr>
                <w:ins w:id="7625" w:author="Jens-Rainer Ohm" w:date="2022-07-13T10:59:00Z"/>
                <w:lang w:val="en-US"/>
              </w:rPr>
            </w:pPr>
            <w:ins w:id="7626"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990FC7" w:rsidRDefault="00990FC7" w:rsidP="00990FC7">
            <w:pPr>
              <w:rPr>
                <w:ins w:id="7627" w:author="Jens-Rainer Ohm" w:date="2022-07-13T10:59:00Z"/>
                <w:lang w:val="en-US"/>
              </w:rPr>
            </w:pPr>
            <w:ins w:id="7628"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990FC7" w:rsidRDefault="00990FC7" w:rsidP="00990FC7">
            <w:pPr>
              <w:rPr>
                <w:ins w:id="7629" w:author="Jens-Rainer Ohm" w:date="2022-07-13T10:59:00Z"/>
                <w:lang w:val="en-US"/>
              </w:rPr>
            </w:pPr>
            <w:ins w:id="7630" w:author="Jens-Rainer Ohm" w:date="2022-07-13T10:59:00Z">
              <w:r w:rsidRPr="00990FC7">
                <w:rPr>
                  <w:lang w:val="en-US"/>
                </w:rPr>
                <w:t> </w:t>
              </w:r>
            </w:ins>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990FC7" w:rsidRDefault="00990FC7" w:rsidP="00990FC7">
            <w:pPr>
              <w:rPr>
                <w:ins w:id="7631" w:author="Jens-Rainer Ohm" w:date="2022-07-13T10:59:00Z"/>
                <w:lang w:val="en-US"/>
              </w:rPr>
            </w:pPr>
            <w:ins w:id="7632" w:author="Jens-Rainer Ohm" w:date="2022-07-13T10:59:00Z">
              <w:r w:rsidRPr="00990FC7">
                <w:rPr>
                  <w:lang w:val="en-US"/>
                </w:rPr>
                <w:t> </w:t>
              </w:r>
            </w:ins>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990FC7" w:rsidRDefault="00990FC7" w:rsidP="00990FC7">
            <w:pPr>
              <w:rPr>
                <w:ins w:id="7633" w:author="Jens-Rainer Ohm" w:date="2022-07-13T10:59:00Z"/>
                <w:lang w:val="en-US"/>
              </w:rPr>
            </w:pPr>
            <w:ins w:id="7634" w:author="Jens-Rainer Ohm" w:date="2022-07-13T10:59:00Z">
              <w:r w:rsidRPr="00990FC7">
                <w:rPr>
                  <w:lang w:val="en-US"/>
                </w:rPr>
                <w:t> </w:t>
              </w:r>
            </w:ins>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990FC7" w:rsidRDefault="00990FC7" w:rsidP="00990FC7">
            <w:pPr>
              <w:rPr>
                <w:ins w:id="7635" w:author="Jens-Rainer Ohm" w:date="2022-07-13T10:59:00Z"/>
                <w:lang w:val="en-US"/>
              </w:rPr>
            </w:pPr>
            <w:ins w:id="7636" w:author="Jens-Rainer Ohm" w:date="2022-07-13T10:59:00Z">
              <w:r w:rsidRPr="00990FC7">
                <w:rPr>
                  <w:lang w:val="en-US"/>
                </w:rPr>
                <w:t>Random Access (CTC)</w:t>
              </w:r>
            </w:ins>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990FC7" w:rsidRDefault="00990FC7" w:rsidP="00990FC7">
            <w:pPr>
              <w:rPr>
                <w:ins w:id="7637" w:author="Jens-Rainer Ohm" w:date="2022-07-13T10:59:00Z"/>
                <w:lang w:val="en-US"/>
              </w:rPr>
            </w:pPr>
            <w:ins w:id="7638" w:author="Jens-Rainer Ohm" w:date="2022-07-13T10:59:00Z">
              <w:r w:rsidRPr="00990FC7">
                <w:rPr>
                  <w:lang w:val="en-US"/>
                </w:rPr>
                <w:t>All Intra (CTC)</w:t>
              </w:r>
            </w:ins>
          </w:p>
        </w:tc>
      </w:tr>
      <w:tr w:rsidR="00990FC7" w:rsidRPr="00990FC7" w14:paraId="35DB065E" w14:textId="77777777" w:rsidTr="00990FC7">
        <w:trPr>
          <w:trHeight w:val="605"/>
          <w:ins w:id="7639" w:author="Jens-Rainer Ohm" w:date="2022-07-13T10:59:00Z"/>
        </w:trPr>
        <w:tc>
          <w:tcPr>
            <w:tcW w:w="960" w:type="dxa"/>
            <w:shd w:val="clear" w:color="auto" w:fill="E7E6E6"/>
            <w:vAlign w:val="bottom"/>
            <w:hideMark/>
          </w:tcPr>
          <w:p w14:paraId="19351A79" w14:textId="77777777" w:rsidR="00990FC7" w:rsidRPr="00990FC7" w:rsidRDefault="00990FC7" w:rsidP="00990FC7">
            <w:pPr>
              <w:rPr>
                <w:ins w:id="7640" w:author="Jens-Rainer Ohm" w:date="2022-07-13T10:59:00Z"/>
                <w:lang w:val="en-US"/>
              </w:rPr>
            </w:pPr>
            <w:ins w:id="7641" w:author="Jens-Rainer Ohm" w:date="2022-07-13T10:59:00Z">
              <w:r w:rsidRPr="00990FC7">
                <w:rPr>
                  <w:lang w:val="en-US"/>
                </w:rPr>
                <w:t>test</w:t>
              </w:r>
            </w:ins>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990FC7" w:rsidRDefault="00990FC7" w:rsidP="00990FC7">
            <w:pPr>
              <w:rPr>
                <w:ins w:id="7642" w:author="Jens-Rainer Ohm" w:date="2022-07-13T10:59:00Z"/>
                <w:lang w:val="en-US"/>
              </w:rPr>
            </w:pPr>
            <w:ins w:id="7643" w:author="Jens-Rainer Ohm" w:date="2022-07-13T10:59:00Z">
              <w:r w:rsidRPr="00990FC7">
                <w:rPr>
                  <w:lang w:val="en-US"/>
                </w:rPr>
                <w:t>Source</w:t>
              </w:r>
            </w:ins>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990FC7" w:rsidRDefault="00990FC7" w:rsidP="00990FC7">
            <w:pPr>
              <w:rPr>
                <w:ins w:id="7644" w:author="Jens-Rainer Ohm" w:date="2022-07-13T10:59:00Z"/>
                <w:lang w:val="en-US"/>
              </w:rPr>
            </w:pPr>
            <w:ins w:id="7645" w:author="Jens-Rainer Ohm" w:date="2022-07-13T10:59:00Z">
              <w:r w:rsidRPr="00990FC7">
                <w:rPr>
                  <w:lang w:val="en-US"/>
                </w:rPr>
                <w:t>Precision</w:t>
              </w:r>
            </w:ins>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990FC7" w:rsidRDefault="00990FC7" w:rsidP="00990FC7">
            <w:pPr>
              <w:rPr>
                <w:ins w:id="7646" w:author="Jens-Rainer Ohm" w:date="2022-07-13T10:59:00Z"/>
                <w:lang w:val="en-US"/>
              </w:rPr>
            </w:pPr>
            <w:ins w:id="7647" w:author="Jens-Rainer Ohm" w:date="2022-07-13T10:59:00Z">
              <w:r w:rsidRPr="00990FC7">
                <w:rPr>
                  <w:lang w:val="en-US"/>
                </w:rPr>
                <w:t>Total Parameters (Millions)</w:t>
              </w:r>
            </w:ins>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990FC7" w:rsidRDefault="00990FC7" w:rsidP="00990FC7">
            <w:pPr>
              <w:rPr>
                <w:ins w:id="7648" w:author="Jens-Rainer Ohm" w:date="2022-07-13T10:59:00Z"/>
                <w:lang w:val="en-US"/>
              </w:rPr>
            </w:pPr>
            <w:proofErr w:type="spellStart"/>
            <w:ins w:id="7649" w:author="Jens-Rainer Ohm" w:date="2022-07-13T10:59:00Z">
              <w:r w:rsidRPr="00990FC7">
                <w:rPr>
                  <w:lang w:val="en-US"/>
                </w:rPr>
                <w:t>kMAC</w:t>
              </w:r>
              <w:proofErr w:type="spellEnd"/>
              <w:r w:rsidRPr="00990FC7">
                <w:rPr>
                  <w:lang w:val="en-US"/>
                </w:rPr>
                <w:t>/pixel</w:t>
              </w:r>
            </w:ins>
          </w:p>
        </w:tc>
        <w:tc>
          <w:tcPr>
            <w:tcW w:w="960" w:type="dxa"/>
            <w:shd w:val="clear" w:color="auto" w:fill="E7E6E6"/>
            <w:vAlign w:val="bottom"/>
            <w:hideMark/>
          </w:tcPr>
          <w:p w14:paraId="05571D02" w14:textId="77777777" w:rsidR="00990FC7" w:rsidRPr="00990FC7" w:rsidRDefault="00990FC7" w:rsidP="00990FC7">
            <w:pPr>
              <w:rPr>
                <w:ins w:id="7650" w:author="Jens-Rainer Ohm" w:date="2022-07-13T10:59:00Z"/>
                <w:lang w:val="en-US"/>
              </w:rPr>
            </w:pPr>
            <w:ins w:id="7651" w:author="Jens-Rainer Ohm" w:date="2022-07-13T10:59:00Z">
              <w:r w:rsidRPr="00990FC7">
                <w:rPr>
                  <w:lang w:val="en-US"/>
                </w:rPr>
                <w:t>Y</w:t>
              </w:r>
            </w:ins>
          </w:p>
        </w:tc>
        <w:tc>
          <w:tcPr>
            <w:tcW w:w="814" w:type="dxa"/>
            <w:shd w:val="clear" w:color="auto" w:fill="E7E6E6"/>
            <w:vAlign w:val="bottom"/>
            <w:hideMark/>
          </w:tcPr>
          <w:p w14:paraId="7A009A6F" w14:textId="77777777" w:rsidR="00990FC7" w:rsidRPr="00990FC7" w:rsidRDefault="00990FC7" w:rsidP="00990FC7">
            <w:pPr>
              <w:rPr>
                <w:ins w:id="7652" w:author="Jens-Rainer Ohm" w:date="2022-07-13T10:59:00Z"/>
                <w:lang w:val="en-US"/>
              </w:rPr>
            </w:pPr>
            <w:proofErr w:type="spellStart"/>
            <w:ins w:id="7653" w:author="Jens-Rainer Ohm" w:date="2022-07-13T10:59:00Z">
              <w:r w:rsidRPr="00990FC7">
                <w:rPr>
                  <w:lang w:val="en-US"/>
                </w:rPr>
                <w:t>Cb</w:t>
              </w:r>
              <w:proofErr w:type="spellEnd"/>
            </w:ins>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990FC7" w:rsidRDefault="00990FC7" w:rsidP="00990FC7">
            <w:pPr>
              <w:rPr>
                <w:ins w:id="7654" w:author="Jens-Rainer Ohm" w:date="2022-07-13T10:59:00Z"/>
                <w:lang w:val="en-US"/>
              </w:rPr>
            </w:pPr>
            <w:ins w:id="7655" w:author="Jens-Rainer Ohm" w:date="2022-07-13T10:59:00Z">
              <w:r w:rsidRPr="00990FC7">
                <w:rPr>
                  <w:lang w:val="en-US"/>
                </w:rPr>
                <w:t>Cr</w:t>
              </w:r>
            </w:ins>
          </w:p>
        </w:tc>
        <w:tc>
          <w:tcPr>
            <w:tcW w:w="873" w:type="dxa"/>
            <w:shd w:val="clear" w:color="auto" w:fill="E7E6E6"/>
            <w:vAlign w:val="bottom"/>
            <w:hideMark/>
          </w:tcPr>
          <w:p w14:paraId="7A9ACD8D" w14:textId="77777777" w:rsidR="00990FC7" w:rsidRPr="00990FC7" w:rsidRDefault="00990FC7" w:rsidP="00990FC7">
            <w:pPr>
              <w:rPr>
                <w:ins w:id="7656" w:author="Jens-Rainer Ohm" w:date="2022-07-13T10:59:00Z"/>
                <w:lang w:val="en-US"/>
              </w:rPr>
            </w:pPr>
            <w:ins w:id="7657" w:author="Jens-Rainer Ohm" w:date="2022-07-13T10:59:00Z">
              <w:r w:rsidRPr="00990FC7">
                <w:rPr>
                  <w:lang w:val="en-US"/>
                </w:rPr>
                <w:t>Y</w:t>
              </w:r>
            </w:ins>
          </w:p>
        </w:tc>
        <w:tc>
          <w:tcPr>
            <w:tcW w:w="1299" w:type="dxa"/>
            <w:gridSpan w:val="2"/>
            <w:shd w:val="clear" w:color="auto" w:fill="E7E6E6"/>
            <w:vAlign w:val="bottom"/>
            <w:hideMark/>
          </w:tcPr>
          <w:p w14:paraId="1FCC9841" w14:textId="77777777" w:rsidR="00990FC7" w:rsidRPr="00990FC7" w:rsidRDefault="00990FC7" w:rsidP="00990FC7">
            <w:pPr>
              <w:rPr>
                <w:ins w:id="7658" w:author="Jens-Rainer Ohm" w:date="2022-07-13T10:59:00Z"/>
                <w:lang w:val="en-US"/>
              </w:rPr>
            </w:pPr>
            <w:proofErr w:type="spellStart"/>
            <w:ins w:id="7659" w:author="Jens-Rainer Ohm" w:date="2022-07-13T10:59:00Z">
              <w:r w:rsidRPr="00990FC7">
                <w:rPr>
                  <w:lang w:val="en-US"/>
                </w:rPr>
                <w:t>Cb</w:t>
              </w:r>
              <w:proofErr w:type="spellEnd"/>
            </w:ins>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990FC7" w:rsidRDefault="00990FC7" w:rsidP="00990FC7">
            <w:pPr>
              <w:rPr>
                <w:ins w:id="7660" w:author="Jens-Rainer Ohm" w:date="2022-07-13T10:59:00Z"/>
                <w:lang w:val="en-US"/>
              </w:rPr>
            </w:pPr>
            <w:ins w:id="7661" w:author="Jens-Rainer Ohm" w:date="2022-07-13T10:59:00Z">
              <w:r w:rsidRPr="00990FC7">
                <w:rPr>
                  <w:lang w:val="en-US"/>
                </w:rPr>
                <w:t>Cr</w:t>
              </w:r>
            </w:ins>
          </w:p>
        </w:tc>
      </w:tr>
      <w:tr w:rsidR="00990FC7" w:rsidRPr="00990FC7" w14:paraId="2B37EC14" w14:textId="77777777" w:rsidTr="00990FC7">
        <w:trPr>
          <w:trHeight w:val="205"/>
          <w:ins w:id="7662"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990FC7" w:rsidRDefault="00990FC7" w:rsidP="00990FC7">
            <w:pPr>
              <w:rPr>
                <w:ins w:id="7663" w:author="Jens-Rainer Ohm" w:date="2022-07-13T10:59:00Z"/>
                <w:lang w:val="en-US"/>
              </w:rPr>
            </w:pPr>
            <w:ins w:id="7664" w:author="Jens-Rainer Ohm" w:date="2022-07-13T10:59:00Z">
              <w:r w:rsidRPr="00990FC7">
                <w:rPr>
                  <w:lang w:val="en-US"/>
                </w:rPr>
                <w:fldChar w:fldCharType="begin"/>
              </w:r>
              <w:r w:rsidRPr="00990FC7">
                <w:rPr>
                  <w:lang w:val="en-US"/>
                </w:rPr>
                <w:instrText xml:space="preserve"> HYPERLINK "https://jvet-experts.org/doc_end_user/documents/26_Teleconference/wg11/JVET-Z0065-v1.zip" </w:instrText>
              </w:r>
              <w:r w:rsidRPr="00990FC7">
                <w:rPr>
                  <w:lang w:val="en-US"/>
                </w:rPr>
                <w:fldChar w:fldCharType="separate"/>
              </w:r>
              <w:r w:rsidRPr="00990FC7">
                <w:rPr>
                  <w:rStyle w:val="Hyperlink"/>
                  <w:lang w:val="en-US"/>
                </w:rPr>
                <w:t>EE1-2.1.1</w:t>
              </w:r>
              <w:r w:rsidRPr="00990FC7">
                <w:rPr>
                  <w:lang w:val="en-CA"/>
                </w:rPr>
                <w:fldChar w:fldCharType="end"/>
              </w:r>
            </w:ins>
          </w:p>
        </w:tc>
        <w:tc>
          <w:tcPr>
            <w:tcW w:w="960" w:type="dxa"/>
            <w:tcBorders>
              <w:top w:val="single" w:sz="4" w:space="0" w:color="auto"/>
              <w:left w:val="nil"/>
              <w:bottom w:val="single" w:sz="4" w:space="0" w:color="auto"/>
              <w:right w:val="nil"/>
            </w:tcBorders>
            <w:noWrap/>
            <w:vAlign w:val="bottom"/>
            <w:hideMark/>
          </w:tcPr>
          <w:p w14:paraId="6B007763" w14:textId="77777777" w:rsidR="00990FC7" w:rsidRPr="00990FC7" w:rsidRDefault="00990FC7" w:rsidP="00990FC7">
            <w:pPr>
              <w:rPr>
                <w:ins w:id="7665" w:author="Jens-Rainer Ohm" w:date="2022-07-13T10:59:00Z"/>
                <w:lang w:val="en-US"/>
              </w:rPr>
            </w:pPr>
            <w:ins w:id="7666" w:author="Jens-Rainer Ohm" w:date="2022-07-13T10:59:00Z">
              <w:r w:rsidRPr="00990FC7">
                <w:rPr>
                  <w:lang w:val="en-US"/>
                </w:rPr>
                <w:fldChar w:fldCharType="begin"/>
              </w:r>
              <w:r w:rsidRPr="00990FC7">
                <w:rPr>
                  <w:lang w:val="en-US"/>
                </w:rPr>
                <w:instrText xml:space="preserve"> HYPERLINK "https://jvet-experts.org/doc_end_user/documents/26_Teleconference/wg11/JVET-Z0065-v1.zip" </w:instrText>
              </w:r>
              <w:r w:rsidRPr="00990FC7">
                <w:rPr>
                  <w:lang w:val="en-US"/>
                </w:rPr>
                <w:fldChar w:fldCharType="separate"/>
              </w:r>
              <w:r w:rsidRPr="00990FC7">
                <w:rPr>
                  <w:rStyle w:val="Hyperlink"/>
                  <w:lang w:val="en-US"/>
                </w:rPr>
                <w:t>JVET-Z0065</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990FC7" w:rsidRDefault="00990FC7" w:rsidP="00990FC7">
            <w:pPr>
              <w:rPr>
                <w:ins w:id="7667" w:author="Jens-Rainer Ohm" w:date="2022-07-13T10:59:00Z"/>
                <w:lang w:val="en-US"/>
              </w:rPr>
            </w:pPr>
            <w:ins w:id="7668" w:author="Jens-Rainer Ohm" w:date="2022-07-13T10:59:00Z">
              <w:r w:rsidRPr="00990FC7">
                <w:rPr>
                  <w:lang w:val="en-US"/>
                </w:rPr>
                <w:t>Int 16</w:t>
              </w:r>
            </w:ins>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990FC7" w:rsidRDefault="00990FC7" w:rsidP="00990FC7">
            <w:pPr>
              <w:rPr>
                <w:ins w:id="7669" w:author="Jens-Rainer Ohm" w:date="2022-07-13T10:59:00Z"/>
                <w:b/>
                <w:lang w:val="en-US"/>
              </w:rPr>
            </w:pPr>
            <w:ins w:id="7670" w:author="Jens-Rainer Ohm" w:date="2022-07-13T10:59:00Z">
              <w:r w:rsidRPr="00990FC7">
                <w:rPr>
                  <w:lang w:val="en-US"/>
                </w:rPr>
                <w:t>0.0</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990FC7" w:rsidRDefault="00990FC7" w:rsidP="00990FC7">
            <w:pPr>
              <w:rPr>
                <w:ins w:id="7671" w:author="Jens-Rainer Ohm" w:date="2022-07-13T10:59:00Z"/>
                <w:lang w:val="en-US"/>
              </w:rPr>
            </w:pPr>
            <w:ins w:id="7672" w:author="Jens-Rainer Ohm" w:date="2022-07-13T10:59:00Z">
              <w:r w:rsidRPr="00990FC7">
                <w:rPr>
                  <w:lang w:val="en-US"/>
                </w:rPr>
                <w:t>0.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990FC7" w:rsidRDefault="00990FC7" w:rsidP="00990FC7">
            <w:pPr>
              <w:rPr>
                <w:ins w:id="7673" w:author="Jens-Rainer Ohm" w:date="2022-07-13T10:59:00Z"/>
                <w:b/>
                <w:lang w:val="en-US"/>
              </w:rPr>
            </w:pPr>
            <w:ins w:id="7674" w:author="Jens-Rainer Ohm" w:date="2022-07-13T10:59:00Z">
              <w:r w:rsidRPr="00990FC7">
                <w:rPr>
                  <w:b/>
                  <w:lang w:val="en-US"/>
                </w:rPr>
                <w:t>-1.0%</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990FC7" w:rsidRDefault="00990FC7" w:rsidP="00990FC7">
            <w:pPr>
              <w:rPr>
                <w:ins w:id="7675" w:author="Jens-Rainer Ohm" w:date="2022-07-13T10:59:00Z"/>
                <w:lang w:val="en-US"/>
              </w:rPr>
            </w:pPr>
            <w:ins w:id="7676" w:author="Jens-Rainer Ohm" w:date="2022-07-13T10:59:00Z">
              <w:r w:rsidRPr="00990FC7">
                <w:rPr>
                  <w:lang w:val="en-US"/>
                </w:rPr>
                <w:t>2.6%</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990FC7" w:rsidRDefault="00990FC7" w:rsidP="00990FC7">
            <w:pPr>
              <w:rPr>
                <w:ins w:id="7677" w:author="Jens-Rainer Ohm" w:date="2022-07-13T10:59:00Z"/>
                <w:lang w:val="en-US"/>
              </w:rPr>
            </w:pPr>
            <w:ins w:id="7678" w:author="Jens-Rainer Ohm" w:date="2022-07-13T10:59:00Z">
              <w:r w:rsidRPr="00990FC7">
                <w:rPr>
                  <w:lang w:val="en-US"/>
                </w:rPr>
                <w:t>2.5%</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990FC7" w:rsidRDefault="00990FC7" w:rsidP="00990FC7">
            <w:pPr>
              <w:rPr>
                <w:ins w:id="7679" w:author="Jens-Rainer Ohm" w:date="2022-07-13T10:59:00Z"/>
                <w:b/>
                <w:lang w:val="en-US"/>
              </w:rPr>
            </w:pPr>
            <w:ins w:id="7680" w:author="Jens-Rainer Ohm" w:date="2022-07-13T10:59:00Z">
              <w:r w:rsidRPr="00990FC7">
                <w:rPr>
                  <w:b/>
                  <w:lang w:val="en-US"/>
                </w:rPr>
                <w:t>-0.6%</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990FC7" w:rsidRDefault="00990FC7" w:rsidP="00990FC7">
            <w:pPr>
              <w:rPr>
                <w:ins w:id="7681" w:author="Jens-Rainer Ohm" w:date="2022-07-13T10:59:00Z"/>
                <w:lang w:val="en-US"/>
              </w:rPr>
            </w:pPr>
            <w:ins w:id="7682" w:author="Jens-Rainer Ohm" w:date="2022-07-13T10:59:00Z">
              <w:r w:rsidRPr="00990FC7">
                <w:rPr>
                  <w:lang w:val="en-US"/>
                </w:rPr>
                <w:t>3.1%</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990FC7" w:rsidRDefault="00990FC7" w:rsidP="00990FC7">
            <w:pPr>
              <w:rPr>
                <w:ins w:id="7683" w:author="Jens-Rainer Ohm" w:date="2022-07-13T10:59:00Z"/>
                <w:lang w:val="en-US"/>
              </w:rPr>
            </w:pPr>
            <w:ins w:id="7684" w:author="Jens-Rainer Ohm" w:date="2022-07-13T10:59:00Z">
              <w:r w:rsidRPr="00990FC7">
                <w:rPr>
                  <w:lang w:val="en-US"/>
                </w:rPr>
                <w:t>2.7%</w:t>
              </w:r>
            </w:ins>
          </w:p>
        </w:tc>
      </w:tr>
      <w:tr w:rsidR="00990FC7" w:rsidRPr="00990FC7" w14:paraId="34D433FF" w14:textId="77777777" w:rsidTr="00990FC7">
        <w:trPr>
          <w:trHeight w:val="215"/>
          <w:ins w:id="7685"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990FC7" w:rsidRDefault="00990FC7" w:rsidP="00990FC7">
            <w:pPr>
              <w:rPr>
                <w:ins w:id="7686" w:author="Jens-Rainer Ohm" w:date="2022-07-13T10:59:00Z"/>
                <w:lang w:val="en-US"/>
              </w:rPr>
            </w:pPr>
            <w:ins w:id="7687" w:author="Jens-Rainer Ohm" w:date="2022-07-13T10:59:00Z">
              <w:r w:rsidRPr="00990FC7">
                <w:rPr>
                  <w:lang w:val="en-US"/>
                </w:rPr>
                <w:t xml:space="preserve">EE1-2.1.0 </w:t>
              </w:r>
            </w:ins>
          </w:p>
        </w:tc>
        <w:tc>
          <w:tcPr>
            <w:tcW w:w="960" w:type="dxa"/>
            <w:tcBorders>
              <w:top w:val="single" w:sz="4" w:space="0" w:color="auto"/>
              <w:left w:val="nil"/>
              <w:bottom w:val="single" w:sz="4" w:space="0" w:color="auto"/>
              <w:right w:val="nil"/>
            </w:tcBorders>
            <w:noWrap/>
            <w:vAlign w:val="bottom"/>
            <w:hideMark/>
          </w:tcPr>
          <w:p w14:paraId="13783DA7" w14:textId="77777777" w:rsidR="00990FC7" w:rsidRPr="00990FC7" w:rsidRDefault="00990FC7" w:rsidP="00990FC7">
            <w:pPr>
              <w:rPr>
                <w:ins w:id="7688" w:author="Jens-Rainer Ohm" w:date="2022-07-13T10:59:00Z"/>
                <w:u w:val="single"/>
                <w:lang w:val="en-US"/>
              </w:rPr>
            </w:pPr>
            <w:ins w:id="7689" w:author="Jens-Rainer Ohm" w:date="2022-07-13T10:59:00Z">
              <w:r w:rsidRPr="00990FC7">
                <w:rPr>
                  <w:u w:val="single"/>
                  <w:lang w:val="en-US"/>
                </w:rPr>
                <w:t>JVET-Z0098</w:t>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990FC7" w:rsidRDefault="00990FC7" w:rsidP="00990FC7">
            <w:pPr>
              <w:rPr>
                <w:ins w:id="7690" w:author="Jens-Rainer Ohm" w:date="2022-07-13T10:59:00Z"/>
                <w:lang w:val="en-US"/>
              </w:rPr>
            </w:pPr>
            <w:ins w:id="7691" w:author="Jens-Rainer Ohm" w:date="2022-07-13T10:59:00Z">
              <w:r w:rsidRPr="00990FC7">
                <w:rPr>
                  <w:lang w:val="en-US"/>
                </w:rPr>
                <w:t>Float 32</w:t>
              </w:r>
            </w:ins>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990FC7" w:rsidRDefault="00990FC7" w:rsidP="00990FC7">
            <w:pPr>
              <w:rPr>
                <w:ins w:id="7692" w:author="Jens-Rainer Ohm" w:date="2022-07-13T10:59:00Z"/>
                <w:b/>
                <w:bCs/>
                <w:lang w:val="en-US"/>
              </w:rPr>
            </w:pPr>
            <w:ins w:id="7693" w:author="Jens-Rainer Ohm" w:date="2022-07-13T10:59:00Z">
              <w:r w:rsidRPr="00990FC7">
                <w:rPr>
                  <w:lang w:val="en-US"/>
                </w:rPr>
                <w:t>7.0</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990FC7" w:rsidRDefault="00990FC7" w:rsidP="00990FC7">
            <w:pPr>
              <w:rPr>
                <w:ins w:id="7694" w:author="Jens-Rainer Ohm" w:date="2022-07-13T10:59:00Z"/>
                <w:lang w:val="en-US"/>
              </w:rPr>
            </w:pPr>
            <w:ins w:id="7695" w:author="Jens-Rainer Ohm" w:date="2022-07-13T10:59:00Z">
              <w:r w:rsidRPr="00990FC7">
                <w:rPr>
                  <w:lang w:val="en-US"/>
                </w:rPr>
                <w:t>854.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990FC7" w:rsidRDefault="00990FC7" w:rsidP="00990FC7">
            <w:pPr>
              <w:rPr>
                <w:ins w:id="7696" w:author="Jens-Rainer Ohm" w:date="2022-07-13T10:59:00Z"/>
                <w:b/>
                <w:lang w:val="en-US"/>
              </w:rPr>
            </w:pPr>
            <w:ins w:id="7697" w:author="Jens-Rainer Ohm" w:date="2022-07-13T10:59:00Z">
              <w:r w:rsidRPr="00990FC7">
                <w:rPr>
                  <w:b/>
                  <w:lang w:val="en-US"/>
                </w:rPr>
                <w:t>-1.3%</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990FC7" w:rsidRDefault="00990FC7" w:rsidP="00990FC7">
            <w:pPr>
              <w:rPr>
                <w:ins w:id="7698" w:author="Jens-Rainer Ohm" w:date="2022-07-13T10:59:00Z"/>
                <w:lang w:val="en-US"/>
              </w:rPr>
            </w:pPr>
            <w:ins w:id="7699" w:author="Jens-Rainer Ohm" w:date="2022-07-13T10:59:00Z">
              <w:r w:rsidRPr="00990FC7">
                <w:rPr>
                  <w:lang w:val="en-US"/>
                </w:rPr>
                <w:t>-0.6%</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990FC7" w:rsidRDefault="00990FC7" w:rsidP="00990FC7">
            <w:pPr>
              <w:rPr>
                <w:ins w:id="7700" w:author="Jens-Rainer Ohm" w:date="2022-07-13T10:59:00Z"/>
                <w:lang w:val="en-US"/>
              </w:rPr>
            </w:pPr>
            <w:ins w:id="7701" w:author="Jens-Rainer Ohm" w:date="2022-07-13T10:59:00Z">
              <w:r w:rsidRPr="00990FC7">
                <w:rPr>
                  <w:lang w:val="en-US"/>
                </w:rPr>
                <w:t>-0.8%</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990FC7" w:rsidRDefault="00990FC7" w:rsidP="00990FC7">
            <w:pPr>
              <w:rPr>
                <w:ins w:id="7702" w:author="Jens-Rainer Ohm" w:date="2022-07-13T10:59:00Z"/>
                <w:b/>
                <w:lang w:val="en-US"/>
              </w:rPr>
            </w:pPr>
            <w:ins w:id="7703" w:author="Jens-Rainer Ohm" w:date="2022-07-13T10:59:00Z">
              <w:r w:rsidRPr="00990FC7">
                <w:rPr>
                  <w:b/>
                  <w:lang w:val="en-US"/>
                </w:rPr>
                <w:t>-1.1%</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990FC7" w:rsidRDefault="00990FC7" w:rsidP="00990FC7">
            <w:pPr>
              <w:rPr>
                <w:ins w:id="7704" w:author="Jens-Rainer Ohm" w:date="2022-07-13T10:59:00Z"/>
                <w:lang w:val="en-US"/>
              </w:rPr>
            </w:pPr>
            <w:ins w:id="7705" w:author="Jens-Rainer Ohm" w:date="2022-07-13T10:59:00Z">
              <w:r w:rsidRPr="00990FC7">
                <w:rPr>
                  <w:lang w:val="en-US"/>
                </w:rPr>
                <w:t>-0.4%</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990FC7" w:rsidRDefault="00990FC7" w:rsidP="00990FC7">
            <w:pPr>
              <w:rPr>
                <w:ins w:id="7706" w:author="Jens-Rainer Ohm" w:date="2022-07-13T10:59:00Z"/>
                <w:lang w:val="en-US"/>
              </w:rPr>
            </w:pPr>
            <w:ins w:id="7707" w:author="Jens-Rainer Ohm" w:date="2022-07-13T10:59:00Z">
              <w:r w:rsidRPr="00990FC7">
                <w:rPr>
                  <w:lang w:val="en-US"/>
                </w:rPr>
                <w:t>-0.7%</w:t>
              </w:r>
            </w:ins>
          </w:p>
        </w:tc>
      </w:tr>
      <w:tr w:rsidR="00990FC7" w:rsidRPr="00990FC7" w14:paraId="26CA8F92" w14:textId="77777777" w:rsidTr="00990FC7">
        <w:trPr>
          <w:trHeight w:val="215"/>
          <w:ins w:id="7708"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990FC7" w:rsidRDefault="00990FC7" w:rsidP="00990FC7">
            <w:pPr>
              <w:rPr>
                <w:ins w:id="7709" w:author="Jens-Rainer Ohm" w:date="2022-07-13T10:59:00Z"/>
                <w:lang w:val="en-US"/>
              </w:rPr>
            </w:pPr>
            <w:ins w:id="7710" w:author="Jens-Rainer Ohm" w:date="2022-07-13T10:59:00Z">
              <w:r w:rsidRPr="00990FC7">
                <w:rPr>
                  <w:lang w:val="en-US"/>
                </w:rPr>
                <w:t>EE1-2.1</w:t>
              </w:r>
            </w:ins>
          </w:p>
        </w:tc>
        <w:tc>
          <w:tcPr>
            <w:tcW w:w="960" w:type="dxa"/>
            <w:tcBorders>
              <w:top w:val="single" w:sz="4" w:space="0" w:color="auto"/>
              <w:left w:val="nil"/>
              <w:bottom w:val="single" w:sz="4" w:space="0" w:color="auto"/>
              <w:right w:val="nil"/>
            </w:tcBorders>
            <w:vAlign w:val="bottom"/>
            <w:hideMark/>
          </w:tcPr>
          <w:p w14:paraId="3F63969E" w14:textId="77777777" w:rsidR="00990FC7" w:rsidRPr="00990FC7" w:rsidRDefault="00990FC7" w:rsidP="00990FC7">
            <w:pPr>
              <w:rPr>
                <w:ins w:id="7711" w:author="Jens-Rainer Ohm" w:date="2022-07-13T10:59:00Z"/>
                <w:u w:val="single"/>
                <w:lang w:val="en-US"/>
              </w:rPr>
            </w:pPr>
            <w:ins w:id="7712" w:author="Jens-Rainer Ohm" w:date="2022-07-13T10:59:00Z">
              <w:r w:rsidRPr="00990FC7">
                <w:rPr>
                  <w:lang w:val="en-US"/>
                </w:rPr>
                <w:fldChar w:fldCharType="begin"/>
              </w:r>
              <w:r w:rsidRPr="00990FC7">
                <w:rPr>
                  <w:lang w:val="en-US"/>
                </w:rPr>
                <w:instrText xml:space="preserve"> HYPERLINK "https://jvet-experts.org/doc_end_user/documents/27_Teleconference/wg11/JVET-AA0071-v1.zip" </w:instrText>
              </w:r>
              <w:r w:rsidRPr="00990FC7">
                <w:rPr>
                  <w:lang w:val="en-US"/>
                </w:rPr>
                <w:fldChar w:fldCharType="separate"/>
              </w:r>
              <w:r w:rsidRPr="00990FC7">
                <w:rPr>
                  <w:rStyle w:val="Hyperlink"/>
                  <w:lang w:val="en-US"/>
                </w:rPr>
                <w:t>JVET-AA0071 </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990FC7" w:rsidRDefault="00990FC7" w:rsidP="00990FC7">
            <w:pPr>
              <w:rPr>
                <w:ins w:id="7713" w:author="Jens-Rainer Ohm" w:date="2022-07-13T10:59:00Z"/>
                <w:lang w:val="en-US"/>
              </w:rPr>
            </w:pPr>
            <w:ins w:id="7714" w:author="Jens-Rainer Ohm" w:date="2022-07-13T10:59:00Z">
              <w:r w:rsidRPr="00990FC7">
                <w:rPr>
                  <w:lang w:val="en-US"/>
                </w:rPr>
                <w:t>Float 32</w:t>
              </w:r>
            </w:ins>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990FC7" w:rsidRDefault="00990FC7" w:rsidP="00990FC7">
            <w:pPr>
              <w:rPr>
                <w:ins w:id="7715" w:author="Jens-Rainer Ohm" w:date="2022-07-13T10:59:00Z"/>
                <w:lang w:val="en-US"/>
              </w:rPr>
            </w:pPr>
            <w:ins w:id="7716" w:author="Jens-Rainer Ohm" w:date="2022-07-13T10:59:00Z">
              <w:r w:rsidRPr="00990FC7">
                <w:rPr>
                  <w:lang w:val="en-US"/>
                </w:rPr>
                <w:t>2.9</w:t>
              </w:r>
            </w:ins>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990FC7" w:rsidRDefault="00990FC7" w:rsidP="00990FC7">
            <w:pPr>
              <w:rPr>
                <w:ins w:id="7717" w:author="Jens-Rainer Ohm" w:date="2022-07-13T10:59:00Z"/>
                <w:lang w:val="en-US"/>
              </w:rPr>
            </w:pPr>
            <w:ins w:id="7718" w:author="Jens-Rainer Ohm" w:date="2022-07-13T10:59:00Z">
              <w:r w:rsidRPr="00990FC7">
                <w:rPr>
                  <w:lang w:val="en-US"/>
                </w:rPr>
                <w:t>361.0</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990FC7" w:rsidRDefault="00990FC7" w:rsidP="00990FC7">
            <w:pPr>
              <w:rPr>
                <w:ins w:id="7719" w:author="Jens-Rainer Ohm" w:date="2022-07-13T10:59:00Z"/>
                <w:b/>
                <w:lang w:val="en-US"/>
              </w:rPr>
            </w:pPr>
            <w:ins w:id="7720" w:author="Jens-Rainer Ohm" w:date="2022-07-13T10:59:00Z">
              <w:r w:rsidRPr="00990FC7">
                <w:rPr>
                  <w:b/>
                  <w:lang w:val="en-US"/>
                </w:rPr>
                <w:t>-1.5%</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990FC7" w:rsidRDefault="00990FC7" w:rsidP="00990FC7">
            <w:pPr>
              <w:rPr>
                <w:ins w:id="7721" w:author="Jens-Rainer Ohm" w:date="2022-07-13T10:59:00Z"/>
                <w:lang w:val="en-US"/>
              </w:rPr>
            </w:pPr>
            <w:ins w:id="7722" w:author="Jens-Rainer Ohm" w:date="2022-07-13T10:59:00Z">
              <w:r w:rsidRPr="00990FC7">
                <w:rPr>
                  <w:lang w:val="en-US"/>
                </w:rPr>
                <w:t>1.0%</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990FC7" w:rsidRDefault="00990FC7" w:rsidP="00990FC7">
            <w:pPr>
              <w:rPr>
                <w:ins w:id="7723" w:author="Jens-Rainer Ohm" w:date="2022-07-13T10:59:00Z"/>
                <w:lang w:val="en-US"/>
              </w:rPr>
            </w:pPr>
            <w:ins w:id="7724" w:author="Jens-Rainer Ohm" w:date="2022-07-13T10:59:00Z">
              <w:r w:rsidRPr="00990FC7">
                <w:rPr>
                  <w:lang w:val="en-US"/>
                </w:rPr>
                <w:t>1.1%</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990FC7" w:rsidRDefault="00990FC7" w:rsidP="00990FC7">
            <w:pPr>
              <w:rPr>
                <w:ins w:id="7725" w:author="Jens-Rainer Ohm" w:date="2022-07-13T10:59:00Z"/>
                <w:b/>
                <w:lang w:val="en-US"/>
              </w:rPr>
            </w:pPr>
            <w:ins w:id="7726" w:author="Jens-Rainer Ohm" w:date="2022-07-13T10:59:00Z">
              <w:r w:rsidRPr="00990FC7">
                <w:rPr>
                  <w:b/>
                  <w:lang w:val="en-US"/>
                </w:rPr>
                <w:t>-1.2%</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990FC7" w:rsidRDefault="00990FC7" w:rsidP="00990FC7">
            <w:pPr>
              <w:rPr>
                <w:ins w:id="7727" w:author="Jens-Rainer Ohm" w:date="2022-07-13T10:59:00Z"/>
                <w:lang w:val="en-US"/>
              </w:rPr>
            </w:pPr>
            <w:ins w:id="7728" w:author="Jens-Rainer Ohm" w:date="2022-07-13T10:59:00Z">
              <w:r w:rsidRPr="00990FC7">
                <w:rPr>
                  <w:lang w:val="en-US"/>
                </w:rPr>
                <w:t>1.4%</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990FC7" w:rsidRDefault="00990FC7" w:rsidP="00990FC7">
            <w:pPr>
              <w:rPr>
                <w:ins w:id="7729" w:author="Jens-Rainer Ohm" w:date="2022-07-13T10:59:00Z"/>
                <w:lang w:val="en-US"/>
              </w:rPr>
            </w:pPr>
            <w:ins w:id="7730" w:author="Jens-Rainer Ohm" w:date="2022-07-13T10:59:00Z">
              <w:r w:rsidRPr="00990FC7">
                <w:rPr>
                  <w:lang w:val="en-US"/>
                </w:rPr>
                <w:t>1.3%</w:t>
              </w:r>
            </w:ins>
          </w:p>
        </w:tc>
      </w:tr>
    </w:tbl>
    <w:p w14:paraId="43F29D78" w14:textId="77777777" w:rsidR="00990FC7" w:rsidRPr="00990FC7" w:rsidRDefault="00990FC7" w:rsidP="00990FC7">
      <w:pPr>
        <w:rPr>
          <w:ins w:id="7731" w:author="Jens-Rainer Ohm" w:date="2022-07-13T10:59:00Z"/>
          <w:lang w:val="en-CA"/>
        </w:rPr>
      </w:pPr>
      <w:ins w:id="7732" w:author="Jens-Rainer Ohm" w:date="2022-07-13T10:59:00Z">
        <w:r w:rsidRPr="00990FC7">
          <w:rPr>
            <w:lang w:val="en-CA"/>
          </w:rPr>
          <w:lastRenderedPageBreak/>
          <w:t xml:space="preserve">Gain is reported in average across all classes. It should be noticed that major gain is observed for 4K classes. </w:t>
        </w:r>
      </w:ins>
    </w:p>
    <w:p w14:paraId="0E112C66" w14:textId="77777777" w:rsidR="000E7194" w:rsidRDefault="000E7194" w:rsidP="00990FC7">
      <w:pPr>
        <w:rPr>
          <w:ins w:id="7733" w:author="Jens-Rainer Ohm" w:date="2022-07-13T11:00:00Z"/>
          <w:b/>
          <w:bCs/>
          <w:lang w:val="en-CA"/>
        </w:rPr>
      </w:pPr>
    </w:p>
    <w:p w14:paraId="4D8FDEBB" w14:textId="2C03E48A" w:rsidR="00990FC7" w:rsidRPr="00990FC7" w:rsidRDefault="00990FC7" w:rsidP="00990FC7">
      <w:pPr>
        <w:rPr>
          <w:ins w:id="7734" w:author="Jens-Rainer Ohm" w:date="2022-07-13T10:59:00Z"/>
          <w:b/>
          <w:bCs/>
          <w:lang w:val="en-CA"/>
        </w:rPr>
        <w:pPrChange w:id="7735" w:author="Jens-Rainer Ohm" w:date="2022-07-13T10:59:00Z">
          <w:pPr>
            <w:numPr>
              <w:numId w:val="198"/>
            </w:numPr>
            <w:ind w:left="432" w:hanging="432"/>
          </w:pPr>
        </w:pPrChange>
      </w:pPr>
      <w:ins w:id="7736" w:author="Jens-Rainer Ohm" w:date="2022-07-13T10:59:00Z">
        <w:r w:rsidRPr="00990FC7">
          <w:rPr>
            <w:b/>
            <w:bCs/>
            <w:lang w:val="en-CA"/>
          </w:rPr>
          <w:t>End-to-End A</w:t>
        </w:r>
      </w:ins>
      <w:ins w:id="7737" w:author="Jens-Rainer Ohm" w:date="2022-07-13T11:00:00Z">
        <w:r w:rsidR="000E7194">
          <w:rPr>
            <w:b/>
            <w:bCs/>
            <w:lang w:val="en-CA"/>
          </w:rPr>
          <w:t>I</w:t>
        </w:r>
      </w:ins>
      <w:ins w:id="7738" w:author="Jens-Rainer Ohm" w:date="2022-07-13T10:59:00Z">
        <w:r w:rsidRPr="00990FC7">
          <w:rPr>
            <w:b/>
            <w:bCs/>
            <w:lang w:val="en-CA"/>
          </w:rPr>
          <w:t xml:space="preserve"> video coding</w:t>
        </w:r>
      </w:ins>
    </w:p>
    <w:p w14:paraId="2360997B" w14:textId="77777777" w:rsidR="00990FC7" w:rsidRPr="00990FC7" w:rsidRDefault="00990FC7" w:rsidP="00990FC7">
      <w:pPr>
        <w:rPr>
          <w:ins w:id="7739" w:author="Jens-Rainer Ohm" w:date="2022-07-13T10:59:00Z"/>
          <w:lang w:val="en-CA"/>
        </w:rPr>
      </w:pPr>
      <w:ins w:id="7740" w:author="Jens-Rainer Ohm" w:date="2022-07-13T10:59:00Z">
        <w:r w:rsidRPr="00990FC7">
          <w:rPr>
            <w:lang w:val="en-CA"/>
          </w:rPr>
          <w:t xml:space="preserve">In this round of EE1 one technology was tested. NN architecture which was used for End-to-End AI video codec is shown on </w:t>
        </w:r>
        <w:r w:rsidRPr="00990FC7">
          <w:rPr>
            <w:lang w:val="en-CA"/>
          </w:rPr>
          <w:fldChar w:fldCharType="begin"/>
        </w:r>
        <w:r w:rsidRPr="00990FC7">
          <w:rPr>
            <w:lang w:val="en-CA"/>
          </w:rPr>
          <w:instrText xml:space="preserve"> REF _Ref108465841 \h </w:instrText>
        </w:r>
        <w:r w:rsidRPr="00990FC7">
          <w:rPr>
            <w:lang w:val="en-CA"/>
          </w:rPr>
        </w:r>
        <w:r w:rsidRPr="00990FC7">
          <w:rPr>
            <w:lang w:val="en-CA"/>
          </w:rPr>
          <w:fldChar w:fldCharType="separate"/>
        </w:r>
        <w:r w:rsidRPr="00990FC7">
          <w:rPr>
            <w:lang w:val="en-US"/>
          </w:rPr>
          <w:t>Figure 7</w:t>
        </w:r>
        <w:r w:rsidRPr="00990FC7">
          <w:rPr>
            <w:lang w:val="en-CA"/>
          </w:rPr>
          <w:fldChar w:fldCharType="end"/>
        </w:r>
        <w:r w:rsidRPr="00990FC7">
          <w:rPr>
            <w:lang w:val="en-CA"/>
          </w:rPr>
          <w:t xml:space="preserve">.  </w:t>
        </w:r>
      </w:ins>
    </w:p>
    <w:p w14:paraId="4BECCC97" w14:textId="09F8EAE6" w:rsidR="00990FC7" w:rsidRPr="00990FC7" w:rsidRDefault="00990FC7" w:rsidP="00990FC7">
      <w:pPr>
        <w:rPr>
          <w:ins w:id="7741" w:author="Jens-Rainer Ohm" w:date="2022-07-13T10:59:00Z"/>
          <w:lang w:val="en-CA"/>
        </w:rPr>
      </w:pPr>
      <w:ins w:id="7742" w:author="Jens-Rainer Ohm" w:date="2022-07-13T10:59:00Z">
        <w:r w:rsidRPr="00990FC7">
          <w:rPr>
            <w:lang w:val="en-US"/>
          </w:rPr>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ins>
    </w:p>
    <w:p w14:paraId="56718C94" w14:textId="77777777" w:rsidR="00990FC7" w:rsidRPr="00990FC7" w:rsidRDefault="00990FC7" w:rsidP="00990FC7">
      <w:pPr>
        <w:rPr>
          <w:ins w:id="7743" w:author="Jens-Rainer Ohm" w:date="2022-07-13T10:59:00Z"/>
          <w:lang w:val="en-CA"/>
        </w:rPr>
      </w:pPr>
    </w:p>
    <w:p w14:paraId="5D2AEDCB" w14:textId="77777777" w:rsidR="00990FC7" w:rsidRPr="00990FC7" w:rsidRDefault="00990FC7" w:rsidP="00990FC7">
      <w:pPr>
        <w:rPr>
          <w:ins w:id="7744" w:author="Jens-Rainer Ohm" w:date="2022-07-13T10:59:00Z"/>
          <w:i/>
          <w:iCs/>
          <w:lang w:val="en-US"/>
        </w:rPr>
      </w:pPr>
      <w:bookmarkStart w:id="7745" w:name="_Ref108465841"/>
      <w:ins w:id="7746" w:author="Jens-Rainer Ohm" w:date="2022-07-13T10:59:00Z">
        <w:r w:rsidRPr="00990FC7">
          <w:rPr>
            <w:i/>
            <w:iCs/>
            <w:lang w:val="en-US"/>
          </w:rPr>
          <w:t xml:space="preserve">Figure </w:t>
        </w:r>
        <w:r w:rsidRPr="00990FC7">
          <w:rPr>
            <w:i/>
            <w:iCs/>
            <w:lang w:val="en-US"/>
          </w:rPr>
          <w:fldChar w:fldCharType="begin"/>
        </w:r>
        <w:r w:rsidRPr="00990FC7">
          <w:rPr>
            <w:i/>
            <w:iCs/>
            <w:lang w:val="en-US"/>
          </w:rPr>
          <w:instrText xml:space="preserve"> SEQ Figure \* ARABIC </w:instrText>
        </w:r>
        <w:r w:rsidRPr="00990FC7">
          <w:rPr>
            <w:i/>
            <w:iCs/>
            <w:lang w:val="en-US"/>
          </w:rPr>
          <w:fldChar w:fldCharType="separate"/>
        </w:r>
        <w:r w:rsidRPr="00990FC7">
          <w:rPr>
            <w:i/>
            <w:iCs/>
            <w:lang w:val="en-US"/>
          </w:rPr>
          <w:t>7</w:t>
        </w:r>
        <w:r w:rsidRPr="00990FC7">
          <w:rPr>
            <w:lang w:val="en-CA"/>
          </w:rPr>
          <w:fldChar w:fldCharType="end"/>
        </w:r>
        <w:bookmarkEnd w:id="7745"/>
        <w:r w:rsidRPr="00990FC7">
          <w:rPr>
            <w:i/>
            <w:iCs/>
            <w:lang w:val="en-US"/>
          </w:rPr>
          <w:t xml:space="preserve"> End-to-End Ai video codec architecture.</w:t>
        </w:r>
      </w:ins>
    </w:p>
    <w:p w14:paraId="52F17164" w14:textId="77777777" w:rsidR="00990FC7" w:rsidRPr="00990FC7" w:rsidRDefault="00990FC7" w:rsidP="00990FC7">
      <w:pPr>
        <w:rPr>
          <w:ins w:id="7747" w:author="Jens-Rainer Ohm" w:date="2022-07-13T10:59:00Z"/>
          <w:lang w:val="en-CA"/>
        </w:rPr>
      </w:pPr>
      <w:ins w:id="7748" w:author="Jens-Rainer Ohm" w:date="2022-07-13T10:59:00Z">
        <w:r w:rsidRPr="00990FC7">
          <w:rPr>
            <w:lang w:val="en-CA"/>
          </w:rPr>
          <w:t xml:space="preserve">The purpose of experiment was to replace first (Intra) frame coding by BPG (original design, Test EE1-3.1.1) by VTM11.0 Intra coding (Test EE1-3.1.2). Results were provided w/o class A2. Computational complexity information is not found in the submission. </w:t>
        </w:r>
      </w:ins>
    </w:p>
    <w:p w14:paraId="1397F1B5" w14:textId="77777777" w:rsidR="00990FC7" w:rsidRPr="00990FC7" w:rsidRDefault="00990FC7" w:rsidP="00990FC7">
      <w:pPr>
        <w:rPr>
          <w:ins w:id="7749" w:author="Jens-Rainer Ohm" w:date="2022-07-13T10:59:00Z"/>
          <w:lang w:val="en-CA"/>
        </w:rPr>
      </w:pPr>
      <w:ins w:id="7750" w:author="Jens-Rainer Ohm" w:date="2022-07-13T10:59:00Z">
        <w:r w:rsidRPr="00990FC7">
          <w:rPr>
            <w:lang w:val="en-CA"/>
          </w:rPr>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ins>
    </w:p>
    <w:p w14:paraId="47206134" w14:textId="77777777" w:rsidR="00990FC7" w:rsidRPr="00990FC7" w:rsidRDefault="00990FC7" w:rsidP="00990FC7">
      <w:pPr>
        <w:rPr>
          <w:ins w:id="7751" w:author="Jens-Rainer Ohm" w:date="2022-07-13T10:59:00Z"/>
          <w:i/>
          <w:iCs/>
          <w:lang w:val="en-CA"/>
        </w:rPr>
      </w:pPr>
      <w:ins w:id="7752" w:author="Jens-Rainer Ohm" w:date="2022-07-13T10:59:00Z">
        <w:r w:rsidRPr="00990FC7">
          <w:rPr>
            <w:i/>
            <w:iCs/>
            <w:lang w:val="en-US"/>
          </w:rPr>
          <w:t xml:space="preserve">Table </w:t>
        </w:r>
        <w:r w:rsidRPr="00990FC7">
          <w:rPr>
            <w:i/>
            <w:iCs/>
            <w:lang w:val="en-US"/>
          </w:rPr>
          <w:fldChar w:fldCharType="begin"/>
        </w:r>
        <w:r w:rsidRPr="00990FC7">
          <w:rPr>
            <w:i/>
            <w:iCs/>
            <w:lang w:val="en-US"/>
          </w:rPr>
          <w:instrText xml:space="preserve"> SEQ Table \* ARABIC </w:instrText>
        </w:r>
        <w:r w:rsidRPr="00990FC7">
          <w:rPr>
            <w:i/>
            <w:iCs/>
            <w:lang w:val="en-US"/>
          </w:rPr>
          <w:fldChar w:fldCharType="separate"/>
        </w:r>
        <w:r w:rsidRPr="00990FC7">
          <w:rPr>
            <w:i/>
            <w:iCs/>
            <w:lang w:val="en-US"/>
          </w:rPr>
          <w:t>6</w:t>
        </w:r>
        <w:r w:rsidRPr="00990FC7">
          <w:rPr>
            <w:lang w:val="en-CA"/>
          </w:rPr>
          <w:fldChar w:fldCharType="end"/>
        </w:r>
        <w:r w:rsidRPr="00990FC7">
          <w:rPr>
            <w:i/>
            <w:iCs/>
            <w:lang w:val="en-US"/>
          </w:rPr>
          <w:t>. Performance (w/o A2 class) and complexity for EE1 tests in End-to-End AI video codec category.</w:t>
        </w:r>
      </w:ins>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ins w:id="7753" w:author="Jens-Rainer Ohm" w:date="2022-07-13T10:59:00Z"/>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990FC7" w:rsidRDefault="00990FC7" w:rsidP="00990FC7">
            <w:pPr>
              <w:rPr>
                <w:ins w:id="7754" w:author="Jens-Rainer Ohm" w:date="2022-07-13T10:59:00Z"/>
                <w:lang w:val="en-US"/>
              </w:rPr>
            </w:pPr>
            <w:ins w:id="7755"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990FC7" w:rsidRDefault="00990FC7" w:rsidP="00990FC7">
            <w:pPr>
              <w:rPr>
                <w:ins w:id="7756" w:author="Jens-Rainer Ohm" w:date="2022-07-13T10:59:00Z"/>
                <w:lang w:val="en-US"/>
              </w:rPr>
            </w:pPr>
            <w:ins w:id="7757" w:author="Jens-Rainer Ohm" w:date="2022-07-13T10:59:00Z">
              <w:r w:rsidRPr="00990FC7">
                <w:rPr>
                  <w:lang w:val="en-US"/>
                </w:rPr>
                <w:t> </w:t>
              </w:r>
            </w:ins>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990FC7" w:rsidRDefault="00990FC7" w:rsidP="00990FC7">
            <w:pPr>
              <w:rPr>
                <w:ins w:id="7758" w:author="Jens-Rainer Ohm" w:date="2022-07-13T10:59:00Z"/>
                <w:lang w:val="en-US"/>
              </w:rPr>
            </w:pPr>
            <w:ins w:id="7759" w:author="Jens-Rainer Ohm" w:date="2022-07-13T10:59:00Z">
              <w:r w:rsidRPr="00990FC7">
                <w:rPr>
                  <w:lang w:val="en-US"/>
                </w:rPr>
                <w:t> </w:t>
              </w:r>
            </w:ins>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990FC7" w:rsidRDefault="00990FC7" w:rsidP="00990FC7">
            <w:pPr>
              <w:rPr>
                <w:ins w:id="7760" w:author="Jens-Rainer Ohm" w:date="2022-07-13T10:59:00Z"/>
                <w:lang w:val="en-US"/>
              </w:rPr>
            </w:pPr>
            <w:ins w:id="7761" w:author="Jens-Rainer Ohm" w:date="2022-07-13T10:59:00Z">
              <w:r w:rsidRPr="00990FC7">
                <w:rPr>
                  <w:lang w:val="en-US"/>
                </w:rPr>
                <w:t> </w:t>
              </w:r>
            </w:ins>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990FC7" w:rsidRDefault="00990FC7" w:rsidP="00990FC7">
            <w:pPr>
              <w:rPr>
                <w:ins w:id="7762" w:author="Jens-Rainer Ohm" w:date="2022-07-13T10:59:00Z"/>
                <w:lang w:val="en-US"/>
              </w:rPr>
            </w:pPr>
            <w:ins w:id="7763" w:author="Jens-Rainer Ohm" w:date="2022-07-13T10:59:00Z">
              <w:r w:rsidRPr="00990FC7">
                <w:rPr>
                  <w:lang w:val="en-US"/>
                </w:rPr>
                <w:t> </w:t>
              </w:r>
            </w:ins>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990FC7" w:rsidRDefault="00990FC7" w:rsidP="00990FC7">
            <w:pPr>
              <w:rPr>
                <w:ins w:id="7764" w:author="Jens-Rainer Ohm" w:date="2022-07-13T10:59:00Z"/>
                <w:lang w:val="en-US"/>
              </w:rPr>
            </w:pPr>
            <w:ins w:id="7765" w:author="Jens-Rainer Ohm" w:date="2022-07-13T10:59:00Z">
              <w:r w:rsidRPr="00990FC7">
                <w:rPr>
                  <w:lang w:val="en-US"/>
                </w:rPr>
                <w:t>Random Access (CTC)</w:t>
              </w:r>
            </w:ins>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990FC7" w:rsidRDefault="00990FC7" w:rsidP="00990FC7">
            <w:pPr>
              <w:rPr>
                <w:ins w:id="7766" w:author="Jens-Rainer Ohm" w:date="2022-07-13T10:59:00Z"/>
                <w:lang w:val="en-US"/>
              </w:rPr>
            </w:pPr>
            <w:ins w:id="7767" w:author="Jens-Rainer Ohm" w:date="2022-07-13T10:59:00Z">
              <w:r w:rsidRPr="00990FC7">
                <w:rPr>
                  <w:lang w:val="en-US"/>
                </w:rPr>
                <w:t>All Intra (CTC)</w:t>
              </w:r>
            </w:ins>
          </w:p>
        </w:tc>
      </w:tr>
      <w:tr w:rsidR="00990FC7" w:rsidRPr="00990FC7" w14:paraId="01971634" w14:textId="77777777" w:rsidTr="00990FC7">
        <w:trPr>
          <w:trHeight w:val="605"/>
          <w:ins w:id="7768" w:author="Jens-Rainer Ohm" w:date="2022-07-13T10:59:00Z"/>
        </w:trPr>
        <w:tc>
          <w:tcPr>
            <w:tcW w:w="960" w:type="dxa"/>
            <w:shd w:val="clear" w:color="auto" w:fill="E7E6E6"/>
            <w:vAlign w:val="bottom"/>
            <w:hideMark/>
          </w:tcPr>
          <w:p w14:paraId="6602BBAA" w14:textId="77777777" w:rsidR="00990FC7" w:rsidRPr="00990FC7" w:rsidRDefault="00990FC7" w:rsidP="00990FC7">
            <w:pPr>
              <w:rPr>
                <w:ins w:id="7769" w:author="Jens-Rainer Ohm" w:date="2022-07-13T10:59:00Z"/>
                <w:lang w:val="en-US"/>
              </w:rPr>
            </w:pPr>
            <w:ins w:id="7770" w:author="Jens-Rainer Ohm" w:date="2022-07-13T10:59:00Z">
              <w:r w:rsidRPr="00990FC7">
                <w:rPr>
                  <w:lang w:val="en-US"/>
                </w:rPr>
                <w:t>test</w:t>
              </w:r>
            </w:ins>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990FC7" w:rsidRDefault="00990FC7" w:rsidP="00990FC7">
            <w:pPr>
              <w:rPr>
                <w:ins w:id="7771" w:author="Jens-Rainer Ohm" w:date="2022-07-13T10:59:00Z"/>
                <w:lang w:val="en-US"/>
              </w:rPr>
            </w:pPr>
            <w:ins w:id="7772" w:author="Jens-Rainer Ohm" w:date="2022-07-13T10:59:00Z">
              <w:r w:rsidRPr="00990FC7">
                <w:rPr>
                  <w:lang w:val="en-US"/>
                </w:rPr>
                <w:t>Source</w:t>
              </w:r>
            </w:ins>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990FC7" w:rsidRDefault="00990FC7" w:rsidP="00990FC7">
            <w:pPr>
              <w:rPr>
                <w:ins w:id="7773" w:author="Jens-Rainer Ohm" w:date="2022-07-13T10:59:00Z"/>
                <w:lang w:val="en-US"/>
              </w:rPr>
            </w:pPr>
            <w:ins w:id="7774" w:author="Jens-Rainer Ohm" w:date="2022-07-13T10:59:00Z">
              <w:r w:rsidRPr="00990FC7">
                <w:rPr>
                  <w:lang w:val="en-US"/>
                </w:rPr>
                <w:t>Precision</w:t>
              </w:r>
            </w:ins>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990FC7" w:rsidRDefault="00990FC7" w:rsidP="00990FC7">
            <w:pPr>
              <w:rPr>
                <w:ins w:id="7775" w:author="Jens-Rainer Ohm" w:date="2022-07-13T10:59:00Z"/>
                <w:lang w:val="en-US"/>
              </w:rPr>
            </w:pPr>
            <w:ins w:id="7776" w:author="Jens-Rainer Ohm" w:date="2022-07-13T10:59:00Z">
              <w:r w:rsidRPr="00990FC7">
                <w:rPr>
                  <w:lang w:val="en-US"/>
                </w:rPr>
                <w:t>Total Parameters (Millions)</w:t>
              </w:r>
            </w:ins>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990FC7" w:rsidRDefault="00990FC7" w:rsidP="00990FC7">
            <w:pPr>
              <w:rPr>
                <w:ins w:id="7777" w:author="Jens-Rainer Ohm" w:date="2022-07-13T10:59:00Z"/>
                <w:lang w:val="en-US"/>
              </w:rPr>
            </w:pPr>
            <w:proofErr w:type="spellStart"/>
            <w:ins w:id="7778" w:author="Jens-Rainer Ohm" w:date="2022-07-13T10:59:00Z">
              <w:r w:rsidRPr="00990FC7">
                <w:rPr>
                  <w:lang w:val="en-US"/>
                </w:rPr>
                <w:t>kMAC</w:t>
              </w:r>
              <w:proofErr w:type="spellEnd"/>
              <w:r w:rsidRPr="00990FC7">
                <w:rPr>
                  <w:lang w:val="en-US"/>
                </w:rPr>
                <w:t>/pixel</w:t>
              </w:r>
            </w:ins>
          </w:p>
        </w:tc>
        <w:tc>
          <w:tcPr>
            <w:tcW w:w="960" w:type="dxa"/>
            <w:shd w:val="clear" w:color="auto" w:fill="E7E6E6"/>
            <w:vAlign w:val="bottom"/>
            <w:hideMark/>
          </w:tcPr>
          <w:p w14:paraId="1A656DB7" w14:textId="77777777" w:rsidR="00990FC7" w:rsidRPr="00990FC7" w:rsidRDefault="00990FC7" w:rsidP="00990FC7">
            <w:pPr>
              <w:rPr>
                <w:ins w:id="7779" w:author="Jens-Rainer Ohm" w:date="2022-07-13T10:59:00Z"/>
                <w:lang w:val="en-US"/>
              </w:rPr>
            </w:pPr>
            <w:ins w:id="7780" w:author="Jens-Rainer Ohm" w:date="2022-07-13T10:59:00Z">
              <w:r w:rsidRPr="00990FC7">
                <w:rPr>
                  <w:lang w:val="en-US"/>
                </w:rPr>
                <w:t>Y</w:t>
              </w:r>
            </w:ins>
          </w:p>
        </w:tc>
        <w:tc>
          <w:tcPr>
            <w:tcW w:w="814" w:type="dxa"/>
            <w:shd w:val="clear" w:color="auto" w:fill="E7E6E6"/>
            <w:vAlign w:val="bottom"/>
            <w:hideMark/>
          </w:tcPr>
          <w:p w14:paraId="402EB583" w14:textId="77777777" w:rsidR="00990FC7" w:rsidRPr="00990FC7" w:rsidRDefault="00990FC7" w:rsidP="00990FC7">
            <w:pPr>
              <w:rPr>
                <w:ins w:id="7781" w:author="Jens-Rainer Ohm" w:date="2022-07-13T10:59:00Z"/>
                <w:lang w:val="en-US"/>
              </w:rPr>
            </w:pPr>
            <w:proofErr w:type="spellStart"/>
            <w:ins w:id="7782" w:author="Jens-Rainer Ohm" w:date="2022-07-13T10:59:00Z">
              <w:r w:rsidRPr="00990FC7">
                <w:rPr>
                  <w:lang w:val="en-US"/>
                </w:rPr>
                <w:t>Cb</w:t>
              </w:r>
              <w:proofErr w:type="spellEnd"/>
            </w:ins>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990FC7" w:rsidRDefault="00990FC7" w:rsidP="00990FC7">
            <w:pPr>
              <w:rPr>
                <w:ins w:id="7783" w:author="Jens-Rainer Ohm" w:date="2022-07-13T10:59:00Z"/>
                <w:lang w:val="en-US"/>
              </w:rPr>
            </w:pPr>
            <w:ins w:id="7784" w:author="Jens-Rainer Ohm" w:date="2022-07-13T10:59:00Z">
              <w:r w:rsidRPr="00990FC7">
                <w:rPr>
                  <w:lang w:val="en-US"/>
                </w:rPr>
                <w:t>Cr</w:t>
              </w:r>
            </w:ins>
          </w:p>
        </w:tc>
        <w:tc>
          <w:tcPr>
            <w:tcW w:w="873" w:type="dxa"/>
            <w:shd w:val="clear" w:color="auto" w:fill="E7E6E6"/>
            <w:vAlign w:val="bottom"/>
            <w:hideMark/>
          </w:tcPr>
          <w:p w14:paraId="30349F45" w14:textId="77777777" w:rsidR="00990FC7" w:rsidRPr="00990FC7" w:rsidRDefault="00990FC7" w:rsidP="00990FC7">
            <w:pPr>
              <w:rPr>
                <w:ins w:id="7785" w:author="Jens-Rainer Ohm" w:date="2022-07-13T10:59:00Z"/>
                <w:lang w:val="en-US"/>
              </w:rPr>
            </w:pPr>
            <w:ins w:id="7786" w:author="Jens-Rainer Ohm" w:date="2022-07-13T10:59:00Z">
              <w:r w:rsidRPr="00990FC7">
                <w:rPr>
                  <w:lang w:val="en-US"/>
                </w:rPr>
                <w:t>Y</w:t>
              </w:r>
            </w:ins>
          </w:p>
        </w:tc>
        <w:tc>
          <w:tcPr>
            <w:tcW w:w="1299" w:type="dxa"/>
            <w:gridSpan w:val="2"/>
            <w:shd w:val="clear" w:color="auto" w:fill="E7E6E6"/>
            <w:vAlign w:val="bottom"/>
            <w:hideMark/>
          </w:tcPr>
          <w:p w14:paraId="6DCED70E" w14:textId="77777777" w:rsidR="00990FC7" w:rsidRPr="00990FC7" w:rsidRDefault="00990FC7" w:rsidP="00990FC7">
            <w:pPr>
              <w:rPr>
                <w:ins w:id="7787" w:author="Jens-Rainer Ohm" w:date="2022-07-13T10:59:00Z"/>
                <w:lang w:val="en-US"/>
              </w:rPr>
            </w:pPr>
            <w:proofErr w:type="spellStart"/>
            <w:ins w:id="7788" w:author="Jens-Rainer Ohm" w:date="2022-07-13T10:59:00Z">
              <w:r w:rsidRPr="00990FC7">
                <w:rPr>
                  <w:lang w:val="en-US"/>
                </w:rPr>
                <w:t>Cb</w:t>
              </w:r>
              <w:proofErr w:type="spellEnd"/>
            </w:ins>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990FC7" w:rsidRDefault="00990FC7" w:rsidP="00990FC7">
            <w:pPr>
              <w:rPr>
                <w:ins w:id="7789" w:author="Jens-Rainer Ohm" w:date="2022-07-13T10:59:00Z"/>
                <w:lang w:val="en-US"/>
              </w:rPr>
            </w:pPr>
            <w:ins w:id="7790" w:author="Jens-Rainer Ohm" w:date="2022-07-13T10:59:00Z">
              <w:r w:rsidRPr="00990FC7">
                <w:rPr>
                  <w:lang w:val="en-US"/>
                </w:rPr>
                <w:t>Cr</w:t>
              </w:r>
            </w:ins>
          </w:p>
        </w:tc>
      </w:tr>
      <w:tr w:rsidR="00990FC7" w:rsidRPr="00990FC7" w14:paraId="7A8378B9" w14:textId="77777777" w:rsidTr="00990FC7">
        <w:trPr>
          <w:trHeight w:val="205"/>
          <w:ins w:id="7791"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990FC7" w:rsidRDefault="00990FC7" w:rsidP="00990FC7">
            <w:pPr>
              <w:rPr>
                <w:ins w:id="7792" w:author="Jens-Rainer Ohm" w:date="2022-07-13T10:59:00Z"/>
                <w:lang w:val="en-US"/>
              </w:rPr>
            </w:pPr>
            <w:ins w:id="7793" w:author="Jens-Rainer Ohm" w:date="2022-07-13T10:59:00Z">
              <w:r w:rsidRPr="00990FC7">
                <w:rPr>
                  <w:lang w:val="en-US"/>
                </w:rPr>
                <w:t>EE1-3.1.1(**)</w:t>
              </w:r>
            </w:ins>
          </w:p>
        </w:tc>
        <w:tc>
          <w:tcPr>
            <w:tcW w:w="960" w:type="dxa"/>
            <w:tcBorders>
              <w:top w:val="single" w:sz="4" w:space="0" w:color="auto"/>
              <w:left w:val="nil"/>
              <w:bottom w:val="single" w:sz="4" w:space="0" w:color="auto"/>
              <w:right w:val="nil"/>
            </w:tcBorders>
            <w:noWrap/>
            <w:vAlign w:val="bottom"/>
            <w:hideMark/>
          </w:tcPr>
          <w:p w14:paraId="31CE4BEF" w14:textId="77777777" w:rsidR="00990FC7" w:rsidRPr="00990FC7" w:rsidRDefault="00990FC7" w:rsidP="00990FC7">
            <w:pPr>
              <w:rPr>
                <w:ins w:id="7794" w:author="Jens-Rainer Ohm" w:date="2022-07-13T10:59:00Z"/>
                <w:u w:val="single"/>
                <w:lang w:val="en-US"/>
              </w:rPr>
            </w:pPr>
            <w:ins w:id="7795" w:author="Jens-Rainer Ohm" w:date="2022-07-13T10:59:00Z">
              <w:r w:rsidRPr="00990FC7">
                <w:rPr>
                  <w:lang w:val="en-US"/>
                </w:rPr>
                <w:fldChar w:fldCharType="begin"/>
              </w:r>
              <w:r w:rsidRPr="00990FC7">
                <w:rPr>
                  <w:lang w:val="en-US"/>
                </w:rPr>
                <w:instrText xml:space="preserve"> HYPERLINK "https://jvet-experts.org/doc_end_user/documents/27_Teleconference/wg11/JVET-AA0059-v2.zip" </w:instrText>
              </w:r>
              <w:r w:rsidRPr="00990FC7">
                <w:rPr>
                  <w:lang w:val="en-US"/>
                </w:rPr>
                <w:fldChar w:fldCharType="separate"/>
              </w:r>
              <w:r w:rsidRPr="00990FC7">
                <w:rPr>
                  <w:rStyle w:val="Hyperlink"/>
                  <w:lang w:val="en-US"/>
                </w:rPr>
                <w:t>JVET-AA0059</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990FC7" w:rsidRDefault="00990FC7" w:rsidP="00990FC7">
            <w:pPr>
              <w:rPr>
                <w:ins w:id="7796" w:author="Jens-Rainer Ohm" w:date="2022-07-13T10:59:00Z"/>
                <w:lang w:val="en-US"/>
              </w:rPr>
            </w:pPr>
            <w:ins w:id="7797" w:author="Jens-Rainer Ohm" w:date="2022-07-13T10:59:00Z">
              <w:r w:rsidRPr="00990FC7">
                <w:rPr>
                  <w:lang w:val="en-US"/>
                </w:rPr>
                <w:t>Float 32</w:t>
              </w:r>
            </w:ins>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990FC7" w:rsidRDefault="00990FC7" w:rsidP="00990FC7">
            <w:pPr>
              <w:rPr>
                <w:ins w:id="7798" w:author="Jens-Rainer Ohm" w:date="2022-07-13T10:59:00Z"/>
                <w:lang w:val="en-US"/>
              </w:rPr>
            </w:pPr>
            <w:ins w:id="7799" w:author="Jens-Rainer Ohm" w:date="2022-07-13T10:59:00Z">
              <w:r w:rsidRPr="00990FC7">
                <w:rPr>
                  <w:lang w:val="en-US"/>
                </w:rPr>
                <w:t>81.0</w:t>
              </w:r>
            </w:ins>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990FC7" w:rsidRDefault="00990FC7" w:rsidP="00990FC7">
            <w:pPr>
              <w:rPr>
                <w:ins w:id="7800" w:author="Jens-Rainer Ohm" w:date="2022-07-13T10:59:00Z"/>
                <w:lang w:val="en-US"/>
              </w:rPr>
            </w:pPr>
            <w:ins w:id="7801" w:author="Jens-Rainer Ohm" w:date="2022-07-13T10:59:00Z">
              <w:r w:rsidRPr="00990FC7">
                <w:rPr>
                  <w:lang w:val="en-US"/>
                </w:rPr>
                <w:t>?</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990FC7" w:rsidRDefault="00990FC7" w:rsidP="00990FC7">
            <w:pPr>
              <w:rPr>
                <w:ins w:id="7802" w:author="Jens-Rainer Ohm" w:date="2022-07-13T10:59:00Z"/>
                <w:lang w:val="en-US"/>
              </w:rPr>
            </w:pPr>
            <w:ins w:id="7803" w:author="Jens-Rainer Ohm" w:date="2022-07-13T10:59:00Z">
              <w:r w:rsidRPr="00990FC7">
                <w:rPr>
                  <w:lang w:val="en-US"/>
                </w:rPr>
                <w:t>9.8%</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990FC7" w:rsidRDefault="00990FC7" w:rsidP="00990FC7">
            <w:pPr>
              <w:rPr>
                <w:ins w:id="7804" w:author="Jens-Rainer Ohm" w:date="2022-07-13T10:59:00Z"/>
                <w:lang w:val="en-US"/>
              </w:rPr>
            </w:pPr>
            <w:ins w:id="7805" w:author="Jens-Rainer Ohm" w:date="2022-07-13T10:59:00Z">
              <w:r w:rsidRPr="00990FC7">
                <w:rPr>
                  <w:lang w:val="en-US"/>
                </w:rPr>
                <w:t>9.1%</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990FC7" w:rsidRDefault="00990FC7" w:rsidP="00990FC7">
            <w:pPr>
              <w:rPr>
                <w:ins w:id="7806" w:author="Jens-Rainer Ohm" w:date="2022-07-13T10:59:00Z"/>
                <w:lang w:val="en-US"/>
              </w:rPr>
            </w:pPr>
            <w:ins w:id="7807" w:author="Jens-Rainer Ohm" w:date="2022-07-13T10:59:00Z">
              <w:r w:rsidRPr="00990FC7">
                <w:rPr>
                  <w:lang w:val="en-US"/>
                </w:rPr>
                <w:t>8.0%</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990FC7" w:rsidRDefault="00990FC7" w:rsidP="00990FC7">
            <w:pPr>
              <w:rPr>
                <w:ins w:id="7808" w:author="Jens-Rainer Ohm" w:date="2022-07-13T10:59:00Z"/>
                <w:lang w:val="en-US"/>
              </w:rPr>
            </w:pPr>
            <w:ins w:id="7809" w:author="Jens-Rainer Ohm" w:date="2022-07-13T10:59:00Z">
              <w:r w:rsidRPr="00990FC7">
                <w:rPr>
                  <w:lang w:val="en-US"/>
                </w:rPr>
                <w:t> </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990FC7" w:rsidRDefault="00990FC7" w:rsidP="00990FC7">
            <w:pPr>
              <w:rPr>
                <w:ins w:id="7810" w:author="Jens-Rainer Ohm" w:date="2022-07-13T10:59:00Z"/>
                <w:lang w:val="en-US"/>
              </w:rPr>
            </w:pPr>
            <w:ins w:id="7811" w:author="Jens-Rainer Ohm" w:date="2022-07-13T10:59:00Z">
              <w:r w:rsidRPr="00990FC7">
                <w:rPr>
                  <w:lang w:val="en-US"/>
                </w:rPr>
                <w:t> </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990FC7" w:rsidRDefault="00990FC7" w:rsidP="00990FC7">
            <w:pPr>
              <w:rPr>
                <w:ins w:id="7812" w:author="Jens-Rainer Ohm" w:date="2022-07-13T10:59:00Z"/>
                <w:lang w:val="en-US"/>
              </w:rPr>
            </w:pPr>
            <w:ins w:id="7813" w:author="Jens-Rainer Ohm" w:date="2022-07-13T10:59:00Z">
              <w:r w:rsidRPr="00990FC7">
                <w:rPr>
                  <w:lang w:val="en-US"/>
                </w:rPr>
                <w:t> </w:t>
              </w:r>
            </w:ins>
          </w:p>
        </w:tc>
      </w:tr>
      <w:tr w:rsidR="00990FC7" w:rsidRPr="00990FC7" w14:paraId="591383CE" w14:textId="77777777" w:rsidTr="00990FC7">
        <w:trPr>
          <w:trHeight w:val="215"/>
          <w:ins w:id="7814" w:author="Jens-Rainer Ohm" w:date="2022-07-13T10:59:00Z"/>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990FC7" w:rsidRDefault="00990FC7" w:rsidP="00990FC7">
            <w:pPr>
              <w:rPr>
                <w:ins w:id="7815" w:author="Jens-Rainer Ohm" w:date="2022-07-13T10:59:00Z"/>
                <w:lang w:val="en-US"/>
              </w:rPr>
            </w:pPr>
            <w:ins w:id="7816" w:author="Jens-Rainer Ohm" w:date="2022-07-13T10:59:00Z">
              <w:r w:rsidRPr="00990FC7">
                <w:rPr>
                  <w:lang w:val="en-US"/>
                </w:rPr>
                <w:t>EE1-3.1.2(**)</w:t>
              </w:r>
            </w:ins>
          </w:p>
        </w:tc>
        <w:tc>
          <w:tcPr>
            <w:tcW w:w="960" w:type="dxa"/>
            <w:tcBorders>
              <w:top w:val="single" w:sz="4" w:space="0" w:color="auto"/>
              <w:left w:val="nil"/>
              <w:bottom w:val="single" w:sz="4" w:space="0" w:color="auto"/>
              <w:right w:val="nil"/>
            </w:tcBorders>
            <w:noWrap/>
            <w:vAlign w:val="bottom"/>
            <w:hideMark/>
          </w:tcPr>
          <w:p w14:paraId="4DE412D1" w14:textId="77777777" w:rsidR="00990FC7" w:rsidRPr="00990FC7" w:rsidRDefault="00990FC7" w:rsidP="00990FC7">
            <w:pPr>
              <w:rPr>
                <w:ins w:id="7817" w:author="Jens-Rainer Ohm" w:date="2022-07-13T10:59:00Z"/>
                <w:u w:val="single"/>
                <w:lang w:val="en-US"/>
              </w:rPr>
            </w:pPr>
            <w:ins w:id="7818" w:author="Jens-Rainer Ohm" w:date="2022-07-13T10:59:00Z">
              <w:r w:rsidRPr="00990FC7">
                <w:rPr>
                  <w:lang w:val="en-US"/>
                </w:rPr>
                <w:fldChar w:fldCharType="begin"/>
              </w:r>
              <w:r w:rsidRPr="00990FC7">
                <w:rPr>
                  <w:lang w:val="en-US"/>
                </w:rPr>
                <w:instrText xml:space="preserve"> HYPERLINK "https://jvet-experts.org/doc_end_user/documents/27_Teleconference/wg11/JVET-AA0059-v2.zip" </w:instrText>
              </w:r>
              <w:r w:rsidRPr="00990FC7">
                <w:rPr>
                  <w:lang w:val="en-US"/>
                </w:rPr>
                <w:fldChar w:fldCharType="separate"/>
              </w:r>
              <w:r w:rsidRPr="00990FC7">
                <w:rPr>
                  <w:rStyle w:val="Hyperlink"/>
                  <w:lang w:val="en-US"/>
                </w:rPr>
                <w:t>JVET-AA0059</w:t>
              </w:r>
              <w:r w:rsidRPr="00990FC7">
                <w:rPr>
                  <w:lang w:val="en-CA"/>
                </w:rPr>
                <w:fldChar w:fldCharType="end"/>
              </w:r>
            </w:ins>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990FC7" w:rsidRDefault="00990FC7" w:rsidP="00990FC7">
            <w:pPr>
              <w:rPr>
                <w:ins w:id="7819" w:author="Jens-Rainer Ohm" w:date="2022-07-13T10:59:00Z"/>
                <w:lang w:val="en-US"/>
              </w:rPr>
            </w:pPr>
            <w:ins w:id="7820" w:author="Jens-Rainer Ohm" w:date="2022-07-13T10:59:00Z">
              <w:r w:rsidRPr="00990FC7">
                <w:rPr>
                  <w:lang w:val="en-US"/>
                </w:rPr>
                <w:t>Float 32</w:t>
              </w:r>
            </w:ins>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990FC7" w:rsidRDefault="00990FC7" w:rsidP="00990FC7">
            <w:pPr>
              <w:rPr>
                <w:ins w:id="7821" w:author="Jens-Rainer Ohm" w:date="2022-07-13T10:59:00Z"/>
                <w:lang w:val="en-US"/>
              </w:rPr>
            </w:pPr>
            <w:ins w:id="7822" w:author="Jens-Rainer Ohm" w:date="2022-07-13T10:59:00Z">
              <w:r w:rsidRPr="00990FC7">
                <w:rPr>
                  <w:lang w:val="en-US"/>
                </w:rPr>
                <w:t>81.0</w:t>
              </w:r>
            </w:ins>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990FC7" w:rsidRDefault="00990FC7" w:rsidP="00990FC7">
            <w:pPr>
              <w:rPr>
                <w:ins w:id="7823" w:author="Jens-Rainer Ohm" w:date="2022-07-13T10:59:00Z"/>
                <w:lang w:val="en-US"/>
              </w:rPr>
            </w:pPr>
            <w:ins w:id="7824" w:author="Jens-Rainer Ohm" w:date="2022-07-13T10:59:00Z">
              <w:r w:rsidRPr="00990FC7">
                <w:rPr>
                  <w:lang w:val="en-US"/>
                </w:rPr>
                <w:t>?</w:t>
              </w:r>
            </w:ins>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990FC7" w:rsidRDefault="00990FC7" w:rsidP="00990FC7">
            <w:pPr>
              <w:rPr>
                <w:ins w:id="7825" w:author="Jens-Rainer Ohm" w:date="2022-07-13T10:59:00Z"/>
                <w:lang w:val="en-US"/>
              </w:rPr>
            </w:pPr>
            <w:ins w:id="7826" w:author="Jens-Rainer Ohm" w:date="2022-07-13T10:59:00Z">
              <w:r w:rsidRPr="00990FC7">
                <w:rPr>
                  <w:lang w:val="en-US"/>
                </w:rPr>
                <w:t>4.3%</w:t>
              </w:r>
            </w:ins>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990FC7" w:rsidRDefault="00990FC7" w:rsidP="00990FC7">
            <w:pPr>
              <w:rPr>
                <w:ins w:id="7827" w:author="Jens-Rainer Ohm" w:date="2022-07-13T10:59:00Z"/>
                <w:lang w:val="en-US"/>
              </w:rPr>
            </w:pPr>
            <w:ins w:id="7828" w:author="Jens-Rainer Ohm" w:date="2022-07-13T10:59:00Z">
              <w:r w:rsidRPr="00990FC7">
                <w:rPr>
                  <w:lang w:val="en-US"/>
                </w:rPr>
                <w:t>4.0%</w:t>
              </w:r>
            </w:ins>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990FC7" w:rsidRDefault="00990FC7" w:rsidP="00990FC7">
            <w:pPr>
              <w:rPr>
                <w:ins w:id="7829" w:author="Jens-Rainer Ohm" w:date="2022-07-13T10:59:00Z"/>
                <w:lang w:val="en-US"/>
              </w:rPr>
            </w:pPr>
            <w:ins w:id="7830" w:author="Jens-Rainer Ohm" w:date="2022-07-13T10:59:00Z">
              <w:r w:rsidRPr="00990FC7">
                <w:rPr>
                  <w:lang w:val="en-US"/>
                </w:rPr>
                <w:t>3.7%</w:t>
              </w:r>
            </w:ins>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990FC7" w:rsidRDefault="00990FC7" w:rsidP="00990FC7">
            <w:pPr>
              <w:rPr>
                <w:ins w:id="7831" w:author="Jens-Rainer Ohm" w:date="2022-07-13T10:59:00Z"/>
                <w:lang w:val="en-US"/>
              </w:rPr>
            </w:pPr>
            <w:ins w:id="7832" w:author="Jens-Rainer Ohm" w:date="2022-07-13T10:59:00Z">
              <w:r w:rsidRPr="00990FC7">
                <w:rPr>
                  <w:lang w:val="en-US"/>
                </w:rPr>
                <w:t> </w:t>
              </w:r>
            </w:ins>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990FC7" w:rsidRDefault="00990FC7" w:rsidP="00990FC7">
            <w:pPr>
              <w:rPr>
                <w:ins w:id="7833" w:author="Jens-Rainer Ohm" w:date="2022-07-13T10:59:00Z"/>
                <w:lang w:val="en-US"/>
              </w:rPr>
            </w:pPr>
            <w:ins w:id="7834" w:author="Jens-Rainer Ohm" w:date="2022-07-13T10:59:00Z">
              <w:r w:rsidRPr="00990FC7">
                <w:rPr>
                  <w:lang w:val="en-US"/>
                </w:rPr>
                <w:t> </w:t>
              </w:r>
            </w:ins>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990FC7" w:rsidRDefault="00990FC7" w:rsidP="00990FC7">
            <w:pPr>
              <w:rPr>
                <w:ins w:id="7835" w:author="Jens-Rainer Ohm" w:date="2022-07-13T10:59:00Z"/>
                <w:lang w:val="en-US"/>
              </w:rPr>
            </w:pPr>
            <w:ins w:id="7836" w:author="Jens-Rainer Ohm" w:date="2022-07-13T10:59:00Z">
              <w:r w:rsidRPr="00990FC7">
                <w:rPr>
                  <w:lang w:val="en-US"/>
                </w:rPr>
                <w:t> </w:t>
              </w:r>
            </w:ins>
          </w:p>
        </w:tc>
      </w:tr>
    </w:tbl>
    <w:p w14:paraId="5CB4487B" w14:textId="77777777" w:rsidR="00990FC7" w:rsidRPr="00990FC7" w:rsidRDefault="00990FC7" w:rsidP="00990FC7">
      <w:pPr>
        <w:rPr>
          <w:ins w:id="7837" w:author="Jens-Rainer Ohm" w:date="2022-07-13T10:59:00Z"/>
          <w:lang w:val="en-CA" w:bidi="en-US"/>
        </w:rPr>
      </w:pPr>
      <w:ins w:id="7838" w:author="Jens-Rainer Ohm" w:date="2022-07-13T10:59:00Z">
        <w:r w:rsidRPr="00990FC7">
          <w:rPr>
            <w:lang w:val="en-CA" w:bidi="en-US"/>
          </w:rPr>
          <w:t>(**) class A2 is missed</w:t>
        </w:r>
      </w:ins>
    </w:p>
    <w:p w14:paraId="0B4D7DF0" w14:textId="77777777" w:rsidR="00990FC7" w:rsidRPr="00990FC7" w:rsidRDefault="00990FC7" w:rsidP="00990FC7">
      <w:pPr>
        <w:rPr>
          <w:ins w:id="7839" w:author="Jens-Rainer Ohm" w:date="2022-07-13T10:59:00Z"/>
          <w:lang w:val="en-CA"/>
        </w:rPr>
      </w:pPr>
      <w:ins w:id="7840" w:author="Jens-Rainer Ohm" w:date="2022-07-13T10:59:00Z">
        <w:r w:rsidRPr="00990FC7">
          <w:rPr>
            <w:lang w:val="en-CA"/>
          </w:rPr>
          <w:t xml:space="preserve">Test results in </w:t>
        </w:r>
        <w:r w:rsidRPr="00990FC7">
          <w:rPr>
            <w:lang w:val="en-CA"/>
          </w:rPr>
          <w:fldChar w:fldCharType="begin"/>
        </w:r>
        <w:r w:rsidRPr="00990FC7">
          <w:rPr>
            <w:lang w:val="en-CA"/>
          </w:rPr>
          <w:instrText xml:space="preserve"> REF _Ref108466386 \h </w:instrText>
        </w:r>
        <w:r w:rsidRPr="00990FC7">
          <w:rPr>
            <w:lang w:val="en-CA"/>
          </w:rPr>
        </w:r>
        <w:r w:rsidRPr="00990FC7">
          <w:rPr>
            <w:lang w:val="en-CA"/>
          </w:rPr>
          <w:fldChar w:fldCharType="separate"/>
        </w:r>
        <w:r w:rsidRPr="00990FC7">
          <w:rPr>
            <w:lang w:val="en-US"/>
          </w:rPr>
          <w:t>Table 1</w:t>
        </w:r>
        <w:r w:rsidRPr="00990FC7">
          <w:rPr>
            <w:lang w:val="en-CA"/>
          </w:rPr>
          <w:fldChar w:fldCharType="end"/>
        </w:r>
        <w:r w:rsidRPr="00990FC7">
          <w:rPr>
            <w:lang w:val="en-CA"/>
          </w:rPr>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ins>
    </w:p>
    <w:p w14:paraId="36E51F34" w14:textId="77777777" w:rsidR="00990FC7" w:rsidRPr="00990FC7" w:rsidRDefault="00990FC7" w:rsidP="00990FC7">
      <w:pPr>
        <w:rPr>
          <w:ins w:id="7841" w:author="Jens-Rainer Ohm" w:date="2022-07-13T10:59:00Z"/>
          <w:lang w:val="en-CA"/>
        </w:rPr>
      </w:pPr>
      <w:ins w:id="7842" w:author="Jens-Rainer Ohm" w:date="2022-07-13T10:59:00Z">
        <w:r w:rsidRPr="00990FC7">
          <w:rPr>
            <w:lang w:val="en-CA"/>
          </w:rPr>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ins>
    </w:p>
    <w:p w14:paraId="0EEADE84" w14:textId="77777777" w:rsidR="00990FC7" w:rsidRPr="00990FC7" w:rsidRDefault="00990FC7" w:rsidP="00990FC7">
      <w:pPr>
        <w:rPr>
          <w:ins w:id="7843" w:author="Jens-Rainer Ohm" w:date="2022-07-13T10:59:00Z"/>
          <w:lang w:val="en-CA"/>
        </w:rPr>
      </w:pPr>
      <w:ins w:id="7844" w:author="Jens-Rainer Ohm" w:date="2022-07-13T10:59:00Z">
        <w:r w:rsidRPr="00990FC7">
          <w:rPr>
            <w:lang w:val="en-CA"/>
          </w:rPr>
          <w:t>Likely distinguishing features of this E2E AI based video coding bi-directional motion fusion. Motion field and residual are coded are picture.</w:t>
        </w:r>
      </w:ins>
    </w:p>
    <w:p w14:paraId="269FCD1B" w14:textId="77777777" w:rsidR="000E7194" w:rsidRDefault="000E7194" w:rsidP="00990FC7">
      <w:pPr>
        <w:rPr>
          <w:ins w:id="7845" w:author="Jens-Rainer Ohm" w:date="2022-07-13T11:00:00Z"/>
          <w:lang w:val="en-CA"/>
        </w:rPr>
      </w:pPr>
    </w:p>
    <w:p w14:paraId="63673283" w14:textId="5B38A1B0" w:rsidR="00990FC7" w:rsidRPr="00990FC7" w:rsidRDefault="00990FC7" w:rsidP="00990FC7">
      <w:pPr>
        <w:rPr>
          <w:ins w:id="7846" w:author="Jens-Rainer Ohm" w:date="2022-07-13T10:59:00Z"/>
          <w:b/>
          <w:bCs/>
          <w:lang w:val="en-CA"/>
        </w:rPr>
        <w:pPrChange w:id="7847" w:author="Jens-Rainer Ohm" w:date="2022-07-13T10:59:00Z">
          <w:pPr>
            <w:numPr>
              <w:numId w:val="198"/>
            </w:numPr>
            <w:ind w:left="432" w:hanging="432"/>
          </w:pPr>
        </w:pPrChange>
      </w:pPr>
      <w:ins w:id="7848" w:author="Jens-Rainer Ohm" w:date="2022-07-13T10:59:00Z">
        <w:r w:rsidRPr="00990FC7">
          <w:rPr>
            <w:lang w:val="en-CA"/>
            <w:rPrChange w:id="7849" w:author="Jens-Rainer Ohm" w:date="2022-07-13T10:59:00Z">
              <w:rPr>
                <w:b/>
                <w:bCs/>
                <w:lang w:val="en-CA"/>
              </w:rPr>
            </w:rPrChange>
          </w:rPr>
          <w:t>Conclusions</w:t>
        </w:r>
      </w:ins>
    </w:p>
    <w:p w14:paraId="0909AD26" w14:textId="77777777" w:rsidR="00990FC7" w:rsidRPr="00990FC7" w:rsidRDefault="00990FC7" w:rsidP="00990FC7">
      <w:pPr>
        <w:numPr>
          <w:ilvl w:val="0"/>
          <w:numId w:val="367"/>
        </w:numPr>
        <w:rPr>
          <w:ins w:id="7850" w:author="Jens-Rainer Ohm" w:date="2022-07-13T10:59:00Z"/>
          <w:lang w:val="en-CA"/>
        </w:rPr>
      </w:pPr>
      <w:ins w:id="7851" w:author="Jens-Rainer Ohm" w:date="2022-07-13T10:59:00Z">
        <w:r w:rsidRPr="00990FC7">
          <w:rPr>
            <w:lang w:val="en-CA"/>
          </w:rPr>
          <w:lastRenderedPageBreak/>
          <w:t xml:space="preserve">For the training cross-check in two cases training was completed by non-proponent. Performance difference in RA </w:t>
        </w:r>
        <w:proofErr w:type="spellStart"/>
        <w:r w:rsidRPr="00990FC7">
          <w:rPr>
            <w:lang w:val="en-CA"/>
          </w:rPr>
          <w:t>cfg</w:t>
        </w:r>
        <w:proofErr w:type="spellEnd"/>
        <w:r w:rsidRPr="00990FC7">
          <w:rPr>
            <w:lang w:val="en-CA"/>
          </w:rPr>
          <w:t xml:space="preserve"> between model trained by cross-checker and proponent is 0.04% (for “Tencent” architecture) and 0.3% (for “</w:t>
        </w:r>
        <w:proofErr w:type="spellStart"/>
        <w:r w:rsidRPr="00990FC7">
          <w:rPr>
            <w:lang w:val="en-CA"/>
          </w:rPr>
          <w:t>Bytedance</w:t>
        </w:r>
        <w:proofErr w:type="spellEnd"/>
        <w:r w:rsidRPr="00990FC7">
          <w:rPr>
            <w:lang w:val="en-CA"/>
          </w:rPr>
          <w:t xml:space="preserve">” architecture). </w:t>
        </w:r>
      </w:ins>
    </w:p>
    <w:p w14:paraId="53445150" w14:textId="77777777" w:rsidR="00990FC7" w:rsidRPr="00990FC7" w:rsidRDefault="00990FC7" w:rsidP="00990FC7">
      <w:pPr>
        <w:numPr>
          <w:ilvl w:val="0"/>
          <w:numId w:val="367"/>
        </w:numPr>
        <w:rPr>
          <w:ins w:id="7852" w:author="Jens-Rainer Ohm" w:date="2022-07-13T10:59:00Z"/>
          <w:lang w:val="en-CA"/>
        </w:rPr>
      </w:pPr>
      <w:ins w:id="7853" w:author="Jens-Rainer Ohm" w:date="2022-07-13T10:59:00Z">
        <w:r w:rsidRPr="00990FC7">
          <w:rPr>
            <w:lang w:val="en-CA"/>
          </w:rPr>
          <w:t xml:space="preserve">SADL allows transparent and reproducible implementation of NN-based tools, but so far it is slower than </w:t>
        </w:r>
        <w:proofErr w:type="spellStart"/>
        <w:r w:rsidRPr="00990FC7">
          <w:rPr>
            <w:lang w:val="en-CA"/>
          </w:rPr>
          <w:t>libtorch</w:t>
        </w:r>
        <w:proofErr w:type="spellEnd"/>
        <w:r w:rsidRPr="00990FC7">
          <w:rPr>
            <w:lang w:val="en-CA"/>
          </w:rPr>
          <w:t xml:space="preserve"> or/and TensorFlow. </w:t>
        </w:r>
      </w:ins>
    </w:p>
    <w:p w14:paraId="7EF040FA" w14:textId="77777777" w:rsidR="00990FC7" w:rsidRPr="00990FC7" w:rsidRDefault="00990FC7" w:rsidP="00990FC7">
      <w:pPr>
        <w:numPr>
          <w:ilvl w:val="0"/>
          <w:numId w:val="367"/>
        </w:numPr>
        <w:rPr>
          <w:ins w:id="7854" w:author="Jens-Rainer Ohm" w:date="2022-07-13T10:59:00Z"/>
          <w:lang w:val="en-CA"/>
        </w:rPr>
      </w:pPr>
      <w:ins w:id="7855" w:author="Jens-Rainer Ohm" w:date="2022-07-13T10:59:00Z">
        <w:r w:rsidRPr="00990FC7">
          <w:rPr>
            <w:lang w:val="en-CA"/>
          </w:rPr>
          <w:t xml:space="preserve">Performance improvement or/and complexity reduction for both two major architectures of NN-based in-loop filter have been demonstrated in this EE1 round. </w:t>
        </w:r>
      </w:ins>
    </w:p>
    <w:p w14:paraId="61F9ABA2" w14:textId="77777777" w:rsidR="00990FC7" w:rsidRPr="00990FC7" w:rsidRDefault="00990FC7" w:rsidP="00990FC7">
      <w:pPr>
        <w:numPr>
          <w:ilvl w:val="0"/>
          <w:numId w:val="367"/>
        </w:numPr>
        <w:rPr>
          <w:ins w:id="7856" w:author="Jens-Rainer Ohm" w:date="2022-07-13T10:59:00Z"/>
          <w:lang w:val="en-CA"/>
        </w:rPr>
      </w:pPr>
      <w:ins w:id="7857" w:author="Jens-Rainer Ohm" w:date="2022-07-13T10:59:00Z">
        <w:r w:rsidRPr="00990FC7">
          <w:rPr>
            <w:lang w:val="en-CA"/>
          </w:rPr>
          <w:t xml:space="preserve">Content adaptive NN-based post-filter provides 5% gain with moderate complexity (but content dependent parameters). </w:t>
        </w:r>
      </w:ins>
    </w:p>
    <w:p w14:paraId="423A4696" w14:textId="77777777" w:rsidR="00990FC7" w:rsidRPr="00990FC7" w:rsidRDefault="00990FC7" w:rsidP="00990FC7">
      <w:pPr>
        <w:numPr>
          <w:ilvl w:val="0"/>
          <w:numId w:val="367"/>
        </w:numPr>
        <w:rPr>
          <w:ins w:id="7858" w:author="Jens-Rainer Ohm" w:date="2022-07-13T10:59:00Z"/>
          <w:lang w:val="en-CA"/>
        </w:rPr>
      </w:pPr>
      <w:ins w:id="7859" w:author="Jens-Rainer Ohm" w:date="2022-07-13T10:59:00Z">
        <w:r w:rsidRPr="00990FC7">
          <w:rPr>
            <w:lang w:val="en-CA"/>
          </w:rPr>
          <w:t>End-to-End AI based video coding still cannot reach VVC performance, but progressing quickly.</w:t>
        </w:r>
      </w:ins>
    </w:p>
    <w:p w14:paraId="50B2AF13" w14:textId="77777777" w:rsidR="00990FC7" w:rsidRPr="00990FC7" w:rsidRDefault="00990FC7" w:rsidP="00990FC7">
      <w:pPr>
        <w:numPr>
          <w:ilvl w:val="0"/>
          <w:numId w:val="367"/>
        </w:numPr>
        <w:rPr>
          <w:ins w:id="7860" w:author="Jens-Rainer Ohm" w:date="2022-07-13T10:59:00Z"/>
          <w:lang w:val="en-CA"/>
        </w:rPr>
      </w:pPr>
      <w:ins w:id="7861" w:author="Jens-Rainer Ohm" w:date="2022-07-13T10:59:00Z">
        <w:r w:rsidRPr="00990FC7">
          <w:rPr>
            <w:lang w:val="en-CA"/>
          </w:rPr>
          <w:t xml:space="preserve">The performance NN-based super-resolution was improved by 0.2%, also design was significantly simplified. </w:t>
        </w:r>
      </w:ins>
    </w:p>
    <w:p w14:paraId="7AA9B2AD" w14:textId="77777777" w:rsidR="000E7194" w:rsidRDefault="000E7194" w:rsidP="00990FC7">
      <w:pPr>
        <w:rPr>
          <w:ins w:id="7862" w:author="Jens-Rainer Ohm" w:date="2022-07-13T11:00:00Z"/>
          <w:lang w:val="en-CA"/>
        </w:rPr>
      </w:pPr>
    </w:p>
    <w:p w14:paraId="71F349C9" w14:textId="2C635B13" w:rsidR="00990FC7" w:rsidRPr="00990FC7" w:rsidRDefault="00990FC7" w:rsidP="00990FC7">
      <w:pPr>
        <w:rPr>
          <w:ins w:id="7863" w:author="Jens-Rainer Ohm" w:date="2022-07-13T10:59:00Z"/>
          <w:b/>
          <w:bCs/>
          <w:lang w:val="en-CA"/>
        </w:rPr>
        <w:pPrChange w:id="7864" w:author="Jens-Rainer Ohm" w:date="2022-07-13T10:59:00Z">
          <w:pPr>
            <w:numPr>
              <w:numId w:val="198"/>
            </w:numPr>
            <w:ind w:left="432" w:hanging="432"/>
          </w:pPr>
        </w:pPrChange>
      </w:pPr>
      <w:ins w:id="7865" w:author="Jens-Rainer Ohm" w:date="2022-07-13T10:59:00Z">
        <w:r w:rsidRPr="00990FC7">
          <w:rPr>
            <w:lang w:val="en-CA"/>
            <w:rPrChange w:id="7866" w:author="Jens-Rainer Ohm" w:date="2022-07-13T10:59:00Z">
              <w:rPr>
                <w:b/>
                <w:bCs/>
                <w:lang w:val="en-CA"/>
              </w:rPr>
            </w:rPrChange>
          </w:rPr>
          <w:t>Recommendation</w:t>
        </w:r>
      </w:ins>
    </w:p>
    <w:p w14:paraId="1D6294B7" w14:textId="77777777" w:rsidR="00990FC7" w:rsidRPr="00990FC7" w:rsidRDefault="00990FC7" w:rsidP="00990FC7">
      <w:pPr>
        <w:numPr>
          <w:ilvl w:val="0"/>
          <w:numId w:val="367"/>
        </w:numPr>
        <w:rPr>
          <w:ins w:id="7867" w:author="Jens-Rainer Ohm" w:date="2022-07-13T10:59:00Z"/>
          <w:lang w:val="en-CA"/>
        </w:rPr>
      </w:pPr>
      <w:ins w:id="7868" w:author="Jens-Rainer Ohm" w:date="2022-07-13T10:59:00Z">
        <w:r w:rsidRPr="00990FC7">
          <w:rPr>
            <w:lang w:val="en-CA"/>
          </w:rPr>
          <w:t xml:space="preserve">Discuss cross-check for training stage and re-fine procedure during the JVET-AA meeting. Encourage further efforts on training stage verification. </w:t>
        </w:r>
      </w:ins>
    </w:p>
    <w:p w14:paraId="69EFEB26" w14:textId="77777777" w:rsidR="00990FC7" w:rsidRPr="00990FC7" w:rsidRDefault="00990FC7" w:rsidP="00990FC7">
      <w:pPr>
        <w:numPr>
          <w:ilvl w:val="0"/>
          <w:numId w:val="367"/>
        </w:numPr>
        <w:rPr>
          <w:ins w:id="7869" w:author="Jens-Rainer Ohm" w:date="2022-07-13T10:59:00Z"/>
          <w:lang w:val="en-CA"/>
        </w:rPr>
      </w:pPr>
      <w:ins w:id="7870" w:author="Jens-Rainer Ohm" w:date="2022-07-13T10:59:00Z">
        <w:r w:rsidRPr="00990FC7">
          <w:rPr>
            <w:lang w:val="en-CA"/>
          </w:rPr>
          <w:t>Computational complexity measurement (</w:t>
        </w:r>
        <w:proofErr w:type="spellStart"/>
        <w:r w:rsidRPr="00990FC7">
          <w:rPr>
            <w:lang w:val="en-CA"/>
          </w:rPr>
          <w:t>kMAC</w:t>
        </w:r>
        <w:proofErr w:type="spellEnd"/>
        <w:r w:rsidRPr="00990FC7">
          <w:rPr>
            <w:lang w:val="en-CA"/>
          </w:rPr>
          <w:t>/</w:t>
        </w:r>
        <w:proofErr w:type="spellStart"/>
        <w:r w:rsidRPr="00990FC7">
          <w:rPr>
            <w:lang w:val="en-CA"/>
          </w:rPr>
          <w:t>pxl</w:t>
        </w:r>
        <w:proofErr w:type="spellEnd"/>
        <w:r w:rsidRPr="00990FC7">
          <w:rPr>
            <w:lang w:val="en-CA"/>
          </w:rPr>
          <w:t>) shall be clarified and aligned with actual implementation (assumption for the block-base implementation is recommended).</w:t>
        </w:r>
      </w:ins>
    </w:p>
    <w:p w14:paraId="341CF343" w14:textId="77777777" w:rsidR="00990FC7" w:rsidRPr="00990FC7" w:rsidRDefault="00990FC7" w:rsidP="00990FC7">
      <w:pPr>
        <w:numPr>
          <w:ilvl w:val="0"/>
          <w:numId w:val="367"/>
        </w:numPr>
        <w:rPr>
          <w:ins w:id="7871" w:author="Jens-Rainer Ohm" w:date="2022-07-13T10:59:00Z"/>
          <w:lang w:val="en-CA"/>
        </w:rPr>
      </w:pPr>
      <w:ins w:id="7872" w:author="Jens-Rainer Ohm" w:date="2022-07-13T10:59:00Z">
        <w:r w:rsidRPr="00990FC7">
          <w:rPr>
            <w:lang w:val="en-CA"/>
          </w:rPr>
          <w:t>More fruitful ideas are expected from EE1-related proposals, which shall be reviewed in details.</w:t>
        </w:r>
      </w:ins>
    </w:p>
    <w:p w14:paraId="54F99475" w14:textId="366BBAD4" w:rsidR="00C61CD6" w:rsidRDefault="00C61CD6" w:rsidP="00265795">
      <w:pPr>
        <w:rPr>
          <w:ins w:id="7873" w:author="Jens-Rainer Ohm" w:date="2022-07-13T11:28:00Z"/>
          <w:lang w:val="en-CA"/>
        </w:rPr>
      </w:pPr>
    </w:p>
    <w:p w14:paraId="5DEB2E3B" w14:textId="624B508B" w:rsidR="00430984" w:rsidRDefault="00430984" w:rsidP="00265795">
      <w:pPr>
        <w:rPr>
          <w:ins w:id="7874" w:author="Jens-Rainer Ohm" w:date="2022-07-13T11:29:00Z"/>
          <w:lang w:val="en-CA"/>
        </w:rPr>
      </w:pPr>
      <w:ins w:id="7875" w:author="Jens-Rainer Ohm" w:date="2022-07-13T11:28:00Z">
        <w:r w:rsidRPr="00430984">
          <w:rPr>
            <w:highlight w:val="yellow"/>
            <w:lang w:val="en-CA"/>
            <w:rPrChange w:id="7876" w:author="Jens-Rainer Ohm" w:date="2022-07-13T11:29:00Z">
              <w:rPr>
                <w:lang w:val="en-CA"/>
              </w:rPr>
            </w:rPrChange>
          </w:rPr>
          <w:t xml:space="preserve">Follow-up discussion (also on basis of more </w:t>
        </w:r>
      </w:ins>
      <w:ins w:id="7877" w:author="Jens-Rainer Ohm" w:date="2022-07-13T11:29:00Z">
        <w:r w:rsidRPr="00430984">
          <w:rPr>
            <w:highlight w:val="yellow"/>
            <w:lang w:val="en-CA"/>
            <w:rPrChange w:id="7878" w:author="Jens-Rainer Ohm" w:date="2022-07-13T11:29:00Z">
              <w:rPr>
                <w:lang w:val="en-CA"/>
              </w:rPr>
            </w:rPrChange>
          </w:rPr>
          <w:t xml:space="preserve">detailed cross-check results to be updated in the report) in session </w:t>
        </w:r>
      </w:ins>
      <w:ins w:id="7879" w:author="Jens-Rainer Ohm" w:date="2022-07-13T22:07:00Z">
        <w:r w:rsidR="00AE244A">
          <w:rPr>
            <w:highlight w:val="yellow"/>
            <w:lang w:val="en-CA"/>
          </w:rPr>
          <w:t>8</w:t>
        </w:r>
      </w:ins>
      <w:ins w:id="7880" w:author="Jens-Rainer Ohm" w:date="2022-07-13T11:29:00Z">
        <w:r w:rsidRPr="00430984">
          <w:rPr>
            <w:highlight w:val="yellow"/>
            <w:lang w:val="en-CA"/>
            <w:rPrChange w:id="7881" w:author="Jens-Rainer Ohm" w:date="2022-07-13T11:29:00Z">
              <w:rPr>
                <w:lang w:val="en-CA"/>
              </w:rPr>
            </w:rPrChange>
          </w:rPr>
          <w:t>.</w:t>
        </w:r>
      </w:ins>
    </w:p>
    <w:p w14:paraId="6129DEB3" w14:textId="77777777" w:rsidR="00430984" w:rsidRPr="00CF512D" w:rsidRDefault="00430984" w:rsidP="00265795">
      <w:pPr>
        <w:rPr>
          <w:lang w:val="en-CA"/>
        </w:rPr>
      </w:pPr>
    </w:p>
    <w:p w14:paraId="5FC8CBCC" w14:textId="77777777" w:rsidR="00B133E2" w:rsidRPr="00CF512D" w:rsidRDefault="000D0716" w:rsidP="00A02988">
      <w:pPr>
        <w:pStyle w:val="berschrift9"/>
        <w:rPr>
          <w:lang w:val="en-CA"/>
        </w:rPr>
      </w:pPr>
      <w:hyperlink r:id="rId76" w:history="1">
        <w:r w:rsidR="00B133E2" w:rsidRPr="00CF512D">
          <w:rPr>
            <w:color w:val="0000FF"/>
            <w:u w:val="single"/>
            <w:lang w:val="en-CA"/>
          </w:rPr>
          <w:t>JVET-AA0047</w:t>
        </w:r>
      </w:hyperlink>
      <w:r w:rsidR="00B133E2" w:rsidRPr="00CF512D">
        <w:rPr>
          <w:lang w:val="en-CA"/>
        </w:rPr>
        <w:t xml:space="preserve"> [AHG 11] Brief information about JPEG AI </w:t>
      </w:r>
      <w:proofErr w:type="spellStart"/>
      <w:r w:rsidR="00B133E2" w:rsidRPr="00CF512D">
        <w:rPr>
          <w:lang w:val="en-CA"/>
        </w:rPr>
        <w:t>CfP</w:t>
      </w:r>
      <w:proofErr w:type="spellEnd"/>
      <w:r w:rsidR="00B133E2" w:rsidRPr="00CF512D">
        <w:rPr>
          <w:lang w:val="en-CA"/>
        </w:rPr>
        <w:t xml:space="preserve"> status [E. Alshina, J. Ascenso, T. Ebrahimi, F. Pereira, T. Richter]</w:t>
      </w:r>
    </w:p>
    <w:p w14:paraId="458D5C5D" w14:textId="77777777" w:rsidR="00265795" w:rsidRPr="00CF512D" w:rsidRDefault="00265795" w:rsidP="00265795">
      <w:pPr>
        <w:rPr>
          <w:lang w:val="en-CA"/>
        </w:rPr>
      </w:pPr>
    </w:p>
    <w:p w14:paraId="20AB05EE" w14:textId="577F97C7" w:rsidR="00816C3C" w:rsidRPr="00CF512D" w:rsidRDefault="00816C3C" w:rsidP="000C06CF">
      <w:pPr>
        <w:pStyle w:val="berschrift3"/>
        <w:rPr>
          <w:lang w:val="en-CA"/>
        </w:rPr>
      </w:pPr>
      <w:r w:rsidRPr="00CF512D">
        <w:rPr>
          <w:lang w:val="en-CA"/>
        </w:rPr>
        <w:t>EE</w:t>
      </w:r>
      <w:r w:rsidR="00A977FD" w:rsidRPr="00CF512D">
        <w:rPr>
          <w:lang w:val="en-CA"/>
        </w:rPr>
        <w:t>1</w:t>
      </w:r>
      <w:r w:rsidRPr="00CF512D">
        <w:rPr>
          <w:lang w:val="en-CA"/>
        </w:rPr>
        <w:t xml:space="preserve"> contributions: Neural network-based video coding (</w:t>
      </w:r>
      <w:r w:rsidR="00CF512D" w:rsidRPr="00CF512D">
        <w:rPr>
          <w:lang w:val="en-CA"/>
        </w:rPr>
        <w:t>9</w:t>
      </w:r>
      <w:r w:rsidRPr="00CF512D">
        <w:rPr>
          <w:lang w:val="en-CA"/>
        </w:rPr>
        <w:t>)</w:t>
      </w:r>
      <w:bookmarkEnd w:id="6662"/>
    </w:p>
    <w:p w14:paraId="5B1D431C" w14:textId="77777777" w:rsidR="00265795" w:rsidRPr="00CF512D" w:rsidRDefault="00265795" w:rsidP="00265795">
      <w:pPr>
        <w:rPr>
          <w:lang w:val="en-CA"/>
        </w:rPr>
      </w:pPr>
      <w:bookmarkStart w:id="7882" w:name="_Ref104407165"/>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470C9B16" w14:textId="179DA8B0" w:rsidR="000332D0" w:rsidRPr="00CF512D" w:rsidRDefault="000D0716" w:rsidP="00A02988">
      <w:pPr>
        <w:pStyle w:val="berschrift9"/>
        <w:rPr>
          <w:lang w:val="en-CA"/>
        </w:rPr>
      </w:pPr>
      <w:hyperlink r:id="rId77" w:history="1">
        <w:r w:rsidR="000332D0" w:rsidRPr="00CF512D">
          <w:rPr>
            <w:color w:val="0000FF"/>
            <w:u w:val="single"/>
            <w:lang w:val="en-CA"/>
          </w:rPr>
          <w:t>JVET-AA0059</w:t>
        </w:r>
      </w:hyperlink>
      <w:r w:rsidR="000332D0" w:rsidRPr="00CF512D">
        <w:rPr>
          <w:lang w:val="en-CA"/>
        </w:rPr>
        <w:t xml:space="preserve"> EE1-3.1: Supplementary experiments based on JVET-Z0077 [Q. Qin, C. Jung (</w:t>
      </w:r>
      <w:proofErr w:type="spellStart"/>
      <w:r w:rsidR="000332D0" w:rsidRPr="00CF512D">
        <w:rPr>
          <w:lang w:val="en-CA"/>
        </w:rPr>
        <w:t>Xidian</w:t>
      </w:r>
      <w:proofErr w:type="spellEnd"/>
      <w:r w:rsidR="000332D0" w:rsidRPr="00CF512D">
        <w:rPr>
          <w:lang w:val="en-CA"/>
        </w:rPr>
        <w:t xml:space="preserve"> Univ.), D. Zou, M. Li (OPPO)]</w:t>
      </w:r>
    </w:p>
    <w:p w14:paraId="165D1EB7" w14:textId="77777777" w:rsidR="00A02988" w:rsidRPr="00CF512D" w:rsidRDefault="00A02988" w:rsidP="00A02988">
      <w:pPr>
        <w:rPr>
          <w:lang w:val="en-CA"/>
        </w:rPr>
      </w:pPr>
    </w:p>
    <w:p w14:paraId="0CE062B2" w14:textId="236AF10D" w:rsidR="000332D0" w:rsidRPr="00CF512D" w:rsidRDefault="000D0716" w:rsidP="00A02988">
      <w:pPr>
        <w:pStyle w:val="berschrift9"/>
        <w:rPr>
          <w:lang w:val="en-CA"/>
        </w:rPr>
      </w:pPr>
      <w:hyperlink r:id="rId78"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w:t>
      </w:r>
      <w:proofErr w:type="spellStart"/>
      <w:r w:rsidR="000332D0" w:rsidRPr="00CF512D">
        <w:rPr>
          <w:lang w:val="en-CA"/>
        </w:rPr>
        <w:t>Cricri</w:t>
      </w:r>
      <w:proofErr w:type="spellEnd"/>
      <w:r w:rsidR="000332D0" w:rsidRPr="00CF512D">
        <w:rPr>
          <w:lang w:val="en-CA"/>
        </w:rPr>
        <w:t xml:space="preserve">, H. Zhang, J. </w:t>
      </w:r>
      <w:proofErr w:type="spellStart"/>
      <w:r w:rsidR="000332D0" w:rsidRPr="00CF512D">
        <w:rPr>
          <w:lang w:val="en-CA"/>
        </w:rPr>
        <w:t>Lainema</w:t>
      </w:r>
      <w:proofErr w:type="spellEnd"/>
      <w:r w:rsidR="000332D0" w:rsidRPr="00CF512D">
        <w:rPr>
          <w:lang w:val="en-CA"/>
        </w:rPr>
        <w:t xml:space="preserve">, R. G. </w:t>
      </w:r>
      <w:proofErr w:type="spellStart"/>
      <w:r w:rsidR="000332D0" w:rsidRPr="00CF512D">
        <w:rPr>
          <w:lang w:val="en-CA"/>
        </w:rPr>
        <w:t>Youvalari</w:t>
      </w:r>
      <w:proofErr w:type="spellEnd"/>
      <w:r w:rsidR="000332D0" w:rsidRPr="00CF512D">
        <w:rPr>
          <w:lang w:val="en-CA"/>
        </w:rPr>
        <w:t xml:space="preserve">, M. M. </w:t>
      </w:r>
      <w:proofErr w:type="spellStart"/>
      <w:r w:rsidR="000332D0" w:rsidRPr="00CF512D">
        <w:rPr>
          <w:lang w:val="en-CA"/>
        </w:rPr>
        <w:t>Hannuksela</w:t>
      </w:r>
      <w:proofErr w:type="spellEnd"/>
      <w:r w:rsidR="000332D0" w:rsidRPr="00CF512D">
        <w:rPr>
          <w:lang w:val="en-CA"/>
        </w:rPr>
        <w:t xml:space="preserve"> (Nokia)]</w:t>
      </w:r>
    </w:p>
    <w:p w14:paraId="58AE3AFD" w14:textId="3DC9B609" w:rsidR="00A02988" w:rsidRDefault="00A02988" w:rsidP="00A02988">
      <w:pPr>
        <w:rPr>
          <w:ins w:id="7883" w:author="Jens-Rainer Ohm" w:date="2022-07-13T22:35:00Z"/>
          <w:lang w:val="en-CA"/>
        </w:rPr>
      </w:pPr>
    </w:p>
    <w:p w14:paraId="43B76EC6" w14:textId="77777777" w:rsidR="00484DE6" w:rsidRDefault="00484DE6" w:rsidP="00484DE6">
      <w:pPr>
        <w:pStyle w:val="berschrift9"/>
        <w:rPr>
          <w:ins w:id="7884" w:author="Jens-Rainer Ohm" w:date="2022-07-13T22:35:00Z"/>
          <w:lang w:val="en-CA"/>
        </w:rPr>
        <w:pPrChange w:id="7885" w:author="Jens-Rainer Ohm" w:date="2022-07-13T22:35:00Z">
          <w:pPr>
            <w:tabs>
              <w:tab w:val="left" w:pos="1000"/>
              <w:tab w:val="left" w:pos="2608"/>
            </w:tabs>
          </w:pPr>
        </w:pPrChange>
      </w:pPr>
      <w:ins w:id="7886" w:author="Jens-Rainer Ohm" w:date="2022-07-13T22:35:00Z">
        <w:r w:rsidRPr="00091572">
          <w:rPr>
            <w:lang w:val="en-CA"/>
          </w:rPr>
          <w:fldChar w:fldCharType="begin"/>
        </w:r>
        <w:r w:rsidRPr="00091572">
          <w:rPr>
            <w:lang w:val="en-CA"/>
          </w:rPr>
          <w:instrText xml:space="preserve"> HYPERLINK "https://jvet-experts.org/doc_end_user/current_document.php?id=11910" </w:instrText>
        </w:r>
        <w:r w:rsidRPr="00091572">
          <w:rPr>
            <w:lang w:val="en-CA"/>
          </w:rPr>
          <w:fldChar w:fldCharType="separate"/>
        </w:r>
        <w:r w:rsidRPr="00091572">
          <w:rPr>
            <w:color w:val="0000FF"/>
            <w:u w:val="single"/>
            <w:lang w:val="en-CA"/>
          </w:rPr>
          <w:t>JVET-AA0220</w:t>
        </w:r>
        <w:r w:rsidRPr="00091572">
          <w:rPr>
            <w:lang w:val="en-CA"/>
          </w:rPr>
          <w:fldChar w:fldCharType="end"/>
        </w:r>
        <w:r>
          <w:rPr>
            <w:lang w:val="en-CA"/>
          </w:rPr>
          <w:t xml:space="preserve"> </w:t>
        </w:r>
        <w:r w:rsidRPr="00091572">
          <w:rPr>
            <w:lang w:val="en-CA"/>
          </w:rPr>
          <w:t>Crosscheck of JVET-AA0066 (EE1-1.7: Content-adaptive post-filter based on SADL inference)</w:t>
        </w:r>
        <w:r>
          <w:rPr>
            <w:lang w:val="en-CA"/>
          </w:rPr>
          <w:t xml:space="preserve"> [</w:t>
        </w:r>
        <w:r w:rsidRPr="00091572">
          <w:rPr>
            <w:lang w:val="en-CA"/>
          </w:rPr>
          <w:t>T. Shao (Dolby)</w:t>
        </w:r>
        <w:r>
          <w:rPr>
            <w:lang w:val="en-CA"/>
          </w:rPr>
          <w:t>]</w:t>
        </w:r>
        <w:r w:rsidRPr="00091572">
          <w:rPr>
            <w:lang w:val="en-CA"/>
          </w:rPr>
          <w:t xml:space="preserve"> [late] [miss]</w:t>
        </w:r>
      </w:ins>
    </w:p>
    <w:p w14:paraId="7E59524E" w14:textId="77777777" w:rsidR="00484DE6" w:rsidRPr="00CF512D" w:rsidRDefault="00484DE6" w:rsidP="00A02988">
      <w:pPr>
        <w:rPr>
          <w:lang w:val="en-CA"/>
        </w:rPr>
      </w:pPr>
    </w:p>
    <w:p w14:paraId="5D3C48ED" w14:textId="7EE69816" w:rsidR="00DE05C2" w:rsidRPr="00CF512D" w:rsidRDefault="000D0716" w:rsidP="00A02988">
      <w:pPr>
        <w:pStyle w:val="berschrift9"/>
        <w:rPr>
          <w:lang w:val="en-CA"/>
        </w:rPr>
      </w:pPr>
      <w:hyperlink r:id="rId79"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w:t>
      </w:r>
      <w:proofErr w:type="spellStart"/>
      <w:r w:rsidR="00DE05C2" w:rsidRPr="00CF512D">
        <w:rPr>
          <w:lang w:val="en-CA"/>
        </w:rPr>
        <w:t>Yoo</w:t>
      </w:r>
      <w:proofErr w:type="spellEnd"/>
      <w:r w:rsidR="00DE05C2" w:rsidRPr="00CF512D">
        <w:rPr>
          <w:lang w:val="en-CA"/>
        </w:rPr>
        <w:t>, J. Lim, S. Kim (LGE)]</w:t>
      </w:r>
    </w:p>
    <w:p w14:paraId="6F657CA0" w14:textId="77777777" w:rsidR="00A02988" w:rsidRPr="00CF512D" w:rsidRDefault="00A02988" w:rsidP="00A02988">
      <w:pPr>
        <w:rPr>
          <w:lang w:val="en-CA"/>
        </w:rPr>
      </w:pPr>
    </w:p>
    <w:p w14:paraId="32EBDF2F" w14:textId="1573D7F0" w:rsidR="00DE05C2" w:rsidRPr="00CF512D" w:rsidRDefault="000D0716" w:rsidP="00A02988">
      <w:pPr>
        <w:pStyle w:val="berschrift9"/>
        <w:rPr>
          <w:lang w:val="en-CA"/>
        </w:rPr>
      </w:pPr>
      <w:hyperlink r:id="rId80"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w:t>
      </w:r>
      <w:proofErr w:type="spellStart"/>
      <w:r w:rsidR="00DE05C2" w:rsidRPr="00CF512D">
        <w:rPr>
          <w:lang w:val="en-CA"/>
        </w:rPr>
        <w:t>Damghanian</w:t>
      </w:r>
      <w:proofErr w:type="spellEnd"/>
      <w:r w:rsidR="00DE05C2" w:rsidRPr="00CF512D">
        <w:rPr>
          <w:lang w:val="en-CA"/>
        </w:rPr>
        <w:t>, K. Andersson, Y. Li, P. Wennersten, R. Yu (Ericsson)]</w:t>
      </w:r>
    </w:p>
    <w:p w14:paraId="182FDAB9" w14:textId="42F28F67" w:rsidR="00A02988" w:rsidRPr="00CF512D" w:rsidRDefault="00A02988" w:rsidP="00A02988">
      <w:pPr>
        <w:rPr>
          <w:lang w:val="en-CA"/>
        </w:rPr>
      </w:pPr>
    </w:p>
    <w:p w14:paraId="7D85F2A5" w14:textId="77777777" w:rsidR="00CF512D" w:rsidRPr="00CF512D" w:rsidRDefault="000D0716" w:rsidP="00CF512D">
      <w:pPr>
        <w:pStyle w:val="berschrift9"/>
        <w:rPr>
          <w:lang w:val="en-CA"/>
        </w:rPr>
      </w:pPr>
      <w:hyperlink r:id="rId81"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 xml:space="preserve">M. Santamaria, F. </w:t>
      </w:r>
      <w:proofErr w:type="spellStart"/>
      <w:r w:rsidR="00CF512D" w:rsidRPr="00325A7B">
        <w:rPr>
          <w:lang w:val="en-CA"/>
        </w:rPr>
        <w:t>Cricri</w:t>
      </w:r>
      <w:proofErr w:type="spellEnd"/>
      <w:r w:rsidR="00CF512D" w:rsidRPr="00325A7B">
        <w:rPr>
          <w:lang w:val="en-CA"/>
        </w:rPr>
        <w:t xml:space="preserve"> (Nokia)</w:t>
      </w:r>
      <w:r w:rsidR="00CF512D" w:rsidRPr="00CF512D">
        <w:rPr>
          <w:lang w:val="en-CA"/>
        </w:rPr>
        <w:t>] [late]</w:t>
      </w:r>
    </w:p>
    <w:p w14:paraId="6E7444F2" w14:textId="77777777" w:rsidR="00CF512D" w:rsidRPr="00CF512D" w:rsidRDefault="00CF512D" w:rsidP="00A02988">
      <w:pPr>
        <w:rPr>
          <w:lang w:val="en-CA"/>
        </w:rPr>
      </w:pPr>
    </w:p>
    <w:p w14:paraId="1FE1566F" w14:textId="3D8F3B76" w:rsidR="00DE05C2" w:rsidRPr="00CF512D" w:rsidRDefault="000D0716" w:rsidP="00A02988">
      <w:pPr>
        <w:pStyle w:val="berschrift9"/>
        <w:rPr>
          <w:lang w:val="en-CA"/>
        </w:rPr>
      </w:pPr>
      <w:hyperlink r:id="rId82"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3AE8F10A" w14:textId="2F1E6F3A" w:rsidR="00A02988" w:rsidRDefault="00A02988" w:rsidP="00A02988">
      <w:pPr>
        <w:rPr>
          <w:lang w:val="en-CA"/>
        </w:rPr>
      </w:pPr>
    </w:p>
    <w:p w14:paraId="68B96EF5" w14:textId="77777777" w:rsidR="00CE4487" w:rsidRPr="00C57430" w:rsidRDefault="000D0716" w:rsidP="00CE4487">
      <w:pPr>
        <w:pStyle w:val="berschrift9"/>
        <w:rPr>
          <w:lang w:val="en-CA"/>
        </w:rPr>
      </w:pPr>
      <w:hyperlink r:id="rId83"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 [miss]</w:t>
      </w:r>
    </w:p>
    <w:p w14:paraId="3D9DC5C8" w14:textId="1E37B9C5" w:rsidR="00CE4487" w:rsidRDefault="00CE4487" w:rsidP="00A02988">
      <w:pPr>
        <w:rPr>
          <w:ins w:id="7887" w:author="Jens-Rainer Ohm" w:date="2022-07-13T22:37:00Z"/>
          <w:lang w:val="en-CA"/>
        </w:rPr>
      </w:pPr>
    </w:p>
    <w:p w14:paraId="2224EE30" w14:textId="77777777" w:rsidR="00484DE6" w:rsidRDefault="00484DE6" w:rsidP="00484DE6">
      <w:pPr>
        <w:pStyle w:val="berschrift9"/>
        <w:rPr>
          <w:ins w:id="7888" w:author="Jens-Rainer Ohm" w:date="2022-07-13T22:37:00Z"/>
          <w:lang w:val="en-CA"/>
        </w:rPr>
        <w:pPrChange w:id="7889" w:author="Jens-Rainer Ohm" w:date="2022-07-13T22:37:00Z">
          <w:pPr>
            <w:tabs>
              <w:tab w:val="left" w:pos="1000"/>
              <w:tab w:val="left" w:pos="2608"/>
            </w:tabs>
          </w:pPr>
        </w:pPrChange>
      </w:pPr>
      <w:ins w:id="7890" w:author="Jens-Rainer Ohm" w:date="2022-07-13T22:37:00Z">
        <w:r w:rsidRPr="00091572">
          <w:rPr>
            <w:lang w:val="en-CA"/>
          </w:rPr>
          <w:fldChar w:fldCharType="begin"/>
        </w:r>
        <w:r w:rsidRPr="00091572">
          <w:rPr>
            <w:lang w:val="en-CA"/>
          </w:rPr>
          <w:instrText xml:space="preserve"> HYPERLINK "https://jvet-experts.org/doc_end_user/current_document.php?id=11913" </w:instrText>
        </w:r>
        <w:r w:rsidRPr="00091572">
          <w:rPr>
            <w:lang w:val="en-CA"/>
          </w:rPr>
          <w:fldChar w:fldCharType="separate"/>
        </w:r>
        <w:r w:rsidRPr="00091572">
          <w:rPr>
            <w:color w:val="0000FF"/>
            <w:u w:val="single"/>
            <w:lang w:val="en-CA"/>
          </w:rPr>
          <w:t>JVET-AA0223</w:t>
        </w:r>
        <w:r w:rsidRPr="00091572">
          <w:rPr>
            <w:lang w:val="en-CA"/>
          </w:rPr>
          <w:fldChar w:fldCharType="end"/>
        </w:r>
        <w:r>
          <w:rPr>
            <w:lang w:val="en-CA"/>
          </w:rPr>
          <w:t xml:space="preserve"> </w:t>
        </w:r>
        <w:r w:rsidRPr="00091572">
          <w:rPr>
            <w:lang w:val="en-CA"/>
          </w:rPr>
          <w:t>Cross-check of JVET-AA0085 (EE1-1.1: The Performance of Single-Model Filter Trained on the VTM and ECM Reconstruction)</w:t>
        </w:r>
        <w:r>
          <w:rPr>
            <w:lang w:val="en-CA"/>
          </w:rPr>
          <w:t xml:space="preserve"> [</w:t>
        </w:r>
        <w:r w:rsidRPr="00091572">
          <w:rPr>
            <w:lang w:val="en-CA"/>
          </w:rPr>
          <w:t xml:space="preserve">M. Santamaria, F. </w:t>
        </w:r>
        <w:proofErr w:type="spellStart"/>
        <w:r w:rsidRPr="00091572">
          <w:rPr>
            <w:lang w:val="en-CA"/>
          </w:rPr>
          <w:t>Cricri</w:t>
        </w:r>
        <w:proofErr w:type="spellEnd"/>
        <w:r>
          <w:rPr>
            <w:lang w:val="en-CA"/>
          </w:rPr>
          <w:t xml:space="preserve"> (Nokia)]</w:t>
        </w:r>
        <w:r w:rsidRPr="00091572">
          <w:rPr>
            <w:lang w:val="en-CA"/>
          </w:rPr>
          <w:t xml:space="preserve"> [late]</w:t>
        </w:r>
      </w:ins>
    </w:p>
    <w:p w14:paraId="5ADE6DBE" w14:textId="77777777" w:rsidR="00484DE6" w:rsidRPr="00CF512D" w:rsidRDefault="00484DE6" w:rsidP="00A02988">
      <w:pPr>
        <w:rPr>
          <w:lang w:val="en-CA"/>
        </w:rPr>
      </w:pPr>
    </w:p>
    <w:p w14:paraId="731A5561" w14:textId="78C16383" w:rsidR="00DE05C2" w:rsidRPr="00CF512D" w:rsidRDefault="000D0716" w:rsidP="00A02988">
      <w:pPr>
        <w:pStyle w:val="berschrift9"/>
        <w:rPr>
          <w:lang w:val="en-CA"/>
        </w:rPr>
      </w:pPr>
      <w:hyperlink r:id="rId84"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w:t>
      </w:r>
      <w:proofErr w:type="spellStart"/>
      <w:r w:rsidR="00DE05C2" w:rsidRPr="00CF512D">
        <w:rPr>
          <w:lang w:val="en-CA"/>
        </w:rPr>
        <w:t>InterDigital</w:t>
      </w:r>
      <w:proofErr w:type="spellEnd"/>
      <w:r w:rsidR="00DE05C2" w:rsidRPr="00CF512D">
        <w:rPr>
          <w:lang w:val="en-CA"/>
        </w:rPr>
        <w:t>)]</w:t>
      </w:r>
    </w:p>
    <w:p w14:paraId="2E1382D7" w14:textId="3697D7CA" w:rsidR="00A02988" w:rsidRDefault="00A02988" w:rsidP="00A02988">
      <w:pPr>
        <w:rPr>
          <w:ins w:id="7891" w:author="Jens-Rainer Ohm" w:date="2022-07-13T22:32:00Z"/>
          <w:lang w:val="en-CA"/>
        </w:rPr>
      </w:pPr>
    </w:p>
    <w:p w14:paraId="40F8E69F" w14:textId="77777777" w:rsidR="00484DE6" w:rsidRDefault="00484DE6" w:rsidP="00484DE6">
      <w:pPr>
        <w:pStyle w:val="berschrift9"/>
        <w:rPr>
          <w:ins w:id="7892" w:author="Jens-Rainer Ohm" w:date="2022-07-13T22:32:00Z"/>
          <w:lang w:val="en-CA"/>
        </w:rPr>
        <w:pPrChange w:id="7893" w:author="Jens-Rainer Ohm" w:date="2022-07-13T22:33:00Z">
          <w:pPr>
            <w:tabs>
              <w:tab w:val="left" w:pos="1000"/>
              <w:tab w:val="left" w:pos="2608"/>
            </w:tabs>
          </w:pPr>
        </w:pPrChange>
      </w:pPr>
      <w:ins w:id="7894" w:author="Jens-Rainer Ohm" w:date="2022-07-13T22:32:00Z">
        <w:r w:rsidRPr="00091572">
          <w:rPr>
            <w:lang w:val="en-CA"/>
          </w:rPr>
          <w:fldChar w:fldCharType="begin"/>
        </w:r>
        <w:r w:rsidRPr="00091572">
          <w:rPr>
            <w:lang w:val="en-CA"/>
          </w:rPr>
          <w:instrText xml:space="preserve"> HYPERLINK "https://jvet-experts.org/doc_end_user/current_document.php?id=11906" </w:instrText>
        </w:r>
        <w:r w:rsidRPr="00091572">
          <w:rPr>
            <w:lang w:val="en-CA"/>
          </w:rPr>
          <w:fldChar w:fldCharType="separate"/>
        </w:r>
        <w:r w:rsidRPr="00091572">
          <w:rPr>
            <w:color w:val="0000FF"/>
            <w:u w:val="single"/>
            <w:lang w:val="en-CA"/>
          </w:rPr>
          <w:t>JVET-AA0216</w:t>
        </w:r>
        <w:r w:rsidRPr="00091572">
          <w:rPr>
            <w:lang w:val="en-CA"/>
          </w:rPr>
          <w:fldChar w:fldCharType="end"/>
        </w:r>
        <w:r>
          <w:rPr>
            <w:lang w:val="en-CA"/>
          </w:rPr>
          <w:t xml:space="preserve"> </w:t>
        </w:r>
        <w:r w:rsidRPr="00091572">
          <w:rPr>
            <w:lang w:val="en-CA"/>
          </w:rPr>
          <w:t>Crosscheck of JVET-AA0087(EE1-1.4: Neural network based in-loop filter with 2 models)</w:t>
        </w:r>
        <w:r>
          <w:rPr>
            <w:lang w:val="en-CA"/>
          </w:rPr>
          <w:t xml:space="preserve"> [</w:t>
        </w:r>
        <w:r w:rsidRPr="00091572">
          <w:rPr>
            <w:lang w:val="en-CA"/>
          </w:rPr>
          <w:t xml:space="preserve">Z. </w:t>
        </w:r>
        <w:proofErr w:type="spellStart"/>
        <w:r w:rsidRPr="00091572">
          <w:rPr>
            <w:lang w:val="en-CA"/>
          </w:rPr>
          <w:t>Xie</w:t>
        </w:r>
        <w:proofErr w:type="spellEnd"/>
        <w:r w:rsidRPr="00091572">
          <w:rPr>
            <w:lang w:val="en-CA"/>
          </w:rPr>
          <w:t xml:space="preserve"> (OPPO)</w:t>
        </w:r>
        <w:r>
          <w:rPr>
            <w:lang w:val="en-CA"/>
          </w:rPr>
          <w:t>]</w:t>
        </w:r>
        <w:r w:rsidRPr="00091572">
          <w:rPr>
            <w:lang w:val="en-CA"/>
          </w:rPr>
          <w:t xml:space="preserve"> [late]</w:t>
        </w:r>
      </w:ins>
    </w:p>
    <w:p w14:paraId="7A3E3EB7" w14:textId="77777777" w:rsidR="00484DE6" w:rsidRPr="00CF512D" w:rsidRDefault="00484DE6" w:rsidP="00A02988">
      <w:pPr>
        <w:rPr>
          <w:lang w:val="en-CA"/>
        </w:rPr>
      </w:pPr>
    </w:p>
    <w:p w14:paraId="544A6319" w14:textId="7ACE61C6" w:rsidR="00DE05C2" w:rsidRPr="00CF512D" w:rsidRDefault="000D0716" w:rsidP="00A02988">
      <w:pPr>
        <w:pStyle w:val="berschrift9"/>
        <w:rPr>
          <w:lang w:val="en-CA"/>
        </w:rPr>
      </w:pPr>
      <w:hyperlink r:id="rId85"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w:t>
      </w:r>
      <w:proofErr w:type="spellStart"/>
      <w:r w:rsidR="00DE05C2" w:rsidRPr="00CF512D">
        <w:rPr>
          <w:lang w:val="en-CA"/>
        </w:rPr>
        <w:t>InterDigital</w:t>
      </w:r>
      <w:proofErr w:type="spellEnd"/>
      <w:r w:rsidR="00DE05C2" w:rsidRPr="00CF512D">
        <w:rPr>
          <w:lang w:val="en-CA"/>
        </w:rPr>
        <w:t>)]</w:t>
      </w:r>
    </w:p>
    <w:p w14:paraId="5A89EFCD" w14:textId="7CC284E4" w:rsidR="00A02988" w:rsidRDefault="00A02988" w:rsidP="00A02988">
      <w:pPr>
        <w:rPr>
          <w:lang w:val="en-CA"/>
        </w:rPr>
      </w:pPr>
    </w:p>
    <w:p w14:paraId="08670028" w14:textId="77777777" w:rsidR="00CE4487" w:rsidRPr="00C57430" w:rsidRDefault="000D0716" w:rsidP="00CE4487">
      <w:pPr>
        <w:pStyle w:val="berschrift9"/>
        <w:rPr>
          <w:lang w:val="en-CA"/>
        </w:rPr>
      </w:pPr>
      <w:hyperlink r:id="rId86"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 [miss]</w:t>
      </w:r>
    </w:p>
    <w:p w14:paraId="4D712360" w14:textId="46080691" w:rsidR="00CE4487" w:rsidRDefault="00CE4487" w:rsidP="00A02988">
      <w:pPr>
        <w:rPr>
          <w:ins w:id="7895" w:author="Jens-Rainer Ohm" w:date="2022-07-13T22:33:00Z"/>
          <w:lang w:val="en-CA"/>
        </w:rPr>
      </w:pPr>
    </w:p>
    <w:p w14:paraId="7AFB9847" w14:textId="77777777" w:rsidR="00484DE6" w:rsidRDefault="00484DE6" w:rsidP="00484DE6">
      <w:pPr>
        <w:pStyle w:val="berschrift9"/>
        <w:rPr>
          <w:ins w:id="7896" w:author="Jens-Rainer Ohm" w:date="2022-07-13T22:33:00Z"/>
          <w:lang w:val="en-CA"/>
        </w:rPr>
        <w:pPrChange w:id="7897" w:author="Jens-Rainer Ohm" w:date="2022-07-13T22:33:00Z">
          <w:pPr>
            <w:tabs>
              <w:tab w:val="left" w:pos="1000"/>
              <w:tab w:val="left" w:pos="2608"/>
            </w:tabs>
          </w:pPr>
        </w:pPrChange>
      </w:pPr>
      <w:ins w:id="7898" w:author="Jens-Rainer Ohm" w:date="2022-07-13T22:33:00Z">
        <w:r w:rsidRPr="00091572">
          <w:rPr>
            <w:lang w:val="en-CA"/>
          </w:rPr>
          <w:fldChar w:fldCharType="begin"/>
        </w:r>
        <w:r w:rsidRPr="00091572">
          <w:rPr>
            <w:lang w:val="en-CA"/>
          </w:rPr>
          <w:instrText xml:space="preserve"> HYPERLINK "https://jvet-experts.org/doc_end_user/current_document.php?id=11907" </w:instrText>
        </w:r>
        <w:r w:rsidRPr="00091572">
          <w:rPr>
            <w:lang w:val="en-CA"/>
          </w:rPr>
          <w:fldChar w:fldCharType="separate"/>
        </w:r>
        <w:r w:rsidRPr="00091572">
          <w:rPr>
            <w:color w:val="0000FF"/>
            <w:u w:val="single"/>
            <w:lang w:val="en-CA"/>
          </w:rPr>
          <w:t>JVET-AA0217</w:t>
        </w:r>
        <w:r w:rsidRPr="00091572">
          <w:rPr>
            <w:lang w:val="en-CA"/>
          </w:rPr>
          <w:fldChar w:fldCharType="end"/>
        </w:r>
        <w:r>
          <w:rPr>
            <w:lang w:val="en-CA"/>
          </w:rPr>
          <w:t xml:space="preserve"> </w:t>
        </w:r>
        <w:r w:rsidRPr="00091572">
          <w:rPr>
            <w:lang w:val="en-CA"/>
          </w:rPr>
          <w:t>Crosscheck of JVET-AA0088(EE1-1.5: neural network based in-loop filter with a single model)</w:t>
        </w:r>
        <w:r>
          <w:rPr>
            <w:lang w:val="en-CA"/>
          </w:rPr>
          <w:t xml:space="preserve"> [</w:t>
        </w:r>
        <w:r w:rsidRPr="00091572">
          <w:rPr>
            <w:lang w:val="en-CA"/>
          </w:rPr>
          <w:t xml:space="preserve">Z. </w:t>
        </w:r>
        <w:proofErr w:type="spellStart"/>
        <w:r w:rsidRPr="00091572">
          <w:rPr>
            <w:lang w:val="en-CA"/>
          </w:rPr>
          <w:t>Xie</w:t>
        </w:r>
        <w:proofErr w:type="spellEnd"/>
        <w:r w:rsidRPr="00091572">
          <w:rPr>
            <w:lang w:val="en-CA"/>
          </w:rPr>
          <w:t xml:space="preserve"> (OPPO)</w:t>
        </w:r>
        <w:r>
          <w:rPr>
            <w:lang w:val="en-CA"/>
          </w:rPr>
          <w:t>]</w:t>
        </w:r>
        <w:r w:rsidRPr="00091572">
          <w:rPr>
            <w:lang w:val="en-CA"/>
          </w:rPr>
          <w:t xml:space="preserve"> [late]</w:t>
        </w:r>
      </w:ins>
    </w:p>
    <w:p w14:paraId="3CF0BFD1" w14:textId="77777777" w:rsidR="00484DE6" w:rsidRPr="00CF512D" w:rsidRDefault="00484DE6" w:rsidP="00A02988">
      <w:pPr>
        <w:rPr>
          <w:lang w:val="en-CA"/>
        </w:rPr>
      </w:pPr>
    </w:p>
    <w:p w14:paraId="276A07FD" w14:textId="77777777" w:rsidR="007E7B25" w:rsidRPr="00CF512D" w:rsidRDefault="000D0716" w:rsidP="007E7B25">
      <w:pPr>
        <w:pStyle w:val="berschrift9"/>
        <w:rPr>
          <w:lang w:val="en-CA"/>
        </w:rPr>
      </w:pPr>
      <w:hyperlink r:id="rId87"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 [miss]</w:t>
      </w:r>
    </w:p>
    <w:p w14:paraId="29C148D5" w14:textId="77777777" w:rsidR="007E7B25" w:rsidRDefault="007E7B25" w:rsidP="007E7B25">
      <w:pPr>
        <w:rPr>
          <w:lang w:val="en-CA"/>
        </w:rPr>
      </w:pPr>
    </w:p>
    <w:p w14:paraId="3A2579DC" w14:textId="39B369E1" w:rsidR="00DE05C2" w:rsidRPr="00CF512D" w:rsidRDefault="000D0716" w:rsidP="00A02988">
      <w:pPr>
        <w:pStyle w:val="berschrift9"/>
        <w:rPr>
          <w:lang w:val="en-CA"/>
        </w:rPr>
      </w:pPr>
      <w:hyperlink r:id="rId88"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w:t>
      </w:r>
      <w:proofErr w:type="spellStart"/>
      <w:r w:rsidR="00DE05C2" w:rsidRPr="00CF512D">
        <w:rPr>
          <w:lang w:val="en-CA"/>
        </w:rPr>
        <w:t>Bytedance</w:t>
      </w:r>
      <w:proofErr w:type="spellEnd"/>
      <w:r w:rsidR="00DE05C2" w:rsidRPr="00CF512D">
        <w:rPr>
          <w:lang w:val="en-CA"/>
        </w:rPr>
        <w:t xml:space="preserve">), H. Wang, M. Coban, A.M. </w:t>
      </w:r>
      <w:proofErr w:type="spellStart"/>
      <w:r w:rsidR="00DE05C2" w:rsidRPr="00CF512D">
        <w:rPr>
          <w:lang w:val="en-CA"/>
        </w:rPr>
        <w:t>Kotra</w:t>
      </w:r>
      <w:proofErr w:type="spellEnd"/>
      <w:r w:rsidR="00DE05C2" w:rsidRPr="00CF512D">
        <w:rPr>
          <w:lang w:val="en-CA"/>
        </w:rPr>
        <w:t>, M. Karczewicz (Qualcomm), F. Galpin (</w:t>
      </w:r>
      <w:proofErr w:type="spellStart"/>
      <w:r w:rsidR="00DE05C2" w:rsidRPr="00CF512D">
        <w:rPr>
          <w:lang w:val="en-CA"/>
        </w:rPr>
        <w:t>InterDigital</w:t>
      </w:r>
      <w:proofErr w:type="spellEnd"/>
      <w:r w:rsidR="00DE05C2" w:rsidRPr="00CF512D">
        <w:rPr>
          <w:lang w:val="en-CA"/>
        </w:rPr>
        <w:t>), K. Andersson, J. Ström, D. Liu, R. Sjöberg (Ericsson)]</w:t>
      </w:r>
    </w:p>
    <w:p w14:paraId="32F1A186" w14:textId="795AA670" w:rsidR="00A02988" w:rsidRPr="00CF512D" w:rsidRDefault="00A02988" w:rsidP="00A02988">
      <w:pPr>
        <w:rPr>
          <w:lang w:val="en-CA"/>
        </w:rPr>
      </w:pPr>
    </w:p>
    <w:p w14:paraId="6B56C439" w14:textId="77777777" w:rsidR="007E7B25" w:rsidRPr="00C57430" w:rsidRDefault="000D0716" w:rsidP="007E7B25">
      <w:pPr>
        <w:pStyle w:val="berschrift9"/>
        <w:rPr>
          <w:lang w:val="en-CA"/>
        </w:rPr>
      </w:pPr>
      <w:hyperlink r:id="rId89"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 late] [miss]</w:t>
      </w:r>
    </w:p>
    <w:p w14:paraId="21739CE5" w14:textId="77777777" w:rsidR="007E7B25" w:rsidRPr="00CF512D" w:rsidRDefault="007E7B25" w:rsidP="00A02988">
      <w:pPr>
        <w:rPr>
          <w:lang w:val="en-CA"/>
        </w:rPr>
      </w:pPr>
    </w:p>
    <w:p w14:paraId="543073E5" w14:textId="77777777" w:rsidR="00DE05C2" w:rsidRPr="00CF512D" w:rsidRDefault="000D0716" w:rsidP="00A02988">
      <w:pPr>
        <w:pStyle w:val="berschrift9"/>
        <w:rPr>
          <w:lang w:val="en-CA"/>
        </w:rPr>
      </w:pPr>
      <w:hyperlink r:id="rId90" w:history="1">
        <w:r w:rsidR="00DE05C2" w:rsidRPr="00CF512D">
          <w:rPr>
            <w:color w:val="0000FF"/>
            <w:u w:val="single"/>
            <w:lang w:val="en-CA"/>
          </w:rPr>
          <w:t>JVET-AA0122</w:t>
        </w:r>
      </w:hyperlink>
      <w:r w:rsidR="00DE05C2" w:rsidRPr="00CF512D">
        <w:rPr>
          <w:lang w:val="en-CA"/>
        </w:rPr>
        <w:t xml:space="preserve"> EE1-1.3: On </w:t>
      </w:r>
      <w:proofErr w:type="spellStart"/>
      <w:r w:rsidR="00DE05C2" w:rsidRPr="00CF512D">
        <w:rPr>
          <w:lang w:val="en-CA"/>
        </w:rPr>
        <w:t>BaseQP</w:t>
      </w:r>
      <w:proofErr w:type="spellEnd"/>
      <w:r w:rsidR="00DE05C2" w:rsidRPr="00CF512D">
        <w:rPr>
          <w:lang w:val="en-CA"/>
        </w:rPr>
        <w:t xml:space="preserve"> adjustment in CNNLF [Z. Xie, Y. Yu, H. Yu, D. Wang (OPPO)]</w:t>
      </w:r>
    </w:p>
    <w:p w14:paraId="6145509F" w14:textId="6041E57A" w:rsidR="00DE05C2" w:rsidRDefault="00DE05C2" w:rsidP="00265795">
      <w:pPr>
        <w:rPr>
          <w:ins w:id="7899" w:author="Jens-Rainer Ohm" w:date="2022-07-13T22:08:00Z"/>
          <w:lang w:val="en-CA"/>
        </w:rPr>
      </w:pPr>
    </w:p>
    <w:p w14:paraId="2C5E197C" w14:textId="77777777" w:rsidR="00D302C2" w:rsidRDefault="00D302C2" w:rsidP="00D302C2">
      <w:pPr>
        <w:pStyle w:val="berschrift9"/>
        <w:rPr>
          <w:ins w:id="7900" w:author="Jens-Rainer Ohm" w:date="2022-07-13T22:08:00Z"/>
          <w:lang w:val="en-CA"/>
        </w:rPr>
        <w:pPrChange w:id="7901" w:author="Jens-Rainer Ohm" w:date="2022-07-13T22:08:00Z">
          <w:pPr>
            <w:tabs>
              <w:tab w:val="left" w:pos="1000"/>
              <w:tab w:val="left" w:pos="2608"/>
            </w:tabs>
          </w:pPr>
        </w:pPrChange>
      </w:pPr>
      <w:ins w:id="7902" w:author="Jens-Rainer Ohm" w:date="2022-07-13T22:08:00Z">
        <w:r w:rsidRPr="00091572">
          <w:rPr>
            <w:lang w:val="en-CA"/>
          </w:rPr>
          <w:fldChar w:fldCharType="begin"/>
        </w:r>
        <w:r w:rsidRPr="00091572">
          <w:rPr>
            <w:lang w:val="en-CA"/>
          </w:rPr>
          <w:instrText xml:space="preserve"> HYPERLINK "https://jvet-experts.org/doc_end_user/current_document.php?id=11873" </w:instrText>
        </w:r>
        <w:r w:rsidRPr="00091572">
          <w:rPr>
            <w:lang w:val="en-CA"/>
          </w:rPr>
          <w:fldChar w:fldCharType="separate"/>
        </w:r>
        <w:r w:rsidRPr="00091572">
          <w:rPr>
            <w:color w:val="0000FF"/>
            <w:u w:val="single"/>
            <w:lang w:val="en-CA"/>
          </w:rPr>
          <w:t>JVET-AA0185</w:t>
        </w:r>
        <w:r w:rsidRPr="00091572">
          <w:rPr>
            <w:lang w:val="en-CA"/>
          </w:rPr>
          <w:fldChar w:fldCharType="end"/>
        </w:r>
        <w:r w:rsidRPr="00091572">
          <w:rPr>
            <w:lang w:val="en-CA"/>
          </w:rPr>
          <w:t xml:space="preserve"> Crosscheck of JVET-AA0122 (EE1-1.3: On </w:t>
        </w:r>
        <w:proofErr w:type="spellStart"/>
        <w:r w:rsidRPr="00091572">
          <w:rPr>
            <w:lang w:val="en-CA"/>
          </w:rPr>
          <w:t>BaseQP</w:t>
        </w:r>
        <w:proofErr w:type="spellEnd"/>
        <w:r w:rsidRPr="00091572">
          <w:rPr>
            <w:lang w:val="en-CA"/>
          </w:rPr>
          <w:t xml:space="preserve"> adjustment in CNNLF)</w:t>
        </w:r>
        <w:r>
          <w:rPr>
            <w:lang w:val="en-CA"/>
          </w:rPr>
          <w:t xml:space="preserve"> [</w:t>
        </w:r>
        <w:r w:rsidRPr="00091572">
          <w:rPr>
            <w:lang w:val="en-CA"/>
          </w:rPr>
          <w:t>L. Wang (Tencent)</w:t>
        </w:r>
        <w:r>
          <w:rPr>
            <w:lang w:val="en-CA"/>
          </w:rPr>
          <w:t>]</w:t>
        </w:r>
        <w:r w:rsidRPr="00091572">
          <w:rPr>
            <w:lang w:val="en-CA"/>
          </w:rPr>
          <w:t xml:space="preserve"> [late]</w:t>
        </w:r>
      </w:ins>
    </w:p>
    <w:p w14:paraId="5B0D6810" w14:textId="77777777" w:rsidR="00D302C2" w:rsidRPr="00CF512D" w:rsidRDefault="00D302C2" w:rsidP="00265795">
      <w:pPr>
        <w:rPr>
          <w:lang w:val="en-CA"/>
        </w:rPr>
      </w:pPr>
    </w:p>
    <w:p w14:paraId="5EB42D5D" w14:textId="51B572A2" w:rsidR="00816C3C" w:rsidRPr="00CF512D" w:rsidRDefault="00816C3C" w:rsidP="000C06CF">
      <w:pPr>
        <w:pStyle w:val="berschrift3"/>
        <w:rPr>
          <w:lang w:val="en-CA"/>
        </w:rPr>
      </w:pPr>
      <w:r w:rsidRPr="00CF512D">
        <w:rPr>
          <w:lang w:val="en-CA"/>
        </w:rPr>
        <w:t>EE</w:t>
      </w:r>
      <w:r w:rsidR="00A977FD" w:rsidRPr="00CF512D">
        <w:rPr>
          <w:lang w:val="en-CA"/>
        </w:rPr>
        <w:t>1</w:t>
      </w:r>
      <w:r w:rsidRPr="00CF512D">
        <w:rPr>
          <w:lang w:val="en-CA"/>
        </w:rPr>
        <w:t xml:space="preserve"> related contributions: Neural network-based video coding (</w:t>
      </w:r>
      <w:r w:rsidR="00F04E70" w:rsidRPr="00CF512D">
        <w:rPr>
          <w:lang w:val="en-CA"/>
        </w:rPr>
        <w:t>8</w:t>
      </w:r>
      <w:r w:rsidRPr="00CF512D">
        <w:rPr>
          <w:lang w:val="en-CA"/>
        </w:rPr>
        <w:t>)</w:t>
      </w:r>
      <w:bookmarkEnd w:id="7882"/>
    </w:p>
    <w:p w14:paraId="1C3D3BD2" w14:textId="77777777" w:rsidR="00265795" w:rsidRPr="00CF512D" w:rsidRDefault="00265795" w:rsidP="00265795">
      <w:pPr>
        <w:rPr>
          <w:lang w:val="en-CA"/>
        </w:rPr>
      </w:pPr>
      <w:bookmarkStart w:id="7903" w:name="_Ref104407344"/>
      <w:bookmarkEnd w:id="6663"/>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6BE2330E" w14:textId="11018574" w:rsidR="00DE05C2" w:rsidRPr="00CF512D" w:rsidRDefault="000D0716" w:rsidP="00A02988">
      <w:pPr>
        <w:pStyle w:val="berschrift9"/>
        <w:rPr>
          <w:lang w:val="en-CA"/>
        </w:rPr>
      </w:pPr>
      <w:hyperlink r:id="rId91" w:history="1">
        <w:r w:rsidR="00DE05C2" w:rsidRPr="00CF512D">
          <w:rPr>
            <w:color w:val="0000FF"/>
            <w:u w:val="single"/>
            <w:lang w:val="en-CA"/>
          </w:rPr>
          <w:t>JVET-AA0074</w:t>
        </w:r>
      </w:hyperlink>
      <w:r w:rsidR="00DE05C2" w:rsidRPr="00CF512D">
        <w:rPr>
          <w:lang w:val="en-CA"/>
        </w:rPr>
        <w:t xml:space="preserve"> [EE1-related] Lighter WCDANN: CNN Based In-Loop Filters [H. Zhang, C. Jung (</w:t>
      </w:r>
      <w:proofErr w:type="spellStart"/>
      <w:r w:rsidR="00DE05C2" w:rsidRPr="00CF512D">
        <w:rPr>
          <w:lang w:val="en-CA"/>
        </w:rPr>
        <w:t>Xidian</w:t>
      </w:r>
      <w:proofErr w:type="spellEnd"/>
      <w:r w:rsidR="00DE05C2" w:rsidRPr="00CF512D">
        <w:rPr>
          <w:lang w:val="en-CA"/>
        </w:rPr>
        <w:t xml:space="preserve"> Univ.), D. Zou, M. Li (OPPO)]</w:t>
      </w:r>
    </w:p>
    <w:p w14:paraId="02695ED4" w14:textId="77777777" w:rsidR="00A02988" w:rsidRPr="00CF512D" w:rsidRDefault="00A02988" w:rsidP="00A02988">
      <w:pPr>
        <w:rPr>
          <w:lang w:val="en-CA"/>
        </w:rPr>
      </w:pPr>
    </w:p>
    <w:p w14:paraId="78D58393" w14:textId="1C65151D" w:rsidR="00DE05C2" w:rsidRPr="00CF512D" w:rsidRDefault="000D0716" w:rsidP="00A02988">
      <w:pPr>
        <w:pStyle w:val="berschrift9"/>
        <w:rPr>
          <w:lang w:val="en-CA"/>
        </w:rPr>
      </w:pPr>
      <w:hyperlink r:id="rId92"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6CE7BB18" w14:textId="77777777" w:rsidR="00A02988" w:rsidRPr="00CF512D" w:rsidRDefault="00A02988" w:rsidP="00A02988">
      <w:pPr>
        <w:rPr>
          <w:lang w:val="en-CA"/>
        </w:rPr>
      </w:pPr>
    </w:p>
    <w:p w14:paraId="32259C95" w14:textId="50F7363E" w:rsidR="00DE05C2" w:rsidRPr="00CF512D" w:rsidRDefault="000D0716" w:rsidP="00A02988">
      <w:pPr>
        <w:pStyle w:val="berschrift9"/>
        <w:rPr>
          <w:lang w:val="en-CA"/>
        </w:rPr>
      </w:pPr>
      <w:hyperlink r:id="rId93"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w:t>
      </w:r>
      <w:proofErr w:type="spellStart"/>
      <w:r w:rsidR="00DE05C2" w:rsidRPr="00CF512D">
        <w:rPr>
          <w:lang w:val="en-CA"/>
        </w:rPr>
        <w:t>Damghanian</w:t>
      </w:r>
      <w:proofErr w:type="spellEnd"/>
      <w:r w:rsidR="00DE05C2" w:rsidRPr="00CF512D">
        <w:rPr>
          <w:lang w:val="en-CA"/>
        </w:rPr>
        <w:t>, P. Wennersten, Y. Li (Ericsson)]</w:t>
      </w:r>
    </w:p>
    <w:p w14:paraId="36E8CF4A" w14:textId="77777777" w:rsidR="00A02988" w:rsidRPr="00CF512D" w:rsidRDefault="00A02988" w:rsidP="00A02988">
      <w:pPr>
        <w:rPr>
          <w:lang w:val="en-CA"/>
        </w:rPr>
      </w:pPr>
    </w:p>
    <w:p w14:paraId="0FBAB2FA" w14:textId="00BADBCC" w:rsidR="00DE05C2" w:rsidRPr="00CF512D" w:rsidRDefault="000D0716" w:rsidP="00A02988">
      <w:pPr>
        <w:pStyle w:val="berschrift9"/>
        <w:rPr>
          <w:lang w:val="en-CA"/>
        </w:rPr>
      </w:pPr>
      <w:hyperlink r:id="rId94"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w:t>
      </w:r>
      <w:proofErr w:type="spellStart"/>
      <w:r w:rsidR="00DE05C2" w:rsidRPr="00CF512D">
        <w:rPr>
          <w:lang w:val="en-CA"/>
        </w:rPr>
        <w:t>Lv</w:t>
      </w:r>
      <w:proofErr w:type="spellEnd"/>
      <w:r w:rsidR="00DE05C2" w:rsidRPr="00CF512D">
        <w:rPr>
          <w:lang w:val="en-CA"/>
        </w:rPr>
        <w:t>, J. Zhang (vivo), W. Chen, J. Guo, B. Ai (BJTU)] [</w:t>
      </w:r>
      <w:proofErr w:type="spellStart"/>
      <w:r w:rsidR="00DE05C2" w:rsidRPr="00CF512D">
        <w:rPr>
          <w:lang w:val="en-CA"/>
        </w:rPr>
        <w:t>placehold</w:t>
      </w:r>
      <w:proofErr w:type="spellEnd"/>
      <w:r w:rsidR="00DE05C2" w:rsidRPr="00CF512D">
        <w:rPr>
          <w:lang w:val="en-CA"/>
        </w:rPr>
        <w:t>] [late]</w:t>
      </w:r>
    </w:p>
    <w:p w14:paraId="1B8ED111" w14:textId="7ABDF5E8" w:rsidR="00A02988" w:rsidRDefault="00A02988" w:rsidP="00A02988">
      <w:pPr>
        <w:rPr>
          <w:ins w:id="7904" w:author="Jens-Rainer Ohm" w:date="2022-07-13T22:22:00Z"/>
          <w:lang w:val="en-CA"/>
        </w:rPr>
      </w:pPr>
    </w:p>
    <w:p w14:paraId="7A899883" w14:textId="77777777" w:rsidR="00A30394" w:rsidRDefault="00A30394" w:rsidP="00A30394">
      <w:pPr>
        <w:pStyle w:val="berschrift9"/>
        <w:rPr>
          <w:ins w:id="7905" w:author="Jens-Rainer Ohm" w:date="2022-07-13T22:22:00Z"/>
          <w:lang w:val="en-CA"/>
        </w:rPr>
        <w:pPrChange w:id="7906" w:author="Jens-Rainer Ohm" w:date="2022-07-13T22:22:00Z">
          <w:pPr>
            <w:tabs>
              <w:tab w:val="left" w:pos="1000"/>
              <w:tab w:val="left" w:pos="2608"/>
            </w:tabs>
          </w:pPr>
        </w:pPrChange>
      </w:pPr>
      <w:ins w:id="7907" w:author="Jens-Rainer Ohm" w:date="2022-07-13T22:22:00Z">
        <w:r w:rsidRPr="00091572">
          <w:rPr>
            <w:lang w:val="en-CA"/>
          </w:rPr>
          <w:fldChar w:fldCharType="begin"/>
        </w:r>
        <w:r w:rsidRPr="00091572">
          <w:rPr>
            <w:lang w:val="en-CA"/>
          </w:rPr>
          <w:instrText xml:space="preserve"> HYPERLINK "https://jvet-experts.org/doc_end_user/current_document.php?id=11889" </w:instrText>
        </w:r>
        <w:r w:rsidRPr="00091572">
          <w:rPr>
            <w:lang w:val="en-CA"/>
          </w:rPr>
          <w:fldChar w:fldCharType="separate"/>
        </w:r>
        <w:r w:rsidRPr="00091572">
          <w:rPr>
            <w:color w:val="0000FF"/>
            <w:u w:val="single"/>
            <w:lang w:val="en-CA"/>
          </w:rPr>
          <w:t>JVET-AA0200</w:t>
        </w:r>
        <w:r w:rsidRPr="00091572">
          <w:rPr>
            <w:lang w:val="en-CA"/>
          </w:rPr>
          <w:fldChar w:fldCharType="end"/>
        </w:r>
        <w:r>
          <w:rPr>
            <w:lang w:val="en-CA"/>
          </w:rPr>
          <w:t xml:space="preserve"> </w:t>
        </w:r>
        <w:r w:rsidRPr="00091572">
          <w:rPr>
            <w:lang w:val="en-CA"/>
          </w:rPr>
          <w:t>Crosscheck of JVET-AA0094 (EE1-related: Deep In-Loop Filter in EE1-1.6 with Adaptive Input Samples)</w:t>
        </w:r>
        <w:r>
          <w:rPr>
            <w:lang w:val="en-CA"/>
          </w:rPr>
          <w:t xml:space="preserve"> [</w:t>
        </w:r>
        <w:r w:rsidRPr="00091572">
          <w:rPr>
            <w:lang w:val="en-CA"/>
          </w:rPr>
          <w:t>Y. Li (??)</w:t>
        </w:r>
        <w:r>
          <w:rPr>
            <w:lang w:val="en-CA"/>
          </w:rPr>
          <w:t>]</w:t>
        </w:r>
        <w:r w:rsidRPr="00091572">
          <w:rPr>
            <w:lang w:val="en-CA"/>
          </w:rPr>
          <w:t xml:space="preserve"> [late] [miss]</w:t>
        </w:r>
      </w:ins>
    </w:p>
    <w:p w14:paraId="648FC51B" w14:textId="77777777" w:rsidR="00A30394" w:rsidRPr="00CF512D" w:rsidRDefault="00A30394" w:rsidP="00A02988">
      <w:pPr>
        <w:rPr>
          <w:lang w:val="en-CA"/>
        </w:rPr>
      </w:pPr>
    </w:p>
    <w:p w14:paraId="4DE25A68" w14:textId="6F4FAE05" w:rsidR="00DE05C2" w:rsidRPr="00CF512D" w:rsidRDefault="000D0716" w:rsidP="00A02988">
      <w:pPr>
        <w:pStyle w:val="berschrift9"/>
        <w:rPr>
          <w:lang w:val="en-CA"/>
        </w:rPr>
      </w:pPr>
      <w:hyperlink r:id="rId95"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w:t>
      </w:r>
      <w:proofErr w:type="spellStart"/>
      <w:r w:rsidR="00DE05C2" w:rsidRPr="00CF512D">
        <w:rPr>
          <w:lang w:val="en-CA"/>
        </w:rPr>
        <w:t>Bytedance</w:t>
      </w:r>
      <w:proofErr w:type="spellEnd"/>
      <w:r w:rsidR="00DE05C2" w:rsidRPr="00CF512D">
        <w:rPr>
          <w:lang w:val="en-CA"/>
        </w:rPr>
        <w:t>)]</w:t>
      </w:r>
    </w:p>
    <w:p w14:paraId="5ED3DC64" w14:textId="469C1C62" w:rsidR="00A02988" w:rsidRDefault="00A02988" w:rsidP="00A02988">
      <w:pPr>
        <w:rPr>
          <w:ins w:id="7908" w:author="Jens-Rainer Ohm" w:date="2022-07-13T22:31:00Z"/>
          <w:lang w:val="en-CA"/>
        </w:rPr>
      </w:pPr>
    </w:p>
    <w:p w14:paraId="209B6E41" w14:textId="77777777" w:rsidR="00484DE6" w:rsidRDefault="00484DE6" w:rsidP="00484DE6">
      <w:pPr>
        <w:pStyle w:val="berschrift9"/>
        <w:rPr>
          <w:ins w:id="7909" w:author="Jens-Rainer Ohm" w:date="2022-07-13T22:31:00Z"/>
          <w:lang w:val="en-CA"/>
        </w:rPr>
        <w:pPrChange w:id="7910" w:author="Jens-Rainer Ohm" w:date="2022-07-13T22:31:00Z">
          <w:pPr>
            <w:tabs>
              <w:tab w:val="left" w:pos="1000"/>
              <w:tab w:val="left" w:pos="2608"/>
            </w:tabs>
          </w:pPr>
        </w:pPrChange>
      </w:pPr>
      <w:ins w:id="7911" w:author="Jens-Rainer Ohm" w:date="2022-07-13T22:31:00Z">
        <w:r w:rsidRPr="00091572">
          <w:rPr>
            <w:lang w:val="en-CA"/>
          </w:rPr>
          <w:fldChar w:fldCharType="begin"/>
        </w:r>
        <w:r w:rsidRPr="00091572">
          <w:rPr>
            <w:lang w:val="en-CA"/>
          </w:rPr>
          <w:instrText xml:space="preserve"> HYPERLINK "https://jvet-experts.org/doc_end_user/current_document.php?id=11904" </w:instrText>
        </w:r>
        <w:r w:rsidRPr="00091572">
          <w:rPr>
            <w:lang w:val="en-CA"/>
          </w:rPr>
          <w:fldChar w:fldCharType="separate"/>
        </w:r>
        <w:r w:rsidRPr="00091572">
          <w:rPr>
            <w:color w:val="0000FF"/>
            <w:u w:val="single"/>
            <w:lang w:val="en-CA"/>
          </w:rPr>
          <w:t>JVET-AA0214</w:t>
        </w:r>
        <w:r w:rsidRPr="00091572">
          <w:rPr>
            <w:lang w:val="en-CA"/>
          </w:rPr>
          <w:fldChar w:fldCharType="end"/>
        </w:r>
        <w:r>
          <w:rPr>
            <w:lang w:val="en-CA"/>
          </w:rPr>
          <w:t xml:space="preserve"> </w:t>
        </w:r>
        <w:r w:rsidRPr="00091572">
          <w:rPr>
            <w:lang w:val="en-CA"/>
          </w:rPr>
          <w:t>Crosscheck of JVET-AA0112 (EE1-1.6-related: Deep In-Loop Filter with Additional Input Information)</w:t>
        </w:r>
        <w:r>
          <w:rPr>
            <w:lang w:val="en-CA"/>
          </w:rPr>
          <w:t xml:space="preserve"> [</w:t>
        </w:r>
        <w:r w:rsidRPr="00091572">
          <w:rPr>
            <w:lang w:val="en-CA"/>
          </w:rPr>
          <w:t>T. Shao (Dolby)</w:t>
        </w:r>
        <w:r>
          <w:rPr>
            <w:lang w:val="en-CA"/>
          </w:rPr>
          <w:t>]</w:t>
        </w:r>
        <w:r w:rsidRPr="00091572">
          <w:rPr>
            <w:lang w:val="en-CA"/>
          </w:rPr>
          <w:t xml:space="preserve"> [late] [miss]</w:t>
        </w:r>
      </w:ins>
    </w:p>
    <w:p w14:paraId="6DF9BB82" w14:textId="77777777" w:rsidR="00484DE6" w:rsidRPr="00CF512D" w:rsidRDefault="00484DE6" w:rsidP="00A02988">
      <w:pPr>
        <w:rPr>
          <w:lang w:val="en-CA"/>
        </w:rPr>
      </w:pPr>
    </w:p>
    <w:p w14:paraId="7FB31CD2" w14:textId="24E55D98" w:rsidR="00DE05C2" w:rsidRPr="00CF512D" w:rsidRDefault="000D0716" w:rsidP="00A02988">
      <w:pPr>
        <w:pStyle w:val="berschrift9"/>
        <w:rPr>
          <w:lang w:val="en-CA"/>
        </w:rPr>
      </w:pPr>
      <w:hyperlink r:id="rId96"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w:t>
      </w:r>
      <w:proofErr w:type="spellStart"/>
      <w:r w:rsidR="00DE05C2" w:rsidRPr="00CF512D">
        <w:rPr>
          <w:lang w:val="en-CA"/>
        </w:rPr>
        <w:t>Bytedance</w:t>
      </w:r>
      <w:proofErr w:type="spellEnd"/>
      <w:r w:rsidR="00DE05C2" w:rsidRPr="00CF512D">
        <w:rPr>
          <w:lang w:val="en-CA"/>
        </w:rPr>
        <w:t>)]</w:t>
      </w:r>
    </w:p>
    <w:p w14:paraId="0E445A7A" w14:textId="10B5FA78" w:rsidR="00A02988" w:rsidRDefault="00A02988" w:rsidP="00A02988">
      <w:pPr>
        <w:rPr>
          <w:ins w:id="7912" w:author="Jens-Rainer Ohm" w:date="2022-07-13T22:34:00Z"/>
          <w:lang w:val="en-CA"/>
        </w:rPr>
      </w:pPr>
    </w:p>
    <w:p w14:paraId="04236460" w14:textId="77777777" w:rsidR="00484DE6" w:rsidRDefault="00484DE6" w:rsidP="00484DE6">
      <w:pPr>
        <w:pStyle w:val="berschrift9"/>
        <w:rPr>
          <w:ins w:id="7913" w:author="Jens-Rainer Ohm" w:date="2022-07-13T22:34:00Z"/>
          <w:lang w:val="en-CA"/>
        </w:rPr>
        <w:pPrChange w:id="7914" w:author="Jens-Rainer Ohm" w:date="2022-07-13T22:34:00Z">
          <w:pPr>
            <w:tabs>
              <w:tab w:val="left" w:pos="1000"/>
              <w:tab w:val="left" w:pos="2608"/>
            </w:tabs>
          </w:pPr>
        </w:pPrChange>
      </w:pPr>
      <w:ins w:id="7915" w:author="Jens-Rainer Ohm" w:date="2022-07-13T22:34:00Z">
        <w:r w:rsidRPr="00091572">
          <w:rPr>
            <w:lang w:val="en-CA"/>
          </w:rPr>
          <w:fldChar w:fldCharType="begin"/>
        </w:r>
        <w:r w:rsidRPr="00091572">
          <w:rPr>
            <w:lang w:val="en-CA"/>
          </w:rPr>
          <w:instrText xml:space="preserve"> HYPERLINK "https://jvet-experts.org/doc_end_user/current_document.php?id=11908" </w:instrText>
        </w:r>
        <w:r w:rsidRPr="00091572">
          <w:rPr>
            <w:lang w:val="en-CA"/>
          </w:rPr>
          <w:fldChar w:fldCharType="separate"/>
        </w:r>
        <w:r w:rsidRPr="00091572">
          <w:rPr>
            <w:color w:val="0000FF"/>
            <w:u w:val="single"/>
            <w:lang w:val="en-CA"/>
          </w:rPr>
          <w:t>JVET-AA0218</w:t>
        </w:r>
        <w:r w:rsidRPr="00091572">
          <w:rPr>
            <w:lang w:val="en-CA"/>
          </w:rPr>
          <w:fldChar w:fldCharType="end"/>
        </w:r>
        <w:r>
          <w:rPr>
            <w:lang w:val="en-CA"/>
          </w:rPr>
          <w:t xml:space="preserve"> </w:t>
        </w:r>
        <w:r w:rsidRPr="00091572">
          <w:rPr>
            <w:lang w:val="en-CA"/>
          </w:rPr>
          <w:t>Crosscheck of JVET-AA0113 (EE1-1.6-related: RDO Considering Deep In-Loop Filter with SADL)</w:t>
        </w:r>
        <w:r>
          <w:rPr>
            <w:lang w:val="en-CA"/>
          </w:rPr>
          <w:t xml:space="preserve"> [</w:t>
        </w:r>
        <w:r w:rsidRPr="00091572">
          <w:rPr>
            <w:lang w:val="en-CA"/>
          </w:rPr>
          <w:t>K. Lin, C. Jia, S. Wang (??)</w:t>
        </w:r>
        <w:r>
          <w:rPr>
            <w:lang w:val="en-CA"/>
          </w:rPr>
          <w:t>]</w:t>
        </w:r>
        <w:r w:rsidRPr="00091572">
          <w:rPr>
            <w:lang w:val="en-CA"/>
          </w:rPr>
          <w:t xml:space="preserve"> [late] [miss]</w:t>
        </w:r>
      </w:ins>
    </w:p>
    <w:p w14:paraId="305691C8" w14:textId="77777777" w:rsidR="00484DE6" w:rsidRPr="00CF512D" w:rsidRDefault="00484DE6" w:rsidP="00A02988">
      <w:pPr>
        <w:rPr>
          <w:lang w:val="en-CA"/>
        </w:rPr>
      </w:pPr>
    </w:p>
    <w:p w14:paraId="465C60C5" w14:textId="0D6FFD7E" w:rsidR="00DE05C2" w:rsidRPr="00CF512D" w:rsidRDefault="000D0716" w:rsidP="00A02988">
      <w:pPr>
        <w:pStyle w:val="berschrift9"/>
        <w:rPr>
          <w:lang w:val="en-CA"/>
        </w:rPr>
      </w:pPr>
      <w:hyperlink r:id="rId97"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w:t>
      </w:r>
      <w:proofErr w:type="spellStart"/>
      <w:r w:rsidR="00DE05C2" w:rsidRPr="00CF512D">
        <w:rPr>
          <w:lang w:val="en-CA"/>
        </w:rPr>
        <w:t>Bytedance</w:t>
      </w:r>
      <w:proofErr w:type="spellEnd"/>
      <w:r w:rsidR="00DE05C2" w:rsidRPr="00CF512D">
        <w:rPr>
          <w:lang w:val="en-CA"/>
        </w:rPr>
        <w:t>)]</w:t>
      </w:r>
    </w:p>
    <w:p w14:paraId="1C5C884B" w14:textId="018AF2F5" w:rsidR="00A02988" w:rsidRDefault="00A02988" w:rsidP="00A02988">
      <w:pPr>
        <w:rPr>
          <w:ins w:id="7916" w:author="Jens-Rainer Ohm" w:date="2022-07-13T22:34:00Z"/>
          <w:lang w:val="en-CA"/>
        </w:rPr>
      </w:pPr>
    </w:p>
    <w:p w14:paraId="2D11C785" w14:textId="77777777" w:rsidR="00484DE6" w:rsidRDefault="00484DE6" w:rsidP="00484DE6">
      <w:pPr>
        <w:pStyle w:val="berschrift9"/>
        <w:rPr>
          <w:ins w:id="7917" w:author="Jens-Rainer Ohm" w:date="2022-07-13T22:34:00Z"/>
          <w:lang w:val="en-CA"/>
        </w:rPr>
        <w:pPrChange w:id="7918" w:author="Jens-Rainer Ohm" w:date="2022-07-13T22:34:00Z">
          <w:pPr>
            <w:tabs>
              <w:tab w:val="left" w:pos="1000"/>
              <w:tab w:val="left" w:pos="2608"/>
            </w:tabs>
          </w:pPr>
        </w:pPrChange>
      </w:pPr>
      <w:ins w:id="7919" w:author="Jens-Rainer Ohm" w:date="2022-07-13T22:34:00Z">
        <w:r w:rsidRPr="00091572">
          <w:rPr>
            <w:lang w:val="en-CA"/>
          </w:rPr>
          <w:fldChar w:fldCharType="begin"/>
        </w:r>
        <w:r w:rsidRPr="00091572">
          <w:rPr>
            <w:lang w:val="en-CA"/>
          </w:rPr>
          <w:instrText xml:space="preserve"> HYPERLINK "https://jvet-experts.org/doc_end_user/current_document.php?id=11909" </w:instrText>
        </w:r>
        <w:r w:rsidRPr="00091572">
          <w:rPr>
            <w:lang w:val="en-CA"/>
          </w:rPr>
          <w:fldChar w:fldCharType="separate"/>
        </w:r>
        <w:r w:rsidRPr="00091572">
          <w:rPr>
            <w:color w:val="0000FF"/>
            <w:u w:val="single"/>
            <w:lang w:val="en-CA"/>
          </w:rPr>
          <w:t>JVET-AA0219</w:t>
        </w:r>
        <w:r w:rsidRPr="00091572">
          <w:rPr>
            <w:lang w:val="en-CA"/>
          </w:rPr>
          <w:fldChar w:fldCharType="end"/>
        </w:r>
        <w:r>
          <w:rPr>
            <w:lang w:val="en-CA"/>
          </w:rPr>
          <w:t xml:space="preserve"> </w:t>
        </w:r>
        <w:r w:rsidRPr="00091572">
          <w:rPr>
            <w:lang w:val="en-CA"/>
          </w:rPr>
          <w:t>Crosscheck of JVET-AA0115 (EE1-1.6-related: ALF with Samples before Deep In-Loop Filter)</w:t>
        </w:r>
        <w:r>
          <w:rPr>
            <w:lang w:val="en-CA"/>
          </w:rPr>
          <w:t xml:space="preserve"> [</w:t>
        </w:r>
        <w:r w:rsidRPr="00091572">
          <w:rPr>
            <w:lang w:val="en-CA"/>
          </w:rPr>
          <w:t>K. Lin, C. Jia, S. Wang (??)</w:t>
        </w:r>
        <w:r>
          <w:rPr>
            <w:lang w:val="en-CA"/>
          </w:rPr>
          <w:t>]</w:t>
        </w:r>
        <w:r w:rsidRPr="00091572">
          <w:rPr>
            <w:lang w:val="en-CA"/>
          </w:rPr>
          <w:t xml:space="preserve"> [late] [miss]</w:t>
        </w:r>
      </w:ins>
    </w:p>
    <w:p w14:paraId="4A976530" w14:textId="77777777" w:rsidR="00484DE6" w:rsidRPr="00CF512D" w:rsidRDefault="00484DE6" w:rsidP="00A02988">
      <w:pPr>
        <w:rPr>
          <w:lang w:val="en-CA"/>
        </w:rPr>
      </w:pPr>
    </w:p>
    <w:p w14:paraId="2689D9D5" w14:textId="77777777" w:rsidR="00DE05C2" w:rsidRPr="00CF512D" w:rsidRDefault="000D0716" w:rsidP="00A02988">
      <w:pPr>
        <w:pStyle w:val="berschrift9"/>
        <w:rPr>
          <w:lang w:val="en-CA"/>
        </w:rPr>
      </w:pPr>
      <w:hyperlink r:id="rId98"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6B25BDEF" w14:textId="2387C772" w:rsidR="00DE05C2" w:rsidRDefault="00DE05C2" w:rsidP="00265795">
      <w:pPr>
        <w:rPr>
          <w:ins w:id="7920" w:author="Jens-Rainer Ohm" w:date="2022-07-13T22:13:00Z"/>
          <w:lang w:val="en-CA"/>
        </w:rPr>
      </w:pPr>
    </w:p>
    <w:p w14:paraId="7E4DB6F4" w14:textId="77777777" w:rsidR="00D302C2" w:rsidRDefault="00D302C2" w:rsidP="00D302C2">
      <w:pPr>
        <w:pStyle w:val="berschrift9"/>
        <w:rPr>
          <w:ins w:id="7921" w:author="Jens-Rainer Ohm" w:date="2022-07-13T22:13:00Z"/>
          <w:lang w:val="en-CA"/>
        </w:rPr>
        <w:pPrChange w:id="7922" w:author="Jens-Rainer Ohm" w:date="2022-07-13T22:13:00Z">
          <w:pPr>
            <w:tabs>
              <w:tab w:val="left" w:pos="1000"/>
              <w:tab w:val="left" w:pos="2608"/>
            </w:tabs>
          </w:pPr>
        </w:pPrChange>
      </w:pPr>
      <w:ins w:id="7923" w:author="Jens-Rainer Ohm" w:date="2022-07-13T22:13:00Z">
        <w:r w:rsidRPr="00091572">
          <w:rPr>
            <w:lang w:val="en-CA"/>
          </w:rPr>
          <w:fldChar w:fldCharType="begin"/>
        </w:r>
        <w:r w:rsidRPr="00091572">
          <w:rPr>
            <w:lang w:val="en-CA"/>
          </w:rPr>
          <w:instrText xml:space="preserve"> HYPERLINK "https://jvet-experts.org/doc_end_user/current_document.php?id=11874" </w:instrText>
        </w:r>
        <w:r w:rsidRPr="00091572">
          <w:rPr>
            <w:lang w:val="en-CA"/>
          </w:rPr>
          <w:fldChar w:fldCharType="separate"/>
        </w:r>
        <w:r w:rsidRPr="00091572">
          <w:rPr>
            <w:color w:val="0000FF"/>
            <w:u w:val="single"/>
            <w:lang w:val="en-CA"/>
          </w:rPr>
          <w:t>JVET-AA0186</w:t>
        </w:r>
        <w:r w:rsidRPr="00091572">
          <w:rPr>
            <w:lang w:val="en-CA"/>
          </w:rPr>
          <w:fldChar w:fldCharType="end"/>
        </w:r>
        <w:r>
          <w:rPr>
            <w:lang w:val="en-CA"/>
          </w:rPr>
          <w:t xml:space="preserve"> </w:t>
        </w:r>
        <w:r w:rsidRPr="00091572">
          <w:rPr>
            <w:lang w:val="en-CA"/>
          </w:rPr>
          <w:t>Crosscheck of JVET-AA0131 (EE1-related: CNN based in-loop filtering with large activation layer)</w:t>
        </w:r>
        <w:r>
          <w:rPr>
            <w:lang w:val="en-CA"/>
          </w:rPr>
          <w:t xml:space="preserve"> [</w:t>
        </w:r>
        <w:r w:rsidRPr="00091572">
          <w:rPr>
            <w:lang w:val="en-CA"/>
          </w:rPr>
          <w:t>L. Wang (Tencent)</w:t>
        </w:r>
        <w:r>
          <w:rPr>
            <w:lang w:val="en-CA"/>
          </w:rPr>
          <w:t>]</w:t>
        </w:r>
        <w:r w:rsidRPr="00091572">
          <w:rPr>
            <w:lang w:val="en-CA"/>
          </w:rPr>
          <w:t xml:space="preserve"> [late] [miss]</w:t>
        </w:r>
      </w:ins>
    </w:p>
    <w:p w14:paraId="2AFB1B29" w14:textId="77777777" w:rsidR="00D302C2" w:rsidRPr="00CF512D" w:rsidRDefault="00D302C2" w:rsidP="00265795">
      <w:pPr>
        <w:rPr>
          <w:lang w:val="en-CA"/>
        </w:rPr>
      </w:pPr>
    </w:p>
    <w:p w14:paraId="7D0A49CE" w14:textId="36B2CF3C" w:rsidR="00443A00" w:rsidRPr="00CF512D" w:rsidRDefault="00241D8E" w:rsidP="000C06CF">
      <w:pPr>
        <w:pStyle w:val="berschrift3"/>
        <w:rPr>
          <w:lang w:val="en-CA"/>
        </w:rPr>
      </w:pPr>
      <w:r w:rsidRPr="00CF512D">
        <w:rPr>
          <w:lang w:val="en-CA"/>
        </w:rPr>
        <w:t xml:space="preserve">Other </w:t>
      </w:r>
      <w:r w:rsidR="002E5152" w:rsidRPr="00CF512D">
        <w:rPr>
          <w:lang w:val="en-CA"/>
        </w:rPr>
        <w:t>NN technology related con</w:t>
      </w:r>
      <w:r w:rsidR="00F4445A" w:rsidRPr="00CF512D">
        <w:rPr>
          <w:lang w:val="en-CA"/>
        </w:rPr>
        <w:t>t</w:t>
      </w:r>
      <w:r w:rsidR="002E5152" w:rsidRPr="00CF512D">
        <w:rPr>
          <w:lang w:val="en-CA"/>
        </w:rPr>
        <w:t xml:space="preserve">ributions </w:t>
      </w:r>
      <w:r w:rsidR="00443A00" w:rsidRPr="00CF512D">
        <w:rPr>
          <w:lang w:val="en-CA"/>
        </w:rPr>
        <w:t>(</w:t>
      </w:r>
      <w:r w:rsidR="00A87102" w:rsidRPr="00CF512D">
        <w:rPr>
          <w:lang w:val="en-CA"/>
        </w:rPr>
        <w:t>7</w:t>
      </w:r>
      <w:r w:rsidR="00443A00" w:rsidRPr="00CF512D">
        <w:rPr>
          <w:lang w:val="en-CA"/>
        </w:rPr>
        <w:t>)</w:t>
      </w:r>
      <w:bookmarkEnd w:id="7903"/>
    </w:p>
    <w:p w14:paraId="70D7E4BD" w14:textId="77777777" w:rsidR="00265795" w:rsidRPr="00CF512D" w:rsidRDefault="00265795" w:rsidP="00265795">
      <w:pPr>
        <w:rPr>
          <w:lang w:val="en-CA"/>
        </w:rPr>
      </w:pPr>
      <w:bookmarkStart w:id="7924" w:name="_Ref79763246"/>
      <w:bookmarkStart w:id="7925" w:name="_Ref92384863"/>
      <w:bookmarkStart w:id="7926" w:name="_Ref60325505"/>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35BC2B02" w14:textId="602B0D1F" w:rsidR="000332D0" w:rsidRPr="00CF512D" w:rsidRDefault="000D0716" w:rsidP="00A02988">
      <w:pPr>
        <w:pStyle w:val="berschrift9"/>
        <w:rPr>
          <w:lang w:val="en-CA"/>
        </w:rPr>
      </w:pPr>
      <w:hyperlink r:id="rId99"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6EA355B2" w14:textId="77777777" w:rsidR="00A02988" w:rsidRPr="00CF512D" w:rsidRDefault="00A02988" w:rsidP="00A02988">
      <w:pPr>
        <w:rPr>
          <w:lang w:val="en-CA"/>
        </w:rPr>
      </w:pPr>
    </w:p>
    <w:p w14:paraId="0FE84CF1" w14:textId="06649DCE" w:rsidR="000332D0" w:rsidRPr="00CF512D" w:rsidRDefault="000D0716" w:rsidP="00A02988">
      <w:pPr>
        <w:pStyle w:val="berschrift9"/>
        <w:rPr>
          <w:lang w:val="en-CA"/>
        </w:rPr>
      </w:pPr>
      <w:hyperlink r:id="rId100"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1CBC7F19" w14:textId="77777777" w:rsidR="00A02988" w:rsidRPr="00CF512D" w:rsidRDefault="00A02988" w:rsidP="00A02988">
      <w:pPr>
        <w:rPr>
          <w:lang w:val="en-CA"/>
        </w:rPr>
      </w:pPr>
    </w:p>
    <w:p w14:paraId="6F4C14D0" w14:textId="3295CB71" w:rsidR="000332D0" w:rsidRPr="00CF512D" w:rsidRDefault="000D0716" w:rsidP="00A02988">
      <w:pPr>
        <w:pStyle w:val="berschrift9"/>
        <w:rPr>
          <w:lang w:val="en-CA"/>
        </w:rPr>
      </w:pPr>
      <w:hyperlink r:id="rId101"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w:t>
      </w:r>
      <w:proofErr w:type="spellStart"/>
      <w:r w:rsidR="000332D0" w:rsidRPr="00CF512D">
        <w:rPr>
          <w:lang w:val="en-CA"/>
        </w:rPr>
        <w:t>Xidian</w:t>
      </w:r>
      <w:proofErr w:type="spellEnd"/>
      <w:r w:rsidR="000332D0" w:rsidRPr="00CF512D">
        <w:rPr>
          <w:lang w:val="en-CA"/>
        </w:rPr>
        <w:t xml:space="preserve"> Univ.), Y. Liu, M. Li (OPPO)]</w:t>
      </w:r>
    </w:p>
    <w:p w14:paraId="37AA8BDD" w14:textId="77777777" w:rsidR="00A02988" w:rsidRPr="00CF512D" w:rsidRDefault="00A02988" w:rsidP="00A02988">
      <w:pPr>
        <w:rPr>
          <w:lang w:val="en-CA"/>
        </w:rPr>
      </w:pPr>
    </w:p>
    <w:p w14:paraId="7EB92ABF" w14:textId="5FA12E9A" w:rsidR="000332D0" w:rsidRPr="00CF512D" w:rsidRDefault="000D0716" w:rsidP="00A02988">
      <w:pPr>
        <w:pStyle w:val="berschrift9"/>
        <w:rPr>
          <w:lang w:val="en-CA"/>
        </w:rPr>
      </w:pPr>
      <w:hyperlink r:id="rId102" w:history="1">
        <w:r w:rsidR="000332D0" w:rsidRPr="00CF512D">
          <w:rPr>
            <w:color w:val="0000FF"/>
            <w:u w:val="single"/>
            <w:lang w:val="en-CA"/>
          </w:rPr>
          <w:t>JVET-AA0080</w:t>
        </w:r>
      </w:hyperlink>
      <w:r w:rsidR="000332D0" w:rsidRPr="00CF512D">
        <w:rPr>
          <w:lang w:val="en-CA"/>
        </w:rPr>
        <w:t xml:space="preserve"> AHG11: Complexity reduction on neural-network loop filter [J. N. </w:t>
      </w:r>
      <w:proofErr w:type="spellStart"/>
      <w:r w:rsidR="000332D0" w:rsidRPr="00CF512D">
        <w:rPr>
          <w:lang w:val="en-CA"/>
        </w:rPr>
        <w:t>Shingala</w:t>
      </w:r>
      <w:proofErr w:type="spellEnd"/>
      <w:r w:rsidR="000332D0" w:rsidRPr="00CF512D">
        <w:rPr>
          <w:lang w:val="en-CA"/>
        </w:rPr>
        <w:t xml:space="preserve">, S. </w:t>
      </w:r>
      <w:proofErr w:type="spellStart"/>
      <w:r w:rsidR="000332D0" w:rsidRPr="00CF512D">
        <w:rPr>
          <w:lang w:val="en-CA"/>
        </w:rPr>
        <w:t>Kadaramandalgi</w:t>
      </w:r>
      <w:proofErr w:type="spellEnd"/>
      <w:r w:rsidR="000332D0" w:rsidRPr="00CF512D">
        <w:rPr>
          <w:lang w:val="en-CA"/>
        </w:rPr>
        <w:t xml:space="preserve">, A. </w:t>
      </w:r>
      <w:proofErr w:type="spellStart"/>
      <w:r w:rsidR="000332D0" w:rsidRPr="00CF512D">
        <w:rPr>
          <w:lang w:val="en-CA"/>
        </w:rPr>
        <w:t>Shyam</w:t>
      </w:r>
      <w:proofErr w:type="spellEnd"/>
      <w:r w:rsidR="000332D0" w:rsidRPr="00CF512D">
        <w:rPr>
          <w:lang w:val="en-CA"/>
        </w:rPr>
        <w:t xml:space="preserve"> (</w:t>
      </w:r>
      <w:proofErr w:type="spellStart"/>
      <w:r w:rsidR="000332D0" w:rsidRPr="00CF512D">
        <w:rPr>
          <w:lang w:val="en-CA"/>
        </w:rPr>
        <w:t>Ittiam</w:t>
      </w:r>
      <w:proofErr w:type="spellEnd"/>
      <w:r w:rsidR="000332D0" w:rsidRPr="00CF512D">
        <w:rPr>
          <w:lang w:val="en-CA"/>
        </w:rPr>
        <w:t>), T. Shao, A. Arora, P. Yin, F. Pu, T. Lu, S. McCarthy (Dolby)]</w:t>
      </w:r>
    </w:p>
    <w:p w14:paraId="4585A19D" w14:textId="77777777" w:rsidR="00A02988" w:rsidRPr="00CF512D" w:rsidRDefault="00A02988" w:rsidP="00A02988">
      <w:pPr>
        <w:rPr>
          <w:lang w:val="en-CA"/>
        </w:rPr>
      </w:pPr>
    </w:p>
    <w:p w14:paraId="2CC7F7A4" w14:textId="1F679A86" w:rsidR="000332D0" w:rsidRPr="00CF512D" w:rsidRDefault="000D0716" w:rsidP="00A02988">
      <w:pPr>
        <w:pStyle w:val="berschrift9"/>
        <w:rPr>
          <w:lang w:val="en-CA"/>
        </w:rPr>
      </w:pPr>
      <w:hyperlink r:id="rId103"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649FC04D" w14:textId="77777777" w:rsidR="00A02988" w:rsidRPr="00CF512D" w:rsidRDefault="00A02988" w:rsidP="00A02988">
      <w:pPr>
        <w:rPr>
          <w:lang w:val="en-CA"/>
        </w:rPr>
      </w:pPr>
    </w:p>
    <w:p w14:paraId="16A1A0AE" w14:textId="77777777" w:rsidR="000332D0" w:rsidRPr="00CF512D" w:rsidRDefault="000D0716" w:rsidP="00A02988">
      <w:pPr>
        <w:pStyle w:val="berschrift9"/>
        <w:rPr>
          <w:lang w:val="en-CA"/>
        </w:rPr>
      </w:pPr>
      <w:hyperlink r:id="rId104"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56F255E" w14:textId="4DE83604" w:rsidR="00265795" w:rsidRPr="00CF512D" w:rsidRDefault="00265795" w:rsidP="00265795">
      <w:pPr>
        <w:rPr>
          <w:lang w:val="en-CA"/>
        </w:rPr>
      </w:pPr>
    </w:p>
    <w:p w14:paraId="5445B005" w14:textId="77777777" w:rsidR="00617309" w:rsidRPr="00CF512D" w:rsidRDefault="000D0716" w:rsidP="00617309">
      <w:pPr>
        <w:pStyle w:val="berschrift9"/>
        <w:rPr>
          <w:lang w:val="en-CA"/>
        </w:rPr>
      </w:pPr>
      <w:hyperlink r:id="rId105"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w:t>
      </w:r>
      <w:proofErr w:type="spellStart"/>
      <w:r w:rsidR="00617309" w:rsidRPr="00CF512D">
        <w:rPr>
          <w:lang w:val="en-CA"/>
        </w:rPr>
        <w:t>InterDigital</w:t>
      </w:r>
      <w:proofErr w:type="spellEnd"/>
      <w:r w:rsidR="00617309" w:rsidRPr="00CF512D">
        <w:rPr>
          <w:lang w:val="en-CA"/>
        </w:rPr>
        <w:t>)]</w:t>
      </w:r>
    </w:p>
    <w:p w14:paraId="107E8DB4" w14:textId="77777777" w:rsidR="00617309" w:rsidRPr="00CF512D" w:rsidRDefault="00617309" w:rsidP="00617309">
      <w:pPr>
        <w:rPr>
          <w:lang w:val="en-CA"/>
        </w:rPr>
      </w:pPr>
    </w:p>
    <w:p w14:paraId="27283869" w14:textId="6C6CCCD5" w:rsidR="000D7876" w:rsidRPr="00CF512D" w:rsidRDefault="000D7876" w:rsidP="000C06CF">
      <w:pPr>
        <w:pStyle w:val="berschrift2"/>
        <w:rPr>
          <w:lang w:val="en-CA" w:eastAsia="de-DE"/>
        </w:rPr>
      </w:pPr>
      <w:bookmarkStart w:id="7927"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del w:id="7928" w:author="Jens-Rainer Ohm" w:date="2022-07-13T22:17:00Z">
        <w:r w:rsidR="00CF512D" w:rsidRPr="00CF512D" w:rsidDel="00A30394">
          <w:rPr>
            <w:lang w:val="en-CA" w:eastAsia="de-DE"/>
          </w:rPr>
          <w:delText>60</w:delText>
        </w:r>
      </w:del>
      <w:ins w:id="7929" w:author="Jens-Rainer Ohm" w:date="2022-07-13T22:17:00Z">
        <w:r w:rsidR="00A30394" w:rsidRPr="00CF512D">
          <w:rPr>
            <w:lang w:val="en-CA" w:eastAsia="de-DE"/>
          </w:rPr>
          <w:t>6</w:t>
        </w:r>
        <w:r w:rsidR="00A30394">
          <w:rPr>
            <w:lang w:val="en-CA" w:eastAsia="de-DE"/>
          </w:rPr>
          <w:t>1</w:t>
        </w:r>
      </w:ins>
      <w:r w:rsidR="001079D6" w:rsidRPr="00CF512D">
        <w:rPr>
          <w:lang w:val="en-CA" w:eastAsia="de-DE"/>
        </w:rPr>
        <w:t>)</w:t>
      </w:r>
      <w:bookmarkEnd w:id="7924"/>
      <w:bookmarkEnd w:id="7925"/>
      <w:bookmarkEnd w:id="7927"/>
    </w:p>
    <w:p w14:paraId="78A2A648" w14:textId="12D2239A" w:rsidR="00E94770" w:rsidRPr="00CF512D" w:rsidRDefault="00E94770" w:rsidP="000C06CF">
      <w:pPr>
        <w:pStyle w:val="berschrift3"/>
        <w:rPr>
          <w:lang w:val="en-CA"/>
        </w:rPr>
      </w:pPr>
      <w:bookmarkStart w:id="7930" w:name="_Ref95131949"/>
      <w:r w:rsidRPr="00CF512D">
        <w:rPr>
          <w:lang w:val="en-CA"/>
        </w:rPr>
        <w:t xml:space="preserve">Summary and </w:t>
      </w:r>
      <w:proofErr w:type="spellStart"/>
      <w:r w:rsidRPr="00CF512D">
        <w:rPr>
          <w:lang w:val="en-CA"/>
        </w:rPr>
        <w:t>BoG</w:t>
      </w:r>
      <w:proofErr w:type="spellEnd"/>
      <w:r w:rsidRPr="00CF512D">
        <w:rPr>
          <w:lang w:val="en-CA"/>
        </w:rPr>
        <w:t xml:space="preserve"> reports</w:t>
      </w:r>
      <w:bookmarkEnd w:id="7930"/>
    </w:p>
    <w:p w14:paraId="33F9409F" w14:textId="1A8B5700" w:rsidR="00265795" w:rsidRPr="00CF512D" w:rsidRDefault="00265795" w:rsidP="00265795">
      <w:pPr>
        <w:rPr>
          <w:lang w:val="en-CA"/>
        </w:rPr>
      </w:pPr>
      <w:bookmarkStart w:id="7931" w:name="_Ref101529783"/>
      <w:r w:rsidRPr="00CF512D">
        <w:rPr>
          <w:lang w:val="en-CA"/>
        </w:rPr>
        <w:t>Contributions in this area were discussed in session</w:t>
      </w:r>
      <w:ins w:id="7932" w:author="Jens-Rainer Ohm" w:date="2022-07-13T18:51:00Z">
        <w:r w:rsidR="004C29FD">
          <w:rPr>
            <w:lang w:val="en-CA"/>
          </w:rPr>
          <w:t>s</w:t>
        </w:r>
      </w:ins>
      <w:r w:rsidRPr="00CF512D">
        <w:rPr>
          <w:lang w:val="en-CA"/>
        </w:rPr>
        <w:t xml:space="preserve"> </w:t>
      </w:r>
      <w:del w:id="7933" w:author="Jens-Rainer Ohm" w:date="2022-07-13T14:07:00Z">
        <w:r w:rsidRPr="00CF512D" w:rsidDel="00C865CB">
          <w:rPr>
            <w:lang w:val="en-CA"/>
          </w:rPr>
          <w:delText xml:space="preserve">X </w:delText>
        </w:r>
      </w:del>
      <w:ins w:id="7934" w:author="Jens-Rainer Ohm" w:date="2022-07-13T14:07:00Z">
        <w:r w:rsidR="00C865CB">
          <w:rPr>
            <w:lang w:val="en-CA"/>
          </w:rPr>
          <w:t>3</w:t>
        </w:r>
      </w:ins>
      <w:ins w:id="7935" w:author="Jens-Rainer Ohm" w:date="2022-07-13T18:51:00Z">
        <w:r w:rsidR="004C29FD">
          <w:rPr>
            <w:lang w:val="en-CA"/>
          </w:rPr>
          <w:t xml:space="preserve"> and 4</w:t>
        </w:r>
      </w:ins>
      <w:ins w:id="7936" w:author="Jens-Rainer Ohm" w:date="2022-07-13T14:07:00Z">
        <w:r w:rsidR="00C865CB" w:rsidRPr="00CF512D">
          <w:rPr>
            <w:lang w:val="en-CA"/>
          </w:rPr>
          <w:t xml:space="preserve"> </w:t>
        </w:r>
      </w:ins>
      <w:r w:rsidRPr="00CF512D">
        <w:rPr>
          <w:lang w:val="en-CA"/>
        </w:rPr>
        <w:t xml:space="preserve">at </w:t>
      </w:r>
      <w:del w:id="7937" w:author="Jens-Rainer Ohm" w:date="2022-07-13T14:07:00Z">
        <w:r w:rsidRPr="00CF512D" w:rsidDel="00C865CB">
          <w:rPr>
            <w:lang w:val="en-CA"/>
          </w:rPr>
          <w:delText>XXXX</w:delText>
        </w:r>
      </w:del>
      <w:ins w:id="7938" w:author="Jens-Rainer Ohm" w:date="2022-07-13T14:07:00Z">
        <w:r w:rsidR="00C865CB">
          <w:rPr>
            <w:lang w:val="en-CA"/>
          </w:rPr>
          <w:t>1300</w:t>
        </w:r>
      </w:ins>
      <w:r w:rsidRPr="00CF512D">
        <w:rPr>
          <w:lang w:val="en-CA"/>
        </w:rPr>
        <w:t>–</w:t>
      </w:r>
      <w:del w:id="7939" w:author="Jens-Rainer Ohm" w:date="2022-07-13T18:51:00Z">
        <w:r w:rsidRPr="00CF512D" w:rsidDel="004C29FD">
          <w:rPr>
            <w:lang w:val="en-CA"/>
          </w:rPr>
          <w:delText xml:space="preserve">XXXX </w:delText>
        </w:r>
      </w:del>
      <w:ins w:id="7940" w:author="Jens-Rainer Ohm" w:date="2022-07-13T18:51:00Z">
        <w:r w:rsidR="004C29FD">
          <w:rPr>
            <w:lang w:val="en-CA"/>
          </w:rPr>
          <w:t>1500</w:t>
        </w:r>
        <w:r w:rsidR="004C29FD" w:rsidRPr="00CF512D">
          <w:rPr>
            <w:lang w:val="en-CA"/>
          </w:rPr>
          <w:t xml:space="preserve"> </w:t>
        </w:r>
      </w:ins>
      <w:r w:rsidRPr="00CF512D">
        <w:rPr>
          <w:lang w:val="en-CA"/>
        </w:rPr>
        <w:t xml:space="preserve">UTC </w:t>
      </w:r>
      <w:ins w:id="7941" w:author="Jens-Rainer Ohm" w:date="2022-07-13T18:52:00Z">
        <w:r w:rsidR="004C29FD">
          <w:rPr>
            <w:lang w:val="en-CA"/>
          </w:rPr>
          <w:t xml:space="preserve">and </w:t>
        </w:r>
        <w:r w:rsidR="004C29FD">
          <w:rPr>
            <w:lang w:val="en-CA"/>
          </w:rPr>
          <w:t>1</w:t>
        </w:r>
        <w:r w:rsidR="004C29FD">
          <w:rPr>
            <w:lang w:val="en-CA"/>
          </w:rPr>
          <w:t>52</w:t>
        </w:r>
        <w:r w:rsidR="004C29FD">
          <w:rPr>
            <w:lang w:val="en-CA"/>
          </w:rPr>
          <w:t>0</w:t>
        </w:r>
        <w:r w:rsidR="004C29FD" w:rsidRPr="00CF512D">
          <w:rPr>
            <w:lang w:val="en-CA"/>
          </w:rPr>
          <w:t>–</w:t>
        </w:r>
        <w:r w:rsidR="004C29FD">
          <w:rPr>
            <w:lang w:val="en-CA"/>
          </w:rPr>
          <w:t>1</w:t>
        </w:r>
        <w:r w:rsidR="004C29FD">
          <w:rPr>
            <w:lang w:val="en-CA"/>
          </w:rPr>
          <w:t>7</w:t>
        </w:r>
      </w:ins>
      <w:ins w:id="7942" w:author="Jens-Rainer Ohm" w:date="2022-07-13T19:32:00Z">
        <w:r w:rsidR="00923748">
          <w:rPr>
            <w:lang w:val="en-CA"/>
          </w:rPr>
          <w:t>3</w:t>
        </w:r>
      </w:ins>
      <w:ins w:id="7943" w:author="Jens-Rainer Ohm" w:date="2022-07-13T18:52:00Z">
        <w:r w:rsidR="004C29FD">
          <w:rPr>
            <w:lang w:val="en-CA"/>
          </w:rPr>
          <w:t>0</w:t>
        </w:r>
        <w:r w:rsidR="004C29FD" w:rsidRPr="00CF512D">
          <w:rPr>
            <w:lang w:val="en-CA"/>
          </w:rPr>
          <w:t xml:space="preserve"> </w:t>
        </w:r>
        <w:r w:rsidR="004C29FD" w:rsidRPr="00CF512D">
          <w:rPr>
            <w:lang w:val="en-CA"/>
          </w:rPr>
          <w:t xml:space="preserve">UTC </w:t>
        </w:r>
      </w:ins>
      <w:r w:rsidRPr="00CF512D">
        <w:rPr>
          <w:lang w:val="en-CA"/>
        </w:rPr>
        <w:t xml:space="preserve">on </w:t>
      </w:r>
      <w:del w:id="7944" w:author="Jens-Rainer Ohm" w:date="2022-07-13T14:07:00Z">
        <w:r w:rsidRPr="00CF512D" w:rsidDel="00C865CB">
          <w:rPr>
            <w:lang w:val="en-CA"/>
          </w:rPr>
          <w:delText xml:space="preserve">XXday </w:delText>
        </w:r>
      </w:del>
      <w:ins w:id="7945" w:author="Jens-Rainer Ohm" w:date="2022-07-13T14:07:00Z">
        <w:r w:rsidR="00C865CB">
          <w:rPr>
            <w:lang w:val="en-CA"/>
          </w:rPr>
          <w:t>Wednes</w:t>
        </w:r>
        <w:r w:rsidR="00C865CB" w:rsidRPr="00CF512D">
          <w:rPr>
            <w:lang w:val="en-CA"/>
          </w:rPr>
          <w:t xml:space="preserve">day </w:t>
        </w:r>
      </w:ins>
      <w:del w:id="7946" w:author="Jens-Rainer Ohm" w:date="2022-07-13T14:07:00Z">
        <w:r w:rsidRPr="00CF512D" w:rsidDel="00C865CB">
          <w:rPr>
            <w:lang w:val="en-CA"/>
          </w:rPr>
          <w:delText xml:space="preserve">XX </w:delText>
        </w:r>
      </w:del>
      <w:ins w:id="7947" w:author="Jens-Rainer Ohm" w:date="2022-07-13T14:07:00Z">
        <w:r w:rsidR="00C865CB">
          <w:rPr>
            <w:lang w:val="en-CA"/>
          </w:rPr>
          <w:t>13</w:t>
        </w:r>
        <w:r w:rsidR="00C865CB" w:rsidRPr="00CF512D">
          <w:rPr>
            <w:lang w:val="en-CA"/>
          </w:rPr>
          <w:t xml:space="preserve"> </w:t>
        </w:r>
      </w:ins>
      <w:r w:rsidRPr="00CF512D">
        <w:rPr>
          <w:lang w:val="en-CA"/>
        </w:rPr>
        <w:t>July 2022</w:t>
      </w:r>
      <w:ins w:id="7948" w:author="Jens-Rainer Ohm" w:date="2022-07-13T18:52:00Z">
        <w:r w:rsidR="004C29FD">
          <w:rPr>
            <w:lang w:val="en-CA"/>
          </w:rPr>
          <w:t>, and session X</w:t>
        </w:r>
      </w:ins>
      <w:r w:rsidRPr="00CF512D">
        <w:rPr>
          <w:lang w:val="en-CA"/>
        </w:rPr>
        <w:t xml:space="preserve"> (chaired by JRO).</w:t>
      </w:r>
    </w:p>
    <w:p w14:paraId="0B6A81CF" w14:textId="77777777" w:rsidR="009D518B" w:rsidRPr="00A536A7" w:rsidRDefault="009D518B" w:rsidP="009D518B">
      <w:pPr>
        <w:pStyle w:val="berschrift9"/>
        <w:rPr>
          <w:ins w:id="7949" w:author="Jens-Rainer Ohm" w:date="2022-07-13T14:07:00Z"/>
          <w:highlight w:val="yellow"/>
          <w:lang w:val="en-CA" w:eastAsia="en-DE"/>
        </w:rPr>
        <w:pPrChange w:id="7950" w:author="Jens-Rainer Ohm" w:date="2022-07-13T14:07:00Z">
          <w:pPr>
            <w:tabs>
              <w:tab w:val="left" w:pos="1000"/>
              <w:tab w:val="left" w:pos="2608"/>
            </w:tabs>
          </w:pPr>
        </w:pPrChange>
      </w:pPr>
      <w:ins w:id="7951" w:author="Jens-Rainer Ohm" w:date="2022-07-13T14:07:00Z">
        <w:r w:rsidRPr="00A536A7">
          <w:rPr>
            <w:lang w:val="en-CA"/>
          </w:rPr>
          <w:fldChar w:fldCharType="begin"/>
        </w:r>
        <w:r w:rsidRPr="00A536A7">
          <w:rPr>
            <w:lang w:val="en-CA"/>
          </w:rPr>
          <w:instrText xml:space="preserve"> HYPERLINK "https://jvet-experts.org/doc_end_user/current_document.php?id=11897" </w:instrText>
        </w:r>
        <w:r w:rsidRPr="00A536A7">
          <w:rPr>
            <w:lang w:val="en-CA"/>
          </w:rPr>
          <w:fldChar w:fldCharType="separate"/>
        </w:r>
        <w:r w:rsidRPr="00A536A7">
          <w:rPr>
            <w:color w:val="0000FF"/>
            <w:u w:val="single"/>
            <w:lang w:val="en-CA"/>
          </w:rPr>
          <w:t>JVET-AA0024</w:t>
        </w:r>
        <w:r w:rsidRPr="00A536A7">
          <w:rPr>
            <w:lang w:val="en-CA"/>
          </w:rPr>
          <w:fldChar w:fldCharType="end"/>
        </w:r>
        <w:r w:rsidRPr="00A536A7">
          <w:rPr>
            <w:lang w:val="en-CA"/>
          </w:rPr>
          <w:t xml:space="preserve"> EE2: Summary Report on Enhanced Compression beyond VVC capability [V. Seregin, J. Chen, G. Li, K. Naser, J. Ström, M. </w:t>
        </w:r>
        <w:proofErr w:type="spellStart"/>
        <w:r w:rsidRPr="00A536A7">
          <w:rPr>
            <w:lang w:val="en-CA"/>
          </w:rPr>
          <w:t>Winken</w:t>
        </w:r>
        <w:proofErr w:type="spellEnd"/>
        <w:r w:rsidRPr="00A536A7">
          <w:rPr>
            <w:lang w:val="en-CA"/>
          </w:rPr>
          <w:t xml:space="preserve">, X. </w:t>
        </w:r>
        <w:proofErr w:type="spellStart"/>
        <w:r w:rsidRPr="00A536A7">
          <w:rPr>
            <w:lang w:val="en-CA"/>
          </w:rPr>
          <w:t>Xiu</w:t>
        </w:r>
        <w:proofErr w:type="spellEnd"/>
        <w:r w:rsidRPr="00A536A7">
          <w:rPr>
            <w:lang w:val="en-CA"/>
          </w:rPr>
          <w:t>, K. Zhang]</w:t>
        </w:r>
      </w:ins>
    </w:p>
    <w:p w14:paraId="121F8CA0" w14:textId="77777777" w:rsidR="00995098" w:rsidRPr="00995098" w:rsidRDefault="00995098" w:rsidP="00995098">
      <w:pPr>
        <w:rPr>
          <w:ins w:id="7952" w:author="Jens-Rainer Ohm" w:date="2022-07-13T15:04:00Z"/>
          <w:lang w:val="en-CA"/>
        </w:rPr>
      </w:pPr>
      <w:ins w:id="7953" w:author="Jens-Rainer Ohm" w:date="2022-07-13T15:04:00Z">
        <w:r w:rsidRPr="00995098">
          <w:rPr>
            <w:lang w:val="en-CA"/>
          </w:rPr>
          <w:t>This document provides a summary report of Exploration Experiment on Enhanced Compression beyond VVC capability. The tests are categorized as intra prediction, inter prediction, screen content coding, transform, and in-loop filtering.</w:t>
        </w:r>
      </w:ins>
    </w:p>
    <w:p w14:paraId="5F629E0E" w14:textId="77777777" w:rsidR="00995098" w:rsidRPr="00995098" w:rsidRDefault="00995098" w:rsidP="00995098">
      <w:pPr>
        <w:rPr>
          <w:ins w:id="7954" w:author="Jens-Rainer Ohm" w:date="2022-07-13T15:04:00Z"/>
          <w:lang w:val="en-CA"/>
        </w:rPr>
      </w:pPr>
      <w:ins w:id="7955" w:author="Jens-Rainer Ohm" w:date="2022-07-13T15:04:00Z">
        <w:r w:rsidRPr="00995098">
          <w:rPr>
            <w:lang w:val="en-CA"/>
          </w:rPr>
          <w:t xml:space="preserve">The software basis for this EE is ECM-5.0, released at </w:t>
        </w:r>
        <w:r w:rsidRPr="00995098">
          <w:rPr>
            <w:lang w:val="en-US"/>
          </w:rPr>
          <w:fldChar w:fldCharType="begin"/>
        </w:r>
        <w:r w:rsidRPr="00995098">
          <w:rPr>
            <w:lang w:val="en-US"/>
          </w:rPr>
          <w:instrText xml:space="preserve"> HYPERLINK "https://vcgit.hhi.fraunhofer.de/ecm/ECM/-/tags/ECM-5.0" </w:instrText>
        </w:r>
        <w:r w:rsidRPr="00995098">
          <w:rPr>
            <w:lang w:val="en-US"/>
          </w:rPr>
          <w:fldChar w:fldCharType="separate"/>
        </w:r>
        <w:r w:rsidRPr="00995098">
          <w:rPr>
            <w:rStyle w:val="Hyperlink"/>
            <w:lang w:val="en-CA"/>
          </w:rPr>
          <w:t>https://vcgit.hhi.fraunhofer.de/ecm/ECM/-/tags/ECM-5.0</w:t>
        </w:r>
        <w:r w:rsidRPr="00995098">
          <w:rPr>
            <w:lang w:val="en-CA"/>
          </w:rPr>
          <w:fldChar w:fldCharType="end"/>
        </w:r>
        <w:r w:rsidRPr="00995098">
          <w:rPr>
            <w:lang w:val="en-CA"/>
          </w:rPr>
          <w:t>. ECM-5.0 is used as an anchor in the tests.</w:t>
        </w:r>
      </w:ins>
    </w:p>
    <w:p w14:paraId="6556674F" w14:textId="77777777" w:rsidR="00995098" w:rsidRPr="00995098" w:rsidRDefault="00995098" w:rsidP="00995098">
      <w:pPr>
        <w:rPr>
          <w:ins w:id="7956" w:author="Jens-Rainer Ohm" w:date="2022-07-13T15:04:00Z"/>
          <w:lang w:val="en-CA"/>
        </w:rPr>
      </w:pPr>
      <w:ins w:id="7957" w:author="Jens-Rainer Ohm" w:date="2022-07-13T15:04:00Z">
        <w:r w:rsidRPr="00995098">
          <w:rPr>
            <w:lang w:val="en-CA"/>
          </w:rPr>
          <w:t xml:space="preserve">Software for EE tests is released in the corresponding branches at </w:t>
        </w:r>
        <w:r w:rsidRPr="00995098">
          <w:rPr>
            <w:lang w:val="en-US"/>
          </w:rPr>
          <w:fldChar w:fldCharType="begin"/>
        </w:r>
        <w:r w:rsidRPr="00995098">
          <w:rPr>
            <w:lang w:val="en-US"/>
          </w:rPr>
          <w:instrText xml:space="preserve"> HYPERLINK "https://vcgit.hhi.fraunhofer.de/ecm/jvet-z-ee2/ECM/-/branches" </w:instrText>
        </w:r>
        <w:r w:rsidRPr="00995098">
          <w:rPr>
            <w:lang w:val="en-US"/>
          </w:rPr>
          <w:fldChar w:fldCharType="separate"/>
        </w:r>
        <w:r w:rsidRPr="00995098">
          <w:rPr>
            <w:rStyle w:val="Hyperlink"/>
            <w:lang w:val="en-CA"/>
          </w:rPr>
          <w:t>https://vcgit.hhi.fraunhofer.de/ecm/jvet-z-ee2/ECM/-/branches</w:t>
        </w:r>
        <w:r w:rsidRPr="00995098">
          <w:rPr>
            <w:lang w:val="en-CA"/>
          </w:rPr>
          <w:fldChar w:fldCharType="end"/>
        </w:r>
        <w:r w:rsidRPr="00995098">
          <w:rPr>
            <w:lang w:val="en-CA"/>
          </w:rPr>
          <w:t>.</w:t>
        </w:r>
      </w:ins>
    </w:p>
    <w:p w14:paraId="3EC634F0" w14:textId="77777777" w:rsidR="00995098" w:rsidRPr="00995098" w:rsidRDefault="00995098" w:rsidP="00995098">
      <w:pPr>
        <w:rPr>
          <w:ins w:id="7958" w:author="Jens-Rainer Ohm" w:date="2022-07-13T15:04:00Z"/>
          <w:lang w:val="en-CA"/>
        </w:rPr>
      </w:pPr>
      <w:ins w:id="7959" w:author="Jens-Rainer Ohm" w:date="2022-07-13T15:04:00Z">
        <w:r w:rsidRPr="00995098">
          <w:rPr>
            <w:lang w:val="en-CA"/>
          </w:rPr>
          <w:t xml:space="preserve">Test results can be found in input JVET contributions, cross-check results are uploaded to </w:t>
        </w:r>
        <w:r w:rsidRPr="00995098">
          <w:rPr>
            <w:lang w:val="en-US"/>
          </w:rPr>
          <w:fldChar w:fldCharType="begin"/>
        </w:r>
        <w:r w:rsidRPr="00995098">
          <w:rPr>
            <w:lang w:val="en-US"/>
          </w:rPr>
          <w:instrText xml:space="preserve"> HYPERLINK "https://vcgit.hhi.fraunhofer.de/ecm/jvet-z-ee2/simulation-results" </w:instrText>
        </w:r>
        <w:r w:rsidRPr="00995098">
          <w:rPr>
            <w:lang w:val="en-US"/>
          </w:rPr>
          <w:fldChar w:fldCharType="separate"/>
        </w:r>
        <w:r w:rsidRPr="00995098">
          <w:rPr>
            <w:rStyle w:val="Hyperlink"/>
            <w:lang w:val="en-CA"/>
          </w:rPr>
          <w:t>https://vcgit.hhi.fraunhofer.de/ecm/jvet-z-ee2/simulation-results</w:t>
        </w:r>
        <w:r w:rsidRPr="00995098">
          <w:rPr>
            <w:lang w:val="en-CA"/>
          </w:rPr>
          <w:fldChar w:fldCharType="end"/>
        </w:r>
        <w:r w:rsidRPr="00995098">
          <w:rPr>
            <w:lang w:val="en-CA"/>
          </w:rPr>
          <w:t xml:space="preserve"> if cross-check reports are not submitted as they are optional for EE tests.</w:t>
        </w:r>
      </w:ins>
    </w:p>
    <w:p w14:paraId="54E9C2F6" w14:textId="77777777" w:rsidR="00995098" w:rsidRPr="00995098" w:rsidRDefault="00995098" w:rsidP="007E795A">
      <w:pPr>
        <w:rPr>
          <w:ins w:id="7960" w:author="Jens-Rainer Ohm" w:date="2022-07-13T15:04:00Z"/>
          <w:b/>
          <w:bCs/>
          <w:lang w:val="en-CA"/>
        </w:rPr>
        <w:pPrChange w:id="7961" w:author="Jens-Rainer Ohm" w:date="2022-07-13T15:04:00Z">
          <w:pPr>
            <w:numPr>
              <w:numId w:val="1"/>
            </w:numPr>
            <w:ind w:left="432" w:hanging="432"/>
          </w:pPr>
        </w:pPrChange>
      </w:pPr>
      <w:ins w:id="7962" w:author="Jens-Rainer Ohm" w:date="2022-07-13T15:04:00Z">
        <w:r w:rsidRPr="00995098">
          <w:rPr>
            <w:b/>
            <w:bCs/>
            <w:lang w:val="en-CA"/>
          </w:rPr>
          <w:t>List of tests</w:t>
        </w:r>
      </w:ins>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ins w:id="7963" w:author="Jens-Rainer Ohm" w:date="2022-07-13T15:04:00Z"/>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64" w:author="Jens-Rainer Ohm" w:date="2022-07-13T15:04:00Z"/>
                <w:b/>
                <w:lang w:val="en-CA"/>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65" w:author="Jens-Rainer Ohm" w:date="2022-07-13T15:04:00Z"/>
                <w:b/>
                <w:lang w:val="en-CA"/>
              </w:rPr>
            </w:pPr>
            <w:ins w:id="7966" w:author="Jens-Rainer Ohm" w:date="2022-07-13T15:04:00Z">
              <w:r w:rsidRPr="00995098">
                <w:rPr>
                  <w:b/>
                  <w:lang w:val="en-CA"/>
                </w:rPr>
                <w:t>Tests</w:t>
              </w:r>
            </w:ins>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67" w:author="Jens-Rainer Ohm" w:date="2022-07-13T15:04:00Z"/>
                <w:b/>
                <w:lang w:val="en-CA"/>
              </w:rPr>
            </w:pPr>
            <w:ins w:id="7968" w:author="Jens-Rainer Ohm" w:date="2022-07-13T15:04:00Z">
              <w:r w:rsidRPr="00995098">
                <w:rPr>
                  <w:b/>
                  <w:lang w:val="en-CA"/>
                </w:rPr>
                <w:t>Tester</w:t>
              </w:r>
            </w:ins>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69" w:author="Jens-Rainer Ohm" w:date="2022-07-13T15:04:00Z"/>
                <w:b/>
                <w:lang w:val="en-CA"/>
              </w:rPr>
            </w:pPr>
            <w:ins w:id="7970" w:author="Jens-Rainer Ohm" w:date="2022-07-13T15:04:00Z">
              <w:r w:rsidRPr="00995098">
                <w:rPr>
                  <w:b/>
                  <w:lang w:val="en-CA"/>
                </w:rPr>
                <w:t>Cross-checker</w:t>
              </w:r>
            </w:ins>
          </w:p>
        </w:tc>
      </w:tr>
      <w:tr w:rsidR="00995098" w:rsidRPr="00995098" w14:paraId="1F4F4BFA" w14:textId="77777777" w:rsidTr="00995098">
        <w:trPr>
          <w:trHeight w:val="400"/>
          <w:ins w:id="7971" w:author="Jens-Rainer Ohm" w:date="2022-07-13T15:04:00Z"/>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72" w:author="Jens-Rainer Ohm" w:date="2022-07-13T15:04:00Z"/>
                <w:b/>
                <w:lang w:val="en-CA"/>
              </w:rPr>
            </w:pPr>
            <w:ins w:id="7973" w:author="Jens-Rainer Ohm" w:date="2022-07-13T15:04:00Z">
              <w:r w:rsidRPr="00995098">
                <w:rPr>
                  <w:b/>
                  <w:lang w:val="en-CA"/>
                </w:rPr>
                <w:t>1 Intra prediction</w:t>
              </w:r>
            </w:ins>
          </w:p>
        </w:tc>
      </w:tr>
      <w:tr w:rsidR="00995098" w:rsidRPr="00995098" w14:paraId="1A6177F9" w14:textId="77777777" w:rsidTr="00995098">
        <w:trPr>
          <w:trHeight w:val="400"/>
          <w:ins w:id="7974" w:author="Jens-Rainer Ohm" w:date="2022-07-13T15:04:00Z"/>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75" w:author="Jens-Rainer Ohm" w:date="2022-07-13T15:04:00Z"/>
                <w:bCs/>
                <w:lang w:val="en-CA"/>
              </w:rPr>
            </w:pPr>
            <w:ins w:id="7976" w:author="Jens-Rainer Ohm" w:date="2022-07-13T15:04:00Z">
              <w:r w:rsidRPr="00995098">
                <w:rPr>
                  <w:lang w:val="en-CA"/>
                </w:rPr>
                <w:t>1.1a</w:t>
              </w:r>
            </w:ins>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77" w:author="Jens-Rainer Ohm" w:date="2022-07-13T15:04:00Z"/>
                <w:b/>
                <w:lang w:val="en-CA"/>
              </w:rPr>
            </w:pPr>
            <w:ins w:id="7978" w:author="Jens-Rainer Ohm" w:date="2022-07-13T15:04:00Z">
              <w:r w:rsidRPr="00995098">
                <w:rPr>
                  <w:lang w:val="en-CA"/>
                </w:rPr>
                <w:t>Convolutional cross-component intra prediction model</w:t>
              </w:r>
            </w:ins>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7979" w:author="Jens-Rainer Ohm" w:date="2022-07-13T15:04:00Z"/>
                <w:lang w:val="en-CA"/>
              </w:rPr>
            </w:pPr>
            <w:ins w:id="7980" w:author="Jens-Rainer Ohm" w:date="2022-07-13T15:04:00Z">
              <w:r w:rsidRPr="00995098">
                <w:rPr>
                  <w:lang w:val="en-CA"/>
                </w:rPr>
                <w:t>Nokia</w:t>
              </w:r>
            </w:ins>
          </w:p>
          <w:p w14:paraId="76DCE3A6" w14:textId="77777777" w:rsidR="00995098" w:rsidRPr="00995098" w:rsidRDefault="00995098" w:rsidP="00995098">
            <w:pPr>
              <w:rPr>
                <w:ins w:id="7981" w:author="Jens-Rainer Ohm" w:date="2022-07-13T15:04:00Z"/>
                <w:b/>
                <w:lang w:val="en-CA"/>
              </w:rPr>
            </w:pPr>
            <w:ins w:id="7982" w:author="Jens-Rainer Ohm" w:date="2022-07-13T15:04:00Z">
              <w:r w:rsidRPr="00995098">
                <w:rPr>
                  <w:lang w:val="en-CA"/>
                </w:rPr>
                <w:t xml:space="preserve">P. </w:t>
              </w:r>
              <w:proofErr w:type="spellStart"/>
              <w:r w:rsidRPr="00995098">
                <w:rPr>
                  <w:lang w:val="en-CA"/>
                </w:rPr>
                <w:t>Astola</w:t>
              </w:r>
              <w:proofErr w:type="spellEnd"/>
            </w:ins>
          </w:p>
          <w:p w14:paraId="13165078" w14:textId="77777777" w:rsidR="00995098" w:rsidRPr="00995098" w:rsidRDefault="00995098" w:rsidP="00995098">
            <w:pPr>
              <w:spacing w:before="0"/>
              <w:rPr>
                <w:ins w:id="7983" w:author="Jens-Rainer Ohm" w:date="2022-07-13T15:04:00Z"/>
                <w:bCs/>
                <w:lang w:val="en-CA"/>
              </w:rPr>
            </w:pPr>
            <w:ins w:id="7984" w:author="Jens-Rainer Ohm" w:date="2022-07-13T15:04:00Z">
              <w:r w:rsidRPr="00995098">
                <w:rPr>
                  <w:lang w:val="en-US"/>
                </w:rPr>
                <w:fldChar w:fldCharType="begin"/>
              </w:r>
              <w:r w:rsidRPr="00995098">
                <w:rPr>
                  <w:lang w:val="en-US"/>
                </w:rPr>
                <w:instrText xml:space="preserve"> HYPERLINK "https://jvet-experts.org/doc_end_user/documents/27_Teleconference/wg11/JVET-AA0057-v1.zip" </w:instrText>
              </w:r>
              <w:r w:rsidRPr="00995098">
                <w:rPr>
                  <w:lang w:val="en-US"/>
                </w:rPr>
                <w:fldChar w:fldCharType="separate"/>
              </w:r>
              <w:r w:rsidRPr="00995098">
                <w:rPr>
                  <w:rStyle w:val="Hyperlink"/>
                  <w:bCs/>
                  <w:lang w:val="en-CA"/>
                </w:rPr>
                <w:t>JVET-AA0057</w:t>
              </w:r>
              <w:r w:rsidRPr="00995098">
                <w:rPr>
                  <w:lang w:val="en-CA"/>
                </w:rPr>
                <w:fldChar w:fldCharType="end"/>
              </w:r>
            </w:ins>
          </w:p>
        </w:tc>
        <w:tc>
          <w:tcPr>
            <w:tcW w:w="844" w:type="pct"/>
          </w:tcPr>
          <w:p w14:paraId="5A19B421" w14:textId="77777777" w:rsidR="00995098" w:rsidRPr="00995098" w:rsidRDefault="00995098" w:rsidP="00995098">
            <w:pPr>
              <w:rPr>
                <w:ins w:id="7985" w:author="Jens-Rainer Ohm" w:date="2022-07-13T15:04:00Z"/>
                <w:bCs/>
                <w:lang w:val="en-CA"/>
              </w:rPr>
            </w:pPr>
            <w:ins w:id="7986" w:author="Jens-Rainer Ohm" w:date="2022-07-13T15:04:00Z">
              <w:r w:rsidRPr="00995098">
                <w:rPr>
                  <w:bCs/>
                  <w:lang w:val="en-CA"/>
                </w:rPr>
                <w:t>Qualcomm</w:t>
              </w:r>
              <w:r w:rsidRPr="00995098">
                <w:rPr>
                  <w:bCs/>
                  <w:lang w:val="en-CA"/>
                </w:rPr>
                <w:br/>
                <w:t>Y.-J. Chang</w:t>
              </w:r>
            </w:ins>
          </w:p>
          <w:p w14:paraId="27203A18" w14:textId="77777777" w:rsidR="00995098" w:rsidRPr="00995098" w:rsidRDefault="00995098" w:rsidP="00995098">
            <w:pPr>
              <w:spacing w:before="0"/>
              <w:rPr>
                <w:ins w:id="7987" w:author="Jens-Rainer Ohm" w:date="2022-07-13T15:04:00Z"/>
                <w:bCs/>
                <w:lang w:val="en-CA"/>
              </w:rPr>
            </w:pPr>
            <w:ins w:id="7988" w:author="Jens-Rainer Ohm" w:date="2022-07-13T15:04:00Z">
              <w:r w:rsidRPr="00995098">
                <w:rPr>
                  <w:lang w:val="en-US"/>
                </w:rPr>
                <w:fldChar w:fldCharType="begin"/>
              </w:r>
              <w:r w:rsidRPr="00995098">
                <w:rPr>
                  <w:lang w:val="en-US"/>
                </w:rPr>
                <w:instrText xml:space="preserve"> HYPERLINK "https://jvet-experts.org/doc_end_user/documents/27_Teleconference/wg11/JVET-AA0156-v1.zip" </w:instrText>
              </w:r>
              <w:r w:rsidRPr="00995098">
                <w:rPr>
                  <w:lang w:val="en-US"/>
                </w:rPr>
                <w:fldChar w:fldCharType="separate"/>
              </w:r>
              <w:r w:rsidRPr="00995098">
                <w:rPr>
                  <w:rStyle w:val="Hyperlink"/>
                  <w:lang w:val="en-CA"/>
                </w:rPr>
                <w:t>JVET-AA0156</w:t>
              </w:r>
              <w:r w:rsidRPr="00995098">
                <w:rPr>
                  <w:lang w:val="en-CA"/>
                </w:rPr>
                <w:fldChar w:fldCharType="end"/>
              </w:r>
            </w:ins>
          </w:p>
        </w:tc>
      </w:tr>
      <w:tr w:rsidR="00995098" w:rsidRPr="00995098" w14:paraId="6297C6A1" w14:textId="77777777" w:rsidTr="00995098">
        <w:trPr>
          <w:trHeight w:val="400"/>
          <w:ins w:id="7989" w:author="Jens-Rainer Ohm" w:date="2022-07-13T15:04:00Z"/>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90" w:author="Jens-Rainer Ohm" w:date="2022-07-13T15:04:00Z"/>
                <w:b/>
                <w:lang w:val="en-CA"/>
              </w:rPr>
            </w:pPr>
            <w:ins w:id="7991" w:author="Jens-Rainer Ohm" w:date="2022-07-13T15:04:00Z">
              <w:r w:rsidRPr="00995098">
                <w:rPr>
                  <w:lang w:val="en-CA"/>
                </w:rPr>
                <w:t>1.1b</w:t>
              </w:r>
            </w:ins>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7992" w:author="Jens-Rainer Ohm" w:date="2022-07-13T15:04:00Z"/>
                <w:b/>
                <w:lang w:val="en-CA"/>
              </w:rPr>
            </w:pPr>
            <w:ins w:id="7993" w:author="Jens-Rainer Ohm" w:date="2022-07-13T15:04:00Z">
              <w:r w:rsidRPr="00995098">
                <w:rPr>
                  <w:lang w:val="en-CA"/>
                </w:rPr>
                <w:t>Filter-based linear model</w:t>
              </w:r>
            </w:ins>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7994" w:author="Jens-Rainer Ohm" w:date="2022-07-13T15:04:00Z"/>
                <w:lang w:val="en-CA"/>
              </w:rPr>
            </w:pPr>
            <w:proofErr w:type="spellStart"/>
            <w:ins w:id="7995" w:author="Jens-Rainer Ohm" w:date="2022-07-13T15:04:00Z">
              <w:r w:rsidRPr="00995098">
                <w:rPr>
                  <w:lang w:val="en-CA"/>
                </w:rPr>
                <w:t>Kwai</w:t>
              </w:r>
              <w:proofErr w:type="spellEnd"/>
            </w:ins>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7996" w:author="Jens-Rainer Ohm" w:date="2022-07-13T15:04:00Z"/>
                <w:lang w:val="en-CA"/>
              </w:rPr>
            </w:pPr>
            <w:ins w:id="7997" w:author="Jens-Rainer Ohm" w:date="2022-07-13T15:04:00Z">
              <w:r w:rsidRPr="00995098">
                <w:rPr>
                  <w:lang w:val="en-CA"/>
                </w:rPr>
                <w:t xml:space="preserve">C.-W. </w:t>
              </w:r>
              <w:proofErr w:type="spellStart"/>
              <w:r w:rsidRPr="00995098">
                <w:rPr>
                  <w:lang w:val="en-CA"/>
                </w:rPr>
                <w:t>Kuo</w:t>
              </w:r>
              <w:proofErr w:type="spellEnd"/>
            </w:ins>
          </w:p>
          <w:p w14:paraId="4C12C91C" w14:textId="77777777" w:rsidR="00995098" w:rsidRPr="00995098" w:rsidRDefault="00995098" w:rsidP="00995098">
            <w:pPr>
              <w:rPr>
                <w:ins w:id="7998" w:author="Jens-Rainer Ohm" w:date="2022-07-13T15:04:00Z"/>
                <w:bCs/>
                <w:lang w:val="en-CA"/>
              </w:rPr>
            </w:pPr>
            <w:ins w:id="7999" w:author="Jens-Rainer Ohm" w:date="2022-07-13T15:04:00Z">
              <w:r w:rsidRPr="00995098">
                <w:rPr>
                  <w:lang w:val="en-US"/>
                </w:rPr>
                <w:lastRenderedPageBreak/>
                <w:fldChar w:fldCharType="begin"/>
              </w:r>
              <w:r w:rsidRPr="00995098">
                <w:rPr>
                  <w:lang w:val="en-US"/>
                </w:rPr>
                <w:instrText xml:space="preserve"> HYPERLINK "https://jvet-experts.org/doc_end_user/documents/27_Teleconference/wg11/JVET-AA0125-v1.zip" </w:instrText>
              </w:r>
              <w:r w:rsidRPr="00995098">
                <w:rPr>
                  <w:lang w:val="en-US"/>
                </w:rPr>
                <w:fldChar w:fldCharType="separate"/>
              </w:r>
              <w:r w:rsidRPr="00995098">
                <w:rPr>
                  <w:rStyle w:val="Hyperlink"/>
                  <w:bCs/>
                  <w:lang w:val="en-CA"/>
                </w:rPr>
                <w:t>JVET-AA0125</w:t>
              </w:r>
              <w:r w:rsidRPr="00995098">
                <w:rPr>
                  <w:lang w:val="en-CA"/>
                </w:rPr>
                <w:fldChar w:fldCharType="end"/>
              </w:r>
            </w:ins>
          </w:p>
        </w:tc>
        <w:tc>
          <w:tcPr>
            <w:tcW w:w="844" w:type="pct"/>
          </w:tcPr>
          <w:p w14:paraId="07BA1044" w14:textId="77777777" w:rsidR="00995098" w:rsidRPr="00995098" w:rsidRDefault="00995098" w:rsidP="00995098">
            <w:pPr>
              <w:rPr>
                <w:ins w:id="8000" w:author="Jens-Rainer Ohm" w:date="2022-07-13T15:04:00Z"/>
                <w:bCs/>
                <w:lang w:val="en-CA"/>
              </w:rPr>
            </w:pPr>
            <w:ins w:id="8001" w:author="Jens-Rainer Ohm" w:date="2022-07-13T15:04:00Z">
              <w:r w:rsidRPr="00995098">
                <w:rPr>
                  <w:bCs/>
                  <w:lang w:val="en-CA"/>
                </w:rPr>
                <w:lastRenderedPageBreak/>
                <w:t>Alibaba</w:t>
              </w:r>
            </w:ins>
          </w:p>
          <w:p w14:paraId="080EB30F" w14:textId="77777777" w:rsidR="00995098" w:rsidRPr="00995098" w:rsidRDefault="00995098" w:rsidP="00995098">
            <w:pPr>
              <w:rPr>
                <w:ins w:id="8002" w:author="Jens-Rainer Ohm" w:date="2022-07-13T15:04:00Z"/>
                <w:bCs/>
                <w:lang w:val="en-CA"/>
              </w:rPr>
            </w:pPr>
            <w:ins w:id="8003" w:author="Jens-Rainer Ohm" w:date="2022-07-13T15:04:00Z">
              <w:r w:rsidRPr="00995098">
                <w:rPr>
                  <w:bCs/>
                  <w:lang w:val="en-CA"/>
                </w:rPr>
                <w:t>X. Li</w:t>
              </w:r>
            </w:ins>
          </w:p>
          <w:p w14:paraId="36F7FC53" w14:textId="77777777" w:rsidR="00995098" w:rsidRPr="00995098" w:rsidRDefault="00995098" w:rsidP="00995098">
            <w:pPr>
              <w:spacing w:before="0"/>
              <w:rPr>
                <w:ins w:id="8004" w:author="Jens-Rainer Ohm" w:date="2022-07-13T15:04:00Z"/>
                <w:bCs/>
                <w:lang w:val="en-CA"/>
              </w:rPr>
            </w:pPr>
            <w:ins w:id="8005" w:author="Jens-Rainer Ohm" w:date="2022-07-13T15:04:00Z">
              <w:r w:rsidRPr="00995098">
                <w:rPr>
                  <w:lang w:val="en-US"/>
                </w:rPr>
                <w:lastRenderedPageBreak/>
                <w:fldChar w:fldCharType="begin"/>
              </w:r>
              <w:r w:rsidRPr="00995098">
                <w:rPr>
                  <w:lang w:val="en-US"/>
                </w:rPr>
                <w:instrText xml:space="preserve"> HYPERLINK "https://jvet-experts.org/doc_end_user/current_document.php?id=11850" </w:instrText>
              </w:r>
              <w:r w:rsidRPr="00995098">
                <w:rPr>
                  <w:lang w:val="en-US"/>
                </w:rPr>
                <w:fldChar w:fldCharType="separate"/>
              </w:r>
              <w:r w:rsidRPr="00995098">
                <w:rPr>
                  <w:rStyle w:val="Hyperlink"/>
                  <w:bCs/>
                  <w:lang w:val="en-CA"/>
                </w:rPr>
                <w:t>JVET-AA0162</w:t>
              </w:r>
              <w:r w:rsidRPr="00995098">
                <w:rPr>
                  <w:lang w:val="en-CA"/>
                </w:rPr>
                <w:fldChar w:fldCharType="end"/>
              </w:r>
            </w:ins>
          </w:p>
        </w:tc>
      </w:tr>
      <w:tr w:rsidR="00995098" w:rsidRPr="00995098" w14:paraId="3F6FE8D2" w14:textId="77777777" w:rsidTr="00995098">
        <w:trPr>
          <w:trHeight w:val="400"/>
          <w:ins w:id="8006" w:author="Jens-Rainer Ohm" w:date="2022-07-13T15:04:00Z"/>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07" w:author="Jens-Rainer Ohm" w:date="2022-07-13T15:04:00Z"/>
                <w:b/>
                <w:lang w:val="en-CA"/>
              </w:rPr>
            </w:pPr>
            <w:ins w:id="8008" w:author="Jens-Rainer Ohm" w:date="2022-07-13T15:04:00Z">
              <w:r w:rsidRPr="00995098">
                <w:rPr>
                  <w:lang w:val="en-CA"/>
                </w:rPr>
                <w:lastRenderedPageBreak/>
                <w:t>1.1c</w:t>
              </w:r>
            </w:ins>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09" w:author="Jens-Rainer Ohm" w:date="2022-07-13T15:04:00Z"/>
                <w:lang w:val="en-CA"/>
              </w:rPr>
            </w:pPr>
            <w:ins w:id="8010" w:author="Jens-Rainer Ohm" w:date="2022-07-13T15:04:00Z">
              <w:r w:rsidRPr="00995098">
                <w:rPr>
                  <w:lang w:val="en-CA"/>
                </w:rPr>
                <w:t>Test 1.1a + Test 1.1b</w:t>
              </w:r>
            </w:ins>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11" w:author="Jens-Rainer Ohm" w:date="2022-07-13T15:04:00Z"/>
                <w:lang w:val="en-CA"/>
              </w:rPr>
            </w:pPr>
            <w:ins w:id="8012" w:author="Jens-Rainer Ohm" w:date="2022-07-13T15:04:00Z">
              <w:r w:rsidRPr="00995098">
                <w:rPr>
                  <w:lang w:val="en-CA"/>
                </w:rPr>
                <w:t>Nokia</w:t>
              </w:r>
            </w:ins>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13" w:author="Jens-Rainer Ohm" w:date="2022-07-13T15:04:00Z"/>
                <w:lang w:val="en-CA"/>
              </w:rPr>
            </w:pPr>
            <w:ins w:id="8014" w:author="Jens-Rainer Ohm" w:date="2022-07-13T15:04:00Z">
              <w:r w:rsidRPr="00995098">
                <w:rPr>
                  <w:lang w:val="en-CA"/>
                </w:rPr>
                <w:t xml:space="preserve">P. </w:t>
              </w:r>
              <w:proofErr w:type="spellStart"/>
              <w:r w:rsidRPr="00995098">
                <w:rPr>
                  <w:lang w:val="en-CA"/>
                </w:rPr>
                <w:t>Astola</w:t>
              </w:r>
              <w:proofErr w:type="spellEnd"/>
            </w:ins>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15" w:author="Jens-Rainer Ohm" w:date="2022-07-13T15:04:00Z"/>
                <w:lang w:val="en-CA"/>
              </w:rPr>
            </w:pPr>
            <w:proofErr w:type="spellStart"/>
            <w:ins w:id="8016" w:author="Jens-Rainer Ohm" w:date="2022-07-13T15:04:00Z">
              <w:r w:rsidRPr="00995098">
                <w:rPr>
                  <w:lang w:val="en-CA"/>
                </w:rPr>
                <w:t>Kwai</w:t>
              </w:r>
              <w:proofErr w:type="spellEnd"/>
            </w:ins>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17" w:author="Jens-Rainer Ohm" w:date="2022-07-13T15:04:00Z"/>
                <w:lang w:val="en-CA"/>
              </w:rPr>
            </w:pPr>
            <w:ins w:id="8018" w:author="Jens-Rainer Ohm" w:date="2022-07-13T15:04:00Z">
              <w:r w:rsidRPr="00995098">
                <w:rPr>
                  <w:lang w:val="en-CA"/>
                </w:rPr>
                <w:t xml:space="preserve">C.-W. </w:t>
              </w:r>
              <w:proofErr w:type="spellStart"/>
              <w:r w:rsidRPr="00995098">
                <w:rPr>
                  <w:lang w:val="en-CA"/>
                </w:rPr>
                <w:t>Kuo</w:t>
              </w:r>
              <w:proofErr w:type="spellEnd"/>
            </w:ins>
          </w:p>
          <w:p w14:paraId="5CE383E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19" w:author="Jens-Rainer Ohm" w:date="2022-07-13T15:04:00Z"/>
                <w:bCs/>
                <w:lang w:val="en-CA"/>
              </w:rPr>
            </w:pPr>
            <w:ins w:id="8020" w:author="Jens-Rainer Ohm" w:date="2022-07-13T15:04:00Z">
              <w:r w:rsidRPr="00995098">
                <w:rPr>
                  <w:lang w:val="en-US"/>
                </w:rPr>
                <w:fldChar w:fldCharType="begin"/>
              </w:r>
              <w:r w:rsidRPr="00995098">
                <w:rPr>
                  <w:lang w:val="en-US"/>
                </w:rPr>
                <w:instrText xml:space="preserve"> HYPERLINK "https://jvet-experts.org/doc_end_user/documents/27_Teleconference/wg11/JVET-AA0126-v1.zip" </w:instrText>
              </w:r>
              <w:r w:rsidRPr="00995098">
                <w:rPr>
                  <w:lang w:val="en-US"/>
                </w:rPr>
                <w:fldChar w:fldCharType="separate"/>
              </w:r>
              <w:r w:rsidRPr="00995098">
                <w:rPr>
                  <w:rStyle w:val="Hyperlink"/>
                  <w:bCs/>
                  <w:lang w:val="en-CA"/>
                </w:rPr>
                <w:t>JVET-AA0126</w:t>
              </w:r>
              <w:r w:rsidRPr="00995098">
                <w:rPr>
                  <w:lang w:val="en-CA"/>
                </w:rPr>
                <w:fldChar w:fldCharType="end"/>
              </w:r>
            </w:ins>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21" w:author="Jens-Rainer Ohm" w:date="2022-07-13T15:04:00Z"/>
                <w:bCs/>
                <w:lang w:val="en-CA"/>
              </w:rPr>
            </w:pPr>
            <w:proofErr w:type="spellStart"/>
            <w:ins w:id="8022" w:author="Jens-Rainer Ohm" w:date="2022-07-13T15:04:00Z">
              <w:r w:rsidRPr="00995098">
                <w:rPr>
                  <w:bCs/>
                  <w:lang w:val="en-CA"/>
                </w:rPr>
                <w:t>Bytedance</w:t>
              </w:r>
              <w:proofErr w:type="spellEnd"/>
              <w:r w:rsidRPr="00995098">
                <w:rPr>
                  <w:bCs/>
                  <w:lang w:val="en-CA"/>
                </w:rPr>
                <w:br/>
                <w:t>B. Vishwanath</w:t>
              </w:r>
            </w:ins>
          </w:p>
          <w:p w14:paraId="04043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23" w:author="Jens-Rainer Ohm" w:date="2022-07-13T15:04:00Z"/>
                <w:bCs/>
                <w:lang w:val="en-CA"/>
              </w:rPr>
            </w:pPr>
            <w:ins w:id="8024" w:author="Jens-Rainer Ohm" w:date="2022-07-13T15:04:00Z">
              <w:r w:rsidRPr="00995098">
                <w:rPr>
                  <w:lang w:val="en-US"/>
                </w:rPr>
                <w:fldChar w:fldCharType="begin"/>
              </w:r>
              <w:r w:rsidRPr="00995098">
                <w:rPr>
                  <w:lang w:val="en-US"/>
                </w:rPr>
                <w:instrText xml:space="preserve"> HYPERLINK "https://jvet-experts.org/doc_end_user/current_document.php?id=11882" </w:instrText>
              </w:r>
              <w:r w:rsidRPr="00995098">
                <w:rPr>
                  <w:lang w:val="en-US"/>
                </w:rPr>
                <w:fldChar w:fldCharType="separate"/>
              </w:r>
              <w:r w:rsidRPr="00995098">
                <w:rPr>
                  <w:rStyle w:val="Hyperlink"/>
                  <w:bCs/>
                  <w:lang w:val="en-US"/>
                </w:rPr>
                <w:t>JVET-AA0193</w:t>
              </w:r>
              <w:r w:rsidRPr="00995098">
                <w:rPr>
                  <w:lang w:val="en-CA"/>
                </w:rPr>
                <w:fldChar w:fldCharType="end"/>
              </w:r>
            </w:ins>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25" w:author="Jens-Rainer Ohm" w:date="2022-07-13T15:04:00Z"/>
                <w:bCs/>
                <w:lang w:val="en-CA"/>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26" w:author="Jens-Rainer Ohm" w:date="2022-07-13T15:04:00Z"/>
                <w:bCs/>
                <w:lang w:val="en-CA"/>
              </w:rPr>
            </w:pPr>
            <w:ins w:id="8027" w:author="Jens-Rainer Ohm" w:date="2022-07-13T15:04:00Z">
              <w:r w:rsidRPr="00995098">
                <w:rPr>
                  <w:bCs/>
                  <w:lang w:val="en-CA"/>
                </w:rPr>
                <w:t>Tencent</w:t>
              </w:r>
            </w:ins>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28" w:author="Jens-Rainer Ohm" w:date="2022-07-13T15:04:00Z"/>
                <w:bCs/>
                <w:lang w:val="en-CA"/>
              </w:rPr>
            </w:pPr>
            <w:ins w:id="8029" w:author="Jens-Rainer Ohm" w:date="2022-07-13T15:04:00Z">
              <w:r w:rsidRPr="00995098">
                <w:rPr>
                  <w:bCs/>
                  <w:lang w:val="en-CA"/>
                </w:rPr>
                <w:t>G. Li</w:t>
              </w:r>
            </w:ins>
          </w:p>
          <w:p w14:paraId="519E42A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30" w:author="Jens-Rainer Ohm" w:date="2022-07-13T15:04:00Z"/>
                <w:bCs/>
                <w:lang w:val="en-CA"/>
              </w:rPr>
            </w:pPr>
            <w:ins w:id="8031" w:author="Jens-Rainer Ohm" w:date="2022-07-13T15:04:00Z">
              <w:r w:rsidRPr="00995098">
                <w:rPr>
                  <w:lang w:val="en-US"/>
                </w:rPr>
                <w:fldChar w:fldCharType="begin"/>
              </w:r>
              <w:r w:rsidRPr="00995098">
                <w:rPr>
                  <w:lang w:val="en-US"/>
                </w:rPr>
                <w:instrText xml:space="preserve"> HYPERLINK "https://jvet-experts.org/doc_end_user/current_document.php?id=11899" </w:instrText>
              </w:r>
              <w:r w:rsidRPr="00995098">
                <w:rPr>
                  <w:lang w:val="en-US"/>
                </w:rPr>
                <w:fldChar w:fldCharType="separate"/>
              </w:r>
              <w:r w:rsidRPr="00995098">
                <w:rPr>
                  <w:rStyle w:val="Hyperlink"/>
                  <w:bCs/>
                  <w:lang w:val="en-US"/>
                </w:rPr>
                <w:t>JVET-AA0209</w:t>
              </w:r>
              <w:r w:rsidRPr="00995098">
                <w:rPr>
                  <w:lang w:val="en-CA"/>
                </w:rPr>
                <w:fldChar w:fldCharType="end"/>
              </w:r>
            </w:ins>
          </w:p>
        </w:tc>
      </w:tr>
      <w:tr w:rsidR="00995098" w:rsidRPr="00995098" w14:paraId="16425392" w14:textId="77777777" w:rsidTr="00995098">
        <w:trPr>
          <w:trHeight w:val="400"/>
          <w:ins w:id="8032" w:author="Jens-Rainer Ohm" w:date="2022-07-13T15:04:00Z"/>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33" w:author="Jens-Rainer Ohm" w:date="2022-07-13T15:04:00Z"/>
                <w:bCs/>
                <w:lang w:val="en-CA"/>
              </w:rPr>
            </w:pPr>
            <w:ins w:id="8034" w:author="Jens-Rainer Ohm" w:date="2022-07-13T15:04:00Z">
              <w:r w:rsidRPr="00995098">
                <w:rPr>
                  <w:lang w:val="en-CA"/>
                </w:rPr>
                <w:t>1.2</w:t>
              </w:r>
            </w:ins>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35" w:author="Jens-Rainer Ohm" w:date="2022-07-13T15:04:00Z"/>
                <w:lang w:val="en-CA"/>
              </w:rPr>
            </w:pPr>
            <w:ins w:id="8036" w:author="Jens-Rainer Ohm" w:date="2022-07-13T15:04:00Z">
              <w:r w:rsidRPr="00995098">
                <w:rPr>
                  <w:lang w:val="en-CA"/>
                </w:rPr>
                <w:t>Gradient linear model</w:t>
              </w:r>
            </w:ins>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37" w:author="Jens-Rainer Ohm" w:date="2022-07-13T15:04:00Z"/>
                <w:lang w:val="en-CA"/>
              </w:rPr>
            </w:pPr>
            <w:proofErr w:type="spellStart"/>
            <w:ins w:id="8038" w:author="Jens-Rainer Ohm" w:date="2022-07-13T15:04:00Z">
              <w:r w:rsidRPr="00995098">
                <w:rPr>
                  <w:lang w:val="en-CA"/>
                </w:rPr>
                <w:t>Kwai</w:t>
              </w:r>
              <w:proofErr w:type="spellEnd"/>
            </w:ins>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39" w:author="Jens-Rainer Ohm" w:date="2022-07-13T15:04:00Z"/>
                <w:lang w:val="en-CA"/>
              </w:rPr>
            </w:pPr>
            <w:ins w:id="8040" w:author="Jens-Rainer Ohm" w:date="2022-07-13T15:04:00Z">
              <w:r w:rsidRPr="00995098">
                <w:rPr>
                  <w:lang w:val="en-CA"/>
                </w:rPr>
                <w:t xml:space="preserve">C.-W. </w:t>
              </w:r>
              <w:proofErr w:type="spellStart"/>
              <w:r w:rsidRPr="00995098">
                <w:rPr>
                  <w:lang w:val="en-CA"/>
                </w:rPr>
                <w:t>Kuo</w:t>
              </w:r>
              <w:proofErr w:type="spellEnd"/>
            </w:ins>
          </w:p>
          <w:p w14:paraId="4708A27C" w14:textId="77777777" w:rsidR="00995098" w:rsidRPr="00995098" w:rsidRDefault="00995098" w:rsidP="00995098">
            <w:pPr>
              <w:spacing w:before="0"/>
              <w:rPr>
                <w:ins w:id="8041" w:author="Jens-Rainer Ohm" w:date="2022-07-13T15:04:00Z"/>
                <w:bCs/>
                <w:lang w:val="en-CA"/>
              </w:rPr>
            </w:pPr>
            <w:ins w:id="8042" w:author="Jens-Rainer Ohm" w:date="2022-07-13T15:04:00Z">
              <w:r w:rsidRPr="00995098">
                <w:rPr>
                  <w:lang w:val="en-US"/>
                </w:rPr>
                <w:fldChar w:fldCharType="begin"/>
              </w:r>
              <w:r w:rsidRPr="00995098">
                <w:rPr>
                  <w:lang w:val="en-US"/>
                </w:rPr>
                <w:instrText xml:space="preserve"> HYPERLINK "https://jvet-experts.org/doc_end_user/documents/27_Teleconference/wg11/JVET-AA0125-v1.zip" </w:instrText>
              </w:r>
              <w:r w:rsidRPr="00995098">
                <w:rPr>
                  <w:lang w:val="en-US"/>
                </w:rPr>
                <w:fldChar w:fldCharType="separate"/>
              </w:r>
              <w:r w:rsidRPr="00995098">
                <w:rPr>
                  <w:rStyle w:val="Hyperlink"/>
                  <w:bCs/>
                  <w:lang w:val="en-CA"/>
                </w:rPr>
                <w:t>JVET-AA0125</w:t>
              </w:r>
              <w:r w:rsidRPr="00995098">
                <w:rPr>
                  <w:lang w:val="en-CA"/>
                </w:rPr>
                <w:fldChar w:fldCharType="end"/>
              </w:r>
            </w:ins>
          </w:p>
        </w:tc>
        <w:tc>
          <w:tcPr>
            <w:tcW w:w="844" w:type="pct"/>
          </w:tcPr>
          <w:p w14:paraId="314E5C72" w14:textId="77777777" w:rsidR="00995098" w:rsidRPr="00995098" w:rsidRDefault="00995098" w:rsidP="00995098">
            <w:pPr>
              <w:rPr>
                <w:ins w:id="8043" w:author="Jens-Rainer Ohm" w:date="2022-07-13T15:04:00Z"/>
                <w:bCs/>
                <w:lang w:val="en-CA"/>
              </w:rPr>
            </w:pPr>
            <w:ins w:id="8044" w:author="Jens-Rainer Ohm" w:date="2022-07-13T15:04:00Z">
              <w:r w:rsidRPr="00995098">
                <w:rPr>
                  <w:bCs/>
                  <w:lang w:val="en-CA"/>
                </w:rPr>
                <w:t>Alibaba</w:t>
              </w:r>
            </w:ins>
          </w:p>
          <w:p w14:paraId="263D3C62" w14:textId="77777777" w:rsidR="00995098" w:rsidRPr="00995098" w:rsidRDefault="00995098" w:rsidP="00995098">
            <w:pPr>
              <w:rPr>
                <w:ins w:id="8045" w:author="Jens-Rainer Ohm" w:date="2022-07-13T15:04:00Z"/>
                <w:bCs/>
                <w:lang w:val="en-CA"/>
              </w:rPr>
            </w:pPr>
            <w:ins w:id="8046" w:author="Jens-Rainer Ohm" w:date="2022-07-13T15:04:00Z">
              <w:r w:rsidRPr="00995098">
                <w:rPr>
                  <w:bCs/>
                  <w:lang w:val="en-CA"/>
                </w:rPr>
                <w:t>X. Li</w:t>
              </w:r>
            </w:ins>
          </w:p>
        </w:tc>
      </w:tr>
      <w:tr w:rsidR="00995098" w:rsidRPr="00995098" w14:paraId="6681EB2A" w14:textId="77777777" w:rsidTr="00995098">
        <w:trPr>
          <w:trHeight w:val="400"/>
          <w:ins w:id="8047" w:author="Jens-Rainer Ohm" w:date="2022-07-13T15:04:00Z"/>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48" w:author="Jens-Rainer Ohm" w:date="2022-07-13T15:04:00Z"/>
                <w:bCs/>
                <w:lang w:val="en-CA"/>
              </w:rPr>
            </w:pPr>
            <w:ins w:id="8049" w:author="Jens-Rainer Ohm" w:date="2022-07-13T15:04:00Z">
              <w:r w:rsidRPr="00995098">
                <w:rPr>
                  <w:lang w:val="en-CA"/>
                </w:rPr>
                <w:t>1.3a</w:t>
              </w:r>
            </w:ins>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50" w:author="Jens-Rainer Ohm" w:date="2022-07-13T15:04:00Z"/>
                <w:lang w:val="en-CA"/>
              </w:rPr>
            </w:pPr>
            <w:ins w:id="8051" w:author="Jens-Rainer Ohm" w:date="2022-07-13T15:04:00Z">
              <w:r w:rsidRPr="00995098">
                <w:rPr>
                  <w:lang w:val="en-CA"/>
                </w:rPr>
                <w:t>Test 1.1a + Test 1.2</w:t>
              </w:r>
            </w:ins>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52" w:author="Jens-Rainer Ohm" w:date="2022-07-13T15:04:00Z"/>
                <w:lang w:val="en-CA"/>
              </w:rPr>
            </w:pPr>
            <w:ins w:id="8053" w:author="Jens-Rainer Ohm" w:date="2022-07-13T15:04:00Z">
              <w:r w:rsidRPr="00995098">
                <w:rPr>
                  <w:lang w:val="en-CA"/>
                </w:rPr>
                <w:t>Nokia</w:t>
              </w:r>
            </w:ins>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54" w:author="Jens-Rainer Ohm" w:date="2022-07-13T15:04:00Z"/>
                <w:lang w:val="en-CA"/>
              </w:rPr>
            </w:pPr>
            <w:ins w:id="8055" w:author="Jens-Rainer Ohm" w:date="2022-07-13T15:04:00Z">
              <w:r w:rsidRPr="00995098">
                <w:rPr>
                  <w:lang w:val="en-CA"/>
                </w:rPr>
                <w:t xml:space="preserve">P. </w:t>
              </w:r>
              <w:proofErr w:type="spellStart"/>
              <w:r w:rsidRPr="00995098">
                <w:rPr>
                  <w:lang w:val="en-CA"/>
                </w:rPr>
                <w:t>Astola</w:t>
              </w:r>
              <w:proofErr w:type="spellEnd"/>
            </w:ins>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56" w:author="Jens-Rainer Ohm" w:date="2022-07-13T15:04:00Z"/>
                <w:lang w:val="en-CA"/>
              </w:rPr>
            </w:pPr>
            <w:proofErr w:type="spellStart"/>
            <w:ins w:id="8057" w:author="Jens-Rainer Ohm" w:date="2022-07-13T15:04:00Z">
              <w:r w:rsidRPr="00995098">
                <w:rPr>
                  <w:lang w:val="en-CA"/>
                </w:rPr>
                <w:t>Kwai</w:t>
              </w:r>
              <w:proofErr w:type="spellEnd"/>
            </w:ins>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58" w:author="Jens-Rainer Ohm" w:date="2022-07-13T15:04:00Z"/>
                <w:lang w:val="en-CA"/>
              </w:rPr>
            </w:pPr>
            <w:ins w:id="8059" w:author="Jens-Rainer Ohm" w:date="2022-07-13T15:04:00Z">
              <w:r w:rsidRPr="00995098">
                <w:rPr>
                  <w:lang w:val="en-CA"/>
                </w:rPr>
                <w:t xml:space="preserve">C.-W. </w:t>
              </w:r>
              <w:proofErr w:type="spellStart"/>
              <w:r w:rsidRPr="00995098">
                <w:rPr>
                  <w:lang w:val="en-CA"/>
                </w:rPr>
                <w:t>Kuo</w:t>
              </w:r>
              <w:proofErr w:type="spellEnd"/>
            </w:ins>
          </w:p>
          <w:p w14:paraId="1449E5B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60" w:author="Jens-Rainer Ohm" w:date="2022-07-13T15:04:00Z"/>
                <w:lang w:val="en-CA"/>
              </w:rPr>
            </w:pPr>
            <w:ins w:id="8061" w:author="Jens-Rainer Ohm" w:date="2022-07-13T15:04:00Z">
              <w:r w:rsidRPr="00995098">
                <w:rPr>
                  <w:lang w:val="en-US"/>
                </w:rPr>
                <w:fldChar w:fldCharType="begin"/>
              </w:r>
              <w:r w:rsidRPr="00995098">
                <w:rPr>
                  <w:lang w:val="en-US"/>
                </w:rPr>
                <w:instrText xml:space="preserve"> HYPERLINK "https://jvet-experts.org/doc_end_user/documents/27_Teleconference/wg11/JVET-AA0126-v1.zip" </w:instrText>
              </w:r>
              <w:r w:rsidRPr="00995098">
                <w:rPr>
                  <w:lang w:val="en-US"/>
                </w:rPr>
                <w:fldChar w:fldCharType="separate"/>
              </w:r>
              <w:r w:rsidRPr="00995098">
                <w:rPr>
                  <w:rStyle w:val="Hyperlink"/>
                  <w:lang w:val="en-CA"/>
                </w:rPr>
                <w:t>JVET-AA0126</w:t>
              </w:r>
              <w:r w:rsidRPr="00995098">
                <w:rPr>
                  <w:lang w:val="en-CA"/>
                </w:rPr>
                <w:fldChar w:fldCharType="end"/>
              </w:r>
            </w:ins>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62" w:author="Jens-Rainer Ohm" w:date="2022-07-13T15:04:00Z"/>
                <w:bCs/>
                <w:lang w:val="en-CA"/>
              </w:rPr>
            </w:pPr>
            <w:proofErr w:type="spellStart"/>
            <w:ins w:id="8063" w:author="Jens-Rainer Ohm" w:date="2022-07-13T15:04:00Z">
              <w:r w:rsidRPr="00995098">
                <w:rPr>
                  <w:bCs/>
                  <w:lang w:val="en-CA"/>
                </w:rPr>
                <w:t>Bytedance</w:t>
              </w:r>
              <w:proofErr w:type="spellEnd"/>
              <w:r w:rsidRPr="00995098">
                <w:rPr>
                  <w:bCs/>
                  <w:lang w:val="en-CA"/>
                </w:rPr>
                <w:br/>
                <w:t>B. Vishwanath</w:t>
              </w:r>
            </w:ins>
          </w:p>
          <w:p w14:paraId="2768473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64" w:author="Jens-Rainer Ohm" w:date="2022-07-13T15:04:00Z"/>
                <w:bCs/>
                <w:lang w:val="en-CA"/>
              </w:rPr>
            </w:pPr>
            <w:ins w:id="8065" w:author="Jens-Rainer Ohm" w:date="2022-07-13T15:04:00Z">
              <w:r w:rsidRPr="00995098">
                <w:rPr>
                  <w:lang w:val="en-US"/>
                </w:rPr>
                <w:fldChar w:fldCharType="begin"/>
              </w:r>
              <w:r w:rsidRPr="00995098">
                <w:rPr>
                  <w:lang w:val="en-US"/>
                </w:rPr>
                <w:instrText xml:space="preserve"> HYPERLINK "https://jvet-experts.org/doc_end_user/current_document.php?id=11848" </w:instrText>
              </w:r>
              <w:r w:rsidRPr="00995098">
                <w:rPr>
                  <w:lang w:val="en-US"/>
                </w:rPr>
                <w:fldChar w:fldCharType="separate"/>
              </w:r>
              <w:r w:rsidRPr="00995098">
                <w:rPr>
                  <w:rStyle w:val="Hyperlink"/>
                  <w:bCs/>
                  <w:lang w:val="en-CA"/>
                </w:rPr>
                <w:t>JVET-AA0160</w:t>
              </w:r>
              <w:r w:rsidRPr="00995098">
                <w:rPr>
                  <w:lang w:val="en-CA"/>
                </w:rPr>
                <w:fldChar w:fldCharType="end"/>
              </w:r>
            </w:ins>
          </w:p>
        </w:tc>
      </w:tr>
      <w:tr w:rsidR="00995098" w:rsidRPr="00995098" w14:paraId="130F3ED7" w14:textId="77777777" w:rsidTr="00995098">
        <w:trPr>
          <w:trHeight w:val="400"/>
          <w:ins w:id="8066" w:author="Jens-Rainer Ohm" w:date="2022-07-13T15:04:00Z"/>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67" w:author="Jens-Rainer Ohm" w:date="2022-07-13T15:04:00Z"/>
                <w:bCs/>
                <w:lang w:val="en-CA"/>
              </w:rPr>
            </w:pPr>
            <w:ins w:id="8068" w:author="Jens-Rainer Ohm" w:date="2022-07-13T15:04:00Z">
              <w:r w:rsidRPr="00995098">
                <w:rPr>
                  <w:lang w:val="en-CA"/>
                </w:rPr>
                <w:t>1.3b</w:t>
              </w:r>
            </w:ins>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69" w:author="Jens-Rainer Ohm" w:date="2022-07-13T15:04:00Z"/>
                <w:lang w:val="en-CA"/>
              </w:rPr>
            </w:pPr>
            <w:ins w:id="8070" w:author="Jens-Rainer Ohm" w:date="2022-07-13T15:04:00Z">
              <w:r w:rsidRPr="00995098">
                <w:rPr>
                  <w:lang w:val="en-CA"/>
                </w:rPr>
                <w:t>Test 1.1a + Test 1.1b + Test 1.2</w:t>
              </w:r>
            </w:ins>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71" w:author="Jens-Rainer Ohm" w:date="2022-07-13T15:04:00Z"/>
                <w:lang w:val="en-CA"/>
              </w:rPr>
            </w:pPr>
            <w:ins w:id="8072" w:author="Jens-Rainer Ohm" w:date="2022-07-13T15:04:00Z">
              <w:r w:rsidRPr="00995098">
                <w:rPr>
                  <w:lang w:val="en-CA"/>
                </w:rPr>
                <w:t>Nokia</w:t>
              </w:r>
            </w:ins>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73" w:author="Jens-Rainer Ohm" w:date="2022-07-13T15:04:00Z"/>
                <w:lang w:val="en-CA"/>
              </w:rPr>
            </w:pPr>
            <w:ins w:id="8074" w:author="Jens-Rainer Ohm" w:date="2022-07-13T15:04:00Z">
              <w:r w:rsidRPr="00995098">
                <w:rPr>
                  <w:lang w:val="en-CA"/>
                </w:rPr>
                <w:t xml:space="preserve">P. </w:t>
              </w:r>
              <w:proofErr w:type="spellStart"/>
              <w:r w:rsidRPr="00995098">
                <w:rPr>
                  <w:lang w:val="en-CA"/>
                </w:rPr>
                <w:t>Astola</w:t>
              </w:r>
              <w:proofErr w:type="spellEnd"/>
            </w:ins>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75" w:author="Jens-Rainer Ohm" w:date="2022-07-13T15:04:00Z"/>
                <w:lang w:val="en-CA"/>
              </w:rPr>
            </w:pPr>
            <w:proofErr w:type="spellStart"/>
            <w:ins w:id="8076" w:author="Jens-Rainer Ohm" w:date="2022-07-13T15:04:00Z">
              <w:r w:rsidRPr="00995098">
                <w:rPr>
                  <w:lang w:val="en-CA"/>
                </w:rPr>
                <w:t>Kwai</w:t>
              </w:r>
              <w:proofErr w:type="spellEnd"/>
            </w:ins>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77" w:author="Jens-Rainer Ohm" w:date="2022-07-13T15:04:00Z"/>
                <w:lang w:val="en-CA"/>
              </w:rPr>
            </w:pPr>
            <w:ins w:id="8078" w:author="Jens-Rainer Ohm" w:date="2022-07-13T15:04:00Z">
              <w:r w:rsidRPr="00995098">
                <w:rPr>
                  <w:lang w:val="en-CA"/>
                </w:rPr>
                <w:t xml:space="preserve">C.-W. </w:t>
              </w:r>
              <w:proofErr w:type="spellStart"/>
              <w:r w:rsidRPr="00995098">
                <w:rPr>
                  <w:lang w:val="en-CA"/>
                </w:rPr>
                <w:t>Kuo</w:t>
              </w:r>
              <w:proofErr w:type="spellEnd"/>
            </w:ins>
          </w:p>
          <w:p w14:paraId="038E6F1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79" w:author="Jens-Rainer Ohm" w:date="2022-07-13T15:04:00Z"/>
                <w:lang w:val="en-CA"/>
              </w:rPr>
            </w:pPr>
            <w:ins w:id="8080" w:author="Jens-Rainer Ohm" w:date="2022-07-13T15:04:00Z">
              <w:r w:rsidRPr="00995098">
                <w:rPr>
                  <w:lang w:val="en-US"/>
                </w:rPr>
                <w:fldChar w:fldCharType="begin"/>
              </w:r>
              <w:r w:rsidRPr="00995098">
                <w:rPr>
                  <w:lang w:val="en-US"/>
                </w:rPr>
                <w:instrText xml:space="preserve"> HYPERLINK "https://jvet-experts.org/doc_end_user/documents/27_Teleconference/wg11/JVET-AA0126-v1.zip" </w:instrText>
              </w:r>
              <w:r w:rsidRPr="00995098">
                <w:rPr>
                  <w:lang w:val="en-US"/>
                </w:rPr>
                <w:fldChar w:fldCharType="separate"/>
              </w:r>
              <w:r w:rsidRPr="00995098">
                <w:rPr>
                  <w:rStyle w:val="Hyperlink"/>
                  <w:lang w:val="en-CA"/>
                </w:rPr>
                <w:t>JVET-AA0126</w:t>
              </w:r>
              <w:r w:rsidRPr="00995098">
                <w:rPr>
                  <w:lang w:val="en-CA"/>
                </w:rPr>
                <w:fldChar w:fldCharType="end"/>
              </w:r>
            </w:ins>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81" w:author="Jens-Rainer Ohm" w:date="2022-07-13T15:04:00Z"/>
                <w:bCs/>
                <w:lang w:val="en-CA"/>
              </w:rPr>
            </w:pPr>
            <w:proofErr w:type="spellStart"/>
            <w:ins w:id="8082" w:author="Jens-Rainer Ohm" w:date="2022-07-13T15:04:00Z">
              <w:r w:rsidRPr="00995098">
                <w:rPr>
                  <w:bCs/>
                  <w:lang w:val="en-CA"/>
                </w:rPr>
                <w:t>Bytedance</w:t>
              </w:r>
              <w:proofErr w:type="spellEnd"/>
              <w:r w:rsidRPr="00995098">
                <w:rPr>
                  <w:bCs/>
                  <w:lang w:val="en-CA"/>
                </w:rPr>
                <w:br/>
                <w:t>B. Vishwanath</w:t>
              </w:r>
            </w:ins>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83" w:author="Jens-Rainer Ohm" w:date="2022-07-13T15:04:00Z"/>
                <w:bCs/>
                <w:lang w:val="en-CA"/>
              </w:rPr>
            </w:pPr>
            <w:ins w:id="8084" w:author="Jens-Rainer Ohm" w:date="2022-07-13T15:04:00Z">
              <w:r w:rsidRPr="00995098">
                <w:rPr>
                  <w:bCs/>
                  <w:lang w:val="en-CA"/>
                </w:rPr>
                <w:t>Tencent</w:t>
              </w:r>
              <w:r w:rsidRPr="00995098">
                <w:rPr>
                  <w:bCs/>
                  <w:lang w:val="en-CA"/>
                </w:rPr>
                <w:br/>
                <w:t>G. Li</w:t>
              </w:r>
            </w:ins>
          </w:p>
          <w:p w14:paraId="5261F56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85" w:author="Jens-Rainer Ohm" w:date="2022-07-13T15:04:00Z"/>
                <w:lang w:val="en-CA"/>
              </w:rPr>
            </w:pPr>
            <w:ins w:id="8086" w:author="Jens-Rainer Ohm" w:date="2022-07-13T15:04:00Z">
              <w:r w:rsidRPr="00995098">
                <w:rPr>
                  <w:lang w:val="en-US"/>
                </w:rPr>
                <w:fldChar w:fldCharType="begin"/>
              </w:r>
              <w:r w:rsidRPr="00995098">
                <w:rPr>
                  <w:lang w:val="en-US"/>
                </w:rPr>
                <w:instrText xml:space="preserve"> HYPERLINK "https://jvet-experts.org/doc_end_user/current_document.php?id=11899" </w:instrText>
              </w:r>
              <w:r w:rsidRPr="00995098">
                <w:rPr>
                  <w:lang w:val="en-US"/>
                </w:rPr>
                <w:fldChar w:fldCharType="separate"/>
              </w:r>
              <w:r w:rsidRPr="00995098">
                <w:rPr>
                  <w:rStyle w:val="Hyperlink"/>
                  <w:lang w:val="en-US"/>
                </w:rPr>
                <w:t>JVET-AA0209</w:t>
              </w:r>
              <w:r w:rsidRPr="00995098">
                <w:rPr>
                  <w:lang w:val="en-CA"/>
                </w:rPr>
                <w:fldChar w:fldCharType="end"/>
              </w:r>
            </w:ins>
          </w:p>
        </w:tc>
      </w:tr>
      <w:tr w:rsidR="00995098" w:rsidRPr="00995098" w14:paraId="4009DD5F" w14:textId="77777777" w:rsidTr="00995098">
        <w:trPr>
          <w:trHeight w:val="400"/>
          <w:ins w:id="8087" w:author="Jens-Rainer Ohm" w:date="2022-07-13T15:04:00Z"/>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88" w:author="Jens-Rainer Ohm" w:date="2022-07-13T15:04:00Z"/>
                <w:bCs/>
                <w:lang w:val="en-CA"/>
              </w:rPr>
            </w:pPr>
            <w:ins w:id="8089" w:author="Jens-Rainer Ohm" w:date="2022-07-13T15:04:00Z">
              <w:r w:rsidRPr="00995098">
                <w:rPr>
                  <w:lang w:val="en-CA"/>
                </w:rPr>
                <w:t>1.4a</w:t>
              </w:r>
            </w:ins>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90" w:author="Jens-Rainer Ohm" w:date="2022-07-13T15:04:00Z"/>
                <w:lang w:val="en-CA"/>
              </w:rPr>
            </w:pPr>
            <w:ins w:id="8091" w:author="Jens-Rainer Ohm" w:date="2022-07-13T15:04:00Z">
              <w:r w:rsidRPr="00995098">
                <w:rPr>
                  <w:lang w:val="en-CA"/>
                </w:rPr>
                <w:t>Spatial GPM</w:t>
              </w:r>
            </w:ins>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92" w:author="Jens-Rainer Ohm" w:date="2022-07-13T15:04:00Z"/>
                <w:lang w:val="en-CA"/>
              </w:rPr>
            </w:pPr>
            <w:ins w:id="8093" w:author="Jens-Rainer Ohm" w:date="2022-07-13T15:04:00Z">
              <w:r w:rsidRPr="00995098">
                <w:rPr>
                  <w:lang w:val="en-CA"/>
                </w:rPr>
                <w:t>OPPO</w:t>
              </w:r>
            </w:ins>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94" w:author="Jens-Rainer Ohm" w:date="2022-07-13T15:04:00Z"/>
                <w:lang w:val="en-CA"/>
              </w:rPr>
            </w:pPr>
            <w:proofErr w:type="spellStart"/>
            <w:proofErr w:type="gramStart"/>
            <w:ins w:id="8095" w:author="Jens-Rainer Ohm" w:date="2022-07-13T15:04:00Z">
              <w:r w:rsidRPr="00995098">
                <w:rPr>
                  <w:lang w:val="en-CA"/>
                </w:rPr>
                <w:t>F.Wang</w:t>
              </w:r>
              <w:proofErr w:type="spellEnd"/>
              <w:proofErr w:type="gramEnd"/>
            </w:ins>
          </w:p>
          <w:p w14:paraId="5B2A67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096" w:author="Jens-Rainer Ohm" w:date="2022-07-13T15:04:00Z"/>
                <w:lang w:val="en-CA"/>
              </w:rPr>
            </w:pPr>
            <w:ins w:id="8097" w:author="Jens-Rainer Ohm" w:date="2022-07-13T15:04:00Z">
              <w:r w:rsidRPr="00995098">
                <w:rPr>
                  <w:lang w:val="en-US"/>
                </w:rPr>
                <w:fldChar w:fldCharType="begin"/>
              </w:r>
              <w:r w:rsidRPr="00995098">
                <w:rPr>
                  <w:lang w:val="en-US"/>
                </w:rPr>
                <w:instrText xml:space="preserve"> HYPERLINK "https://jvet-experts.org/doc_end_user/documents/27_Teleconference/wg11/JVET-AA0118-v1.zip" </w:instrText>
              </w:r>
              <w:r w:rsidRPr="00995098">
                <w:rPr>
                  <w:lang w:val="en-US"/>
                </w:rPr>
                <w:fldChar w:fldCharType="separate"/>
              </w:r>
              <w:r w:rsidRPr="00995098">
                <w:rPr>
                  <w:rStyle w:val="Hyperlink"/>
                  <w:lang w:val="en-CA"/>
                </w:rPr>
                <w:t>JVET-AA0118</w:t>
              </w:r>
              <w:r w:rsidRPr="00995098">
                <w:rPr>
                  <w:lang w:val="en-CA"/>
                </w:rPr>
                <w:fldChar w:fldCharType="end"/>
              </w:r>
            </w:ins>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098" w:author="Jens-Rainer Ohm" w:date="2022-07-13T15:04:00Z"/>
                <w:lang w:val="en-CA"/>
              </w:rPr>
            </w:pPr>
            <w:proofErr w:type="spellStart"/>
            <w:ins w:id="8099" w:author="Jens-Rainer Ohm" w:date="2022-07-13T15:04:00Z">
              <w:r w:rsidRPr="00995098">
                <w:rPr>
                  <w:lang w:val="en-CA"/>
                </w:rPr>
                <w:t>InterDigital</w:t>
              </w:r>
              <w:proofErr w:type="spellEnd"/>
            </w:ins>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00" w:author="Jens-Rainer Ohm" w:date="2022-07-13T15:04:00Z"/>
                <w:lang w:val="en-CA"/>
              </w:rPr>
            </w:pPr>
            <w:ins w:id="8101" w:author="Jens-Rainer Ohm" w:date="2022-07-13T15:04:00Z">
              <w:r w:rsidRPr="00995098">
                <w:rPr>
                  <w:lang w:val="en-CA"/>
                </w:rPr>
                <w:t>K. Naser</w:t>
              </w:r>
            </w:ins>
          </w:p>
        </w:tc>
      </w:tr>
      <w:tr w:rsidR="00995098" w:rsidRPr="00995098" w14:paraId="020BD7C9" w14:textId="77777777" w:rsidTr="00995098">
        <w:trPr>
          <w:trHeight w:val="400"/>
          <w:ins w:id="8102" w:author="Jens-Rainer Ohm" w:date="2022-07-13T15:04:00Z"/>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03" w:author="Jens-Rainer Ohm" w:date="2022-07-13T15:04:00Z"/>
                <w:lang w:val="en-CA"/>
              </w:rPr>
            </w:pPr>
            <w:ins w:id="8104" w:author="Jens-Rainer Ohm" w:date="2022-07-13T15:04:00Z">
              <w:r w:rsidRPr="00995098">
                <w:rPr>
                  <w:lang w:val="en-CA"/>
                </w:rPr>
                <w:t>1.4b</w:t>
              </w:r>
            </w:ins>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05" w:author="Jens-Rainer Ohm" w:date="2022-07-13T15:04:00Z"/>
                <w:lang w:val="en-CA"/>
              </w:rPr>
            </w:pPr>
            <w:ins w:id="8106" w:author="Jens-Rainer Ohm" w:date="2022-07-13T15:04:00Z">
              <w:r w:rsidRPr="00995098">
                <w:rPr>
                  <w:lang w:val="en-CA"/>
                </w:rPr>
                <w:t>Spatial GPM with restriction in inter-coded slices</w:t>
              </w:r>
            </w:ins>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07" w:author="Jens-Rainer Ohm" w:date="2022-07-13T15:04:00Z"/>
                <w:lang w:val="en-CA"/>
              </w:rPr>
            </w:pPr>
            <w:ins w:id="8108" w:author="Jens-Rainer Ohm" w:date="2022-07-13T15:04:00Z">
              <w:r w:rsidRPr="00995098">
                <w:rPr>
                  <w:lang w:val="en-CA"/>
                </w:rPr>
                <w:t>OPPO</w:t>
              </w:r>
            </w:ins>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09" w:author="Jens-Rainer Ohm" w:date="2022-07-13T15:04:00Z"/>
                <w:lang w:val="en-CA"/>
              </w:rPr>
            </w:pPr>
            <w:proofErr w:type="spellStart"/>
            <w:proofErr w:type="gramStart"/>
            <w:ins w:id="8110" w:author="Jens-Rainer Ohm" w:date="2022-07-13T15:04:00Z">
              <w:r w:rsidRPr="00995098">
                <w:rPr>
                  <w:lang w:val="en-CA"/>
                </w:rPr>
                <w:t>F.Wang</w:t>
              </w:r>
              <w:proofErr w:type="spellEnd"/>
              <w:proofErr w:type="gramEnd"/>
            </w:ins>
          </w:p>
          <w:p w14:paraId="1B7908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11" w:author="Jens-Rainer Ohm" w:date="2022-07-13T15:04:00Z"/>
                <w:lang w:val="en-CA"/>
              </w:rPr>
            </w:pPr>
            <w:ins w:id="8112" w:author="Jens-Rainer Ohm" w:date="2022-07-13T15:04:00Z">
              <w:r w:rsidRPr="00995098">
                <w:rPr>
                  <w:lang w:val="en-US"/>
                </w:rPr>
                <w:fldChar w:fldCharType="begin"/>
              </w:r>
              <w:r w:rsidRPr="00995098">
                <w:rPr>
                  <w:lang w:val="en-US"/>
                </w:rPr>
                <w:instrText xml:space="preserve"> HYPERLINK "https://jvet-experts.org/doc_end_user/documents/27_Teleconference/wg11/JVET-AA0118-v1.zip" </w:instrText>
              </w:r>
              <w:r w:rsidRPr="00995098">
                <w:rPr>
                  <w:lang w:val="en-US"/>
                </w:rPr>
                <w:fldChar w:fldCharType="separate"/>
              </w:r>
              <w:r w:rsidRPr="00995098">
                <w:rPr>
                  <w:rStyle w:val="Hyperlink"/>
                  <w:lang w:val="en-CA"/>
                </w:rPr>
                <w:t>JVET-AA0118</w:t>
              </w:r>
              <w:r w:rsidRPr="00995098">
                <w:rPr>
                  <w:lang w:val="en-CA"/>
                </w:rPr>
                <w:fldChar w:fldCharType="end"/>
              </w:r>
            </w:ins>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13" w:author="Jens-Rainer Ohm" w:date="2022-07-13T15:04:00Z"/>
                <w:lang w:val="en-CA"/>
              </w:rPr>
            </w:pPr>
            <w:proofErr w:type="spellStart"/>
            <w:ins w:id="8114" w:author="Jens-Rainer Ohm" w:date="2022-07-13T15:04:00Z">
              <w:r w:rsidRPr="00995098">
                <w:rPr>
                  <w:lang w:val="en-CA"/>
                </w:rPr>
                <w:t>InterDigital</w:t>
              </w:r>
              <w:proofErr w:type="spellEnd"/>
            </w:ins>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15" w:author="Jens-Rainer Ohm" w:date="2022-07-13T15:04:00Z"/>
                <w:lang w:val="en-CA"/>
              </w:rPr>
            </w:pPr>
            <w:ins w:id="8116" w:author="Jens-Rainer Ohm" w:date="2022-07-13T15:04:00Z">
              <w:r w:rsidRPr="00995098">
                <w:rPr>
                  <w:lang w:val="en-CA"/>
                </w:rPr>
                <w:t>K. Naser</w:t>
              </w:r>
            </w:ins>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17" w:author="Jens-Rainer Ohm" w:date="2022-07-13T15:04:00Z"/>
                <w:lang w:val="en-CA"/>
              </w:rPr>
            </w:pPr>
          </w:p>
          <w:p w14:paraId="6687C7E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18" w:author="Jens-Rainer Ohm" w:date="2022-07-13T15:04:00Z"/>
                <w:lang w:val="en-CA"/>
              </w:rPr>
            </w:pPr>
            <w:ins w:id="8119" w:author="Jens-Rainer Ohm" w:date="2022-07-13T15:04:00Z">
              <w:r w:rsidRPr="00995098">
                <w:rPr>
                  <w:lang w:val="en-US"/>
                </w:rPr>
                <w:fldChar w:fldCharType="begin"/>
              </w:r>
              <w:r w:rsidRPr="00995098">
                <w:rPr>
                  <w:lang w:val="en-US"/>
                </w:rPr>
                <w:instrText xml:space="preserve"> HYPERLINK "https://jvet-experts.org/doc_end_user/current_document.php?id=11839" </w:instrText>
              </w:r>
              <w:r w:rsidRPr="00995098">
                <w:rPr>
                  <w:lang w:val="en-US"/>
                </w:rPr>
                <w:fldChar w:fldCharType="separate"/>
              </w:r>
              <w:r w:rsidRPr="00995098">
                <w:rPr>
                  <w:rStyle w:val="Hyperlink"/>
                  <w:lang w:val="en-CA"/>
                </w:rPr>
                <w:t>JVET-AA0151</w:t>
              </w:r>
              <w:r w:rsidRPr="00995098">
                <w:rPr>
                  <w:lang w:val="en-CA"/>
                </w:rPr>
                <w:fldChar w:fldCharType="end"/>
              </w:r>
            </w:ins>
          </w:p>
        </w:tc>
      </w:tr>
      <w:tr w:rsidR="00995098" w:rsidRPr="00995098" w14:paraId="392C39EF" w14:textId="77777777" w:rsidTr="00995098">
        <w:trPr>
          <w:trHeight w:val="400"/>
          <w:ins w:id="8120" w:author="Jens-Rainer Ohm" w:date="2022-07-13T15:04:00Z"/>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21" w:author="Jens-Rainer Ohm" w:date="2022-07-13T15:04:00Z"/>
                <w:lang w:val="en-CA"/>
              </w:rPr>
            </w:pPr>
            <w:ins w:id="8122" w:author="Jens-Rainer Ohm" w:date="2022-07-13T15:04:00Z">
              <w:r w:rsidRPr="00995098">
                <w:rPr>
                  <w:lang w:val="en-CA"/>
                </w:rPr>
                <w:t>1.5</w:t>
              </w:r>
            </w:ins>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23" w:author="Jens-Rainer Ohm" w:date="2022-07-13T15:04:00Z"/>
                <w:lang w:val="en-CA"/>
              </w:rPr>
            </w:pPr>
            <w:ins w:id="8124" w:author="Jens-Rainer Ohm" w:date="2022-07-13T15:04:00Z">
              <w:r w:rsidRPr="00995098">
                <w:rPr>
                  <w:lang w:val="en-CA"/>
                </w:rPr>
                <w:t xml:space="preserve">Chroma intra modes derived from collocated </w:t>
              </w:r>
              <w:proofErr w:type="spellStart"/>
              <w:r w:rsidRPr="00995098">
                <w:rPr>
                  <w:lang w:val="en-CA"/>
                </w:rPr>
                <w:t>luma</w:t>
              </w:r>
              <w:proofErr w:type="spellEnd"/>
              <w:r w:rsidRPr="00995098">
                <w:rPr>
                  <w:lang w:val="en-CA"/>
                </w:rPr>
                <w:t xml:space="preserve"> and neighboring chroma blocks</w:t>
              </w:r>
            </w:ins>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25" w:author="Jens-Rainer Ohm" w:date="2022-07-13T15:04:00Z"/>
                <w:lang w:val="en-CA"/>
              </w:rPr>
            </w:pPr>
            <w:ins w:id="8126" w:author="Jens-Rainer Ohm" w:date="2022-07-13T15:04:00Z">
              <w:r w:rsidRPr="00995098">
                <w:rPr>
                  <w:lang w:val="en-CA"/>
                </w:rPr>
                <w:t>Qualcomm</w:t>
              </w:r>
            </w:ins>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27" w:author="Jens-Rainer Ohm" w:date="2022-07-13T15:04:00Z"/>
                <w:lang w:val="en-CA"/>
              </w:rPr>
            </w:pPr>
            <w:ins w:id="8128" w:author="Jens-Rainer Ohm" w:date="2022-07-13T15:04:00Z">
              <w:r w:rsidRPr="00995098">
                <w:rPr>
                  <w:lang w:val="en-CA"/>
                </w:rPr>
                <w:t>Y.-J. Chang</w:t>
              </w:r>
            </w:ins>
          </w:p>
          <w:p w14:paraId="1DCC1C7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29" w:author="Jens-Rainer Ohm" w:date="2022-07-13T15:04:00Z"/>
                <w:lang w:val="en-CA"/>
              </w:rPr>
            </w:pPr>
            <w:ins w:id="8130" w:author="Jens-Rainer Ohm" w:date="2022-07-13T15:04:00Z">
              <w:r w:rsidRPr="00995098">
                <w:rPr>
                  <w:lang w:val="en-US"/>
                </w:rPr>
                <w:fldChar w:fldCharType="begin"/>
              </w:r>
              <w:r w:rsidRPr="00995098">
                <w:rPr>
                  <w:lang w:val="en-US"/>
                </w:rPr>
                <w:instrText xml:space="preserve"> HYPERLINK "https://jvet-experts.org/doc_end_user/documents/27_Teleconference/wg11/JVET-AA0135-v1.zip" </w:instrText>
              </w:r>
              <w:r w:rsidRPr="00995098">
                <w:rPr>
                  <w:lang w:val="en-US"/>
                </w:rPr>
                <w:fldChar w:fldCharType="separate"/>
              </w:r>
              <w:r w:rsidRPr="00995098">
                <w:rPr>
                  <w:rStyle w:val="Hyperlink"/>
                  <w:lang w:val="en-CA"/>
                </w:rPr>
                <w:t>JVET-AA0135</w:t>
              </w:r>
              <w:r w:rsidRPr="00995098">
                <w:rPr>
                  <w:lang w:val="en-CA"/>
                </w:rPr>
                <w:fldChar w:fldCharType="end"/>
              </w:r>
            </w:ins>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31" w:author="Jens-Rainer Ohm" w:date="2022-07-13T15:04:00Z"/>
                <w:lang w:val="en-CA"/>
              </w:rPr>
            </w:pPr>
            <w:proofErr w:type="spellStart"/>
            <w:ins w:id="8132" w:author="Jens-Rainer Ohm" w:date="2022-07-13T15:04:00Z">
              <w:r w:rsidRPr="00995098">
                <w:rPr>
                  <w:lang w:val="en-CA"/>
                </w:rPr>
                <w:t>InterDigital</w:t>
              </w:r>
              <w:proofErr w:type="spellEnd"/>
            </w:ins>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33" w:author="Jens-Rainer Ohm" w:date="2022-07-13T15:04:00Z"/>
                <w:lang w:val="en-CA"/>
              </w:rPr>
            </w:pPr>
            <w:ins w:id="8134" w:author="Jens-Rainer Ohm" w:date="2022-07-13T15:04:00Z">
              <w:r w:rsidRPr="00995098">
                <w:rPr>
                  <w:lang w:val="en-CA"/>
                </w:rPr>
                <w:t>K. Naser</w:t>
              </w:r>
            </w:ins>
          </w:p>
          <w:p w14:paraId="107A26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35" w:author="Jens-Rainer Ohm" w:date="2022-07-13T15:04:00Z"/>
                <w:lang w:val="en-CA"/>
              </w:rPr>
            </w:pPr>
            <w:ins w:id="8136" w:author="Jens-Rainer Ohm" w:date="2022-07-13T15:04:00Z">
              <w:r w:rsidRPr="00995098">
                <w:rPr>
                  <w:lang w:val="en-US"/>
                </w:rPr>
                <w:fldChar w:fldCharType="begin"/>
              </w:r>
              <w:r w:rsidRPr="00995098">
                <w:rPr>
                  <w:lang w:val="en-US"/>
                </w:rPr>
                <w:instrText xml:space="preserve"> HYPERLINK "https://jvet-experts.org/doc_end_user/current_document.php?id=11840" </w:instrText>
              </w:r>
              <w:r w:rsidRPr="00995098">
                <w:rPr>
                  <w:lang w:val="en-US"/>
                </w:rPr>
                <w:fldChar w:fldCharType="separate"/>
              </w:r>
              <w:r w:rsidRPr="00995098">
                <w:rPr>
                  <w:rStyle w:val="Hyperlink"/>
                  <w:lang w:val="en-CA"/>
                </w:rPr>
                <w:t>JVET-AA0152</w:t>
              </w:r>
              <w:r w:rsidRPr="00995098">
                <w:rPr>
                  <w:lang w:val="en-CA"/>
                </w:rPr>
                <w:fldChar w:fldCharType="end"/>
              </w:r>
            </w:ins>
          </w:p>
        </w:tc>
      </w:tr>
      <w:tr w:rsidR="00995098" w:rsidRPr="00995098" w14:paraId="0060A678" w14:textId="77777777" w:rsidTr="00995098">
        <w:trPr>
          <w:trHeight w:val="400"/>
          <w:ins w:id="8137" w:author="Jens-Rainer Ohm" w:date="2022-07-13T15:04:00Z"/>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38" w:author="Jens-Rainer Ohm" w:date="2022-07-13T15:04:00Z"/>
                <w:lang w:val="en-CA"/>
              </w:rPr>
            </w:pPr>
            <w:ins w:id="8139" w:author="Jens-Rainer Ohm" w:date="2022-07-13T15:04:00Z">
              <w:r w:rsidRPr="00995098">
                <w:rPr>
                  <w:lang w:val="en-CA"/>
                </w:rPr>
                <w:t>1.6a</w:t>
              </w:r>
            </w:ins>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40" w:author="Jens-Rainer Ohm" w:date="2022-07-13T15:04:00Z"/>
                <w:lang w:val="en-CA"/>
              </w:rPr>
            </w:pPr>
            <w:ins w:id="8141" w:author="Jens-Rainer Ohm" w:date="2022-07-13T15:04:00Z">
              <w:r w:rsidRPr="00995098">
                <w:rPr>
                  <w:lang w:val="en-CA"/>
                </w:rPr>
                <w:t>Weighted chroma prediction</w:t>
              </w:r>
            </w:ins>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42" w:author="Jens-Rainer Ohm" w:date="2022-07-13T15:04:00Z"/>
                <w:lang w:val="en-CA"/>
              </w:rPr>
            </w:pPr>
            <w:proofErr w:type="spellStart"/>
            <w:ins w:id="8143" w:author="Jens-Rainer Ohm" w:date="2022-07-13T15:04:00Z">
              <w:r w:rsidRPr="00995098">
                <w:rPr>
                  <w:lang w:val="en-CA"/>
                </w:rPr>
                <w:t>Xidian</w:t>
              </w:r>
              <w:proofErr w:type="spellEnd"/>
              <w:r w:rsidRPr="00995098">
                <w:rPr>
                  <w:lang w:val="en-CA"/>
                </w:rPr>
                <w:t xml:space="preserve"> Univ.</w:t>
              </w:r>
            </w:ins>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44" w:author="Jens-Rainer Ohm" w:date="2022-07-13T15:04:00Z"/>
                <w:lang w:val="en-CA"/>
              </w:rPr>
            </w:pPr>
            <w:ins w:id="8145" w:author="Jens-Rainer Ohm" w:date="2022-07-13T15:04:00Z">
              <w:r w:rsidRPr="00995098">
                <w:rPr>
                  <w:lang w:val="en-CA"/>
                </w:rPr>
                <w:lastRenderedPageBreak/>
                <w:t xml:space="preserve">J. </w:t>
              </w:r>
              <w:proofErr w:type="spellStart"/>
              <w:r w:rsidRPr="00995098">
                <w:rPr>
                  <w:lang w:val="en-CA"/>
                </w:rPr>
                <w:t>Huo</w:t>
              </w:r>
              <w:proofErr w:type="spellEnd"/>
            </w:ins>
          </w:p>
          <w:p w14:paraId="32A099F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46" w:author="Jens-Rainer Ohm" w:date="2022-07-13T15:04:00Z"/>
                <w:lang w:val="en-CA"/>
              </w:rPr>
            </w:pPr>
            <w:ins w:id="8147" w:author="Jens-Rainer Ohm" w:date="2022-07-13T15:04:00Z">
              <w:r w:rsidRPr="00995098">
                <w:rPr>
                  <w:lang w:val="en-US"/>
                </w:rPr>
                <w:fldChar w:fldCharType="begin"/>
              </w:r>
              <w:r w:rsidRPr="00995098">
                <w:rPr>
                  <w:lang w:val="en-US"/>
                </w:rPr>
                <w:instrText xml:space="preserve"> HYPERLINK "https://jvet-experts.org/doc_end_user/documents/27_Teleconference/wg11/JVET-AA0078-v1.zip" </w:instrText>
              </w:r>
              <w:r w:rsidRPr="00995098">
                <w:rPr>
                  <w:lang w:val="en-US"/>
                </w:rPr>
                <w:fldChar w:fldCharType="separate"/>
              </w:r>
              <w:r w:rsidRPr="00995098">
                <w:rPr>
                  <w:rStyle w:val="Hyperlink"/>
                  <w:lang w:val="en-CA"/>
                </w:rPr>
                <w:t>JVET-AA0078</w:t>
              </w:r>
              <w:r w:rsidRPr="00995098">
                <w:rPr>
                  <w:lang w:val="en-CA"/>
                </w:rPr>
                <w:fldChar w:fldCharType="end"/>
              </w:r>
            </w:ins>
          </w:p>
        </w:tc>
        <w:tc>
          <w:tcPr>
            <w:tcW w:w="844" w:type="pct"/>
          </w:tcPr>
          <w:p w14:paraId="564081CF" w14:textId="77777777" w:rsidR="00995098" w:rsidRPr="00995098" w:rsidRDefault="00995098" w:rsidP="00995098">
            <w:pPr>
              <w:rPr>
                <w:ins w:id="8148" w:author="Jens-Rainer Ohm" w:date="2022-07-13T15:04:00Z"/>
                <w:bCs/>
                <w:lang w:val="en-CA"/>
              </w:rPr>
            </w:pPr>
            <w:ins w:id="8149" w:author="Jens-Rainer Ohm" w:date="2022-07-13T15:04:00Z">
              <w:r w:rsidRPr="00995098">
                <w:rPr>
                  <w:bCs/>
                  <w:lang w:val="en-CA"/>
                </w:rPr>
                <w:lastRenderedPageBreak/>
                <w:t>Alibaba</w:t>
              </w:r>
            </w:ins>
          </w:p>
          <w:p w14:paraId="03C0C88E" w14:textId="77777777" w:rsidR="00995098" w:rsidRPr="00995098" w:rsidRDefault="00995098" w:rsidP="00995098">
            <w:pPr>
              <w:rPr>
                <w:ins w:id="8150" w:author="Jens-Rainer Ohm" w:date="2022-07-13T15:04:00Z"/>
                <w:bCs/>
                <w:lang w:val="en-CA"/>
              </w:rPr>
            </w:pPr>
            <w:ins w:id="8151" w:author="Jens-Rainer Ohm" w:date="2022-07-13T15:04:00Z">
              <w:r w:rsidRPr="00995098">
                <w:rPr>
                  <w:bCs/>
                  <w:lang w:val="en-CA"/>
                </w:rPr>
                <w:lastRenderedPageBreak/>
                <w:t>X. Li</w:t>
              </w:r>
            </w:ins>
          </w:p>
          <w:p w14:paraId="15DAA7B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52" w:author="Jens-Rainer Ohm" w:date="2022-07-13T15:04:00Z"/>
                <w:lang w:val="en-CA"/>
              </w:rPr>
            </w:pPr>
            <w:ins w:id="8153" w:author="Jens-Rainer Ohm" w:date="2022-07-13T15:04:00Z">
              <w:r w:rsidRPr="00995098">
                <w:rPr>
                  <w:lang w:val="en-US"/>
                </w:rPr>
                <w:fldChar w:fldCharType="begin"/>
              </w:r>
              <w:r w:rsidRPr="00995098">
                <w:rPr>
                  <w:lang w:val="en-US"/>
                </w:rPr>
                <w:instrText xml:space="preserve"> HYPERLINK "https://jvet-experts.org/doc_end_user/current_document.php?id=11852" </w:instrText>
              </w:r>
              <w:r w:rsidRPr="00995098">
                <w:rPr>
                  <w:lang w:val="en-US"/>
                </w:rPr>
                <w:fldChar w:fldCharType="separate"/>
              </w:r>
              <w:r w:rsidRPr="00995098">
                <w:rPr>
                  <w:rStyle w:val="Hyperlink"/>
                  <w:lang w:val="en-CA"/>
                </w:rPr>
                <w:t>JVET-AA0164</w:t>
              </w:r>
              <w:r w:rsidRPr="00995098">
                <w:rPr>
                  <w:lang w:val="en-CA"/>
                </w:rPr>
                <w:fldChar w:fldCharType="end"/>
              </w:r>
            </w:ins>
          </w:p>
        </w:tc>
      </w:tr>
      <w:tr w:rsidR="00995098" w:rsidRPr="00995098" w14:paraId="3D9AB9CE" w14:textId="77777777" w:rsidTr="00995098">
        <w:trPr>
          <w:trHeight w:val="400"/>
          <w:ins w:id="8154" w:author="Jens-Rainer Ohm" w:date="2022-07-13T15:04:00Z"/>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55" w:author="Jens-Rainer Ohm" w:date="2022-07-13T15:04:00Z"/>
                <w:lang w:val="en-CA"/>
              </w:rPr>
            </w:pPr>
            <w:ins w:id="8156" w:author="Jens-Rainer Ohm" w:date="2022-07-13T15:04:00Z">
              <w:r w:rsidRPr="00995098">
                <w:rPr>
                  <w:lang w:val="en-CA"/>
                </w:rPr>
                <w:lastRenderedPageBreak/>
                <w:t>1.6b</w:t>
              </w:r>
            </w:ins>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57" w:author="Jens-Rainer Ohm" w:date="2022-07-13T15:04:00Z"/>
                <w:lang w:val="en-CA"/>
              </w:rPr>
            </w:pPr>
            <w:ins w:id="8158" w:author="Jens-Rainer Ohm" w:date="2022-07-13T15:04:00Z">
              <w:r w:rsidRPr="00995098">
                <w:rPr>
                  <w:lang w:val="en-CA"/>
                </w:rPr>
                <w:t>Test 1.6a + Test 1.1a</w:t>
              </w:r>
            </w:ins>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59" w:author="Jens-Rainer Ohm" w:date="2022-07-13T15:04:00Z"/>
                <w:lang w:val="en-CA"/>
              </w:rPr>
            </w:pPr>
            <w:proofErr w:type="spellStart"/>
            <w:ins w:id="8160" w:author="Jens-Rainer Ohm" w:date="2022-07-13T15:04:00Z">
              <w:r w:rsidRPr="00995098">
                <w:rPr>
                  <w:lang w:val="en-CA"/>
                </w:rPr>
                <w:t>Xidian</w:t>
              </w:r>
              <w:proofErr w:type="spellEnd"/>
              <w:r w:rsidRPr="00995098">
                <w:rPr>
                  <w:lang w:val="en-CA"/>
                </w:rPr>
                <w:t xml:space="preserve"> Univ.</w:t>
              </w:r>
            </w:ins>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61" w:author="Jens-Rainer Ohm" w:date="2022-07-13T15:04:00Z"/>
                <w:lang w:val="en-CA"/>
              </w:rPr>
            </w:pPr>
            <w:ins w:id="8162" w:author="Jens-Rainer Ohm" w:date="2022-07-13T15:04:00Z">
              <w:r w:rsidRPr="00995098">
                <w:rPr>
                  <w:lang w:val="en-CA"/>
                </w:rPr>
                <w:t xml:space="preserve">J. </w:t>
              </w:r>
              <w:proofErr w:type="spellStart"/>
              <w:r w:rsidRPr="00995098">
                <w:rPr>
                  <w:lang w:val="en-CA"/>
                </w:rPr>
                <w:t>Huo</w:t>
              </w:r>
              <w:proofErr w:type="spellEnd"/>
            </w:ins>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63" w:author="Jens-Rainer Ohm" w:date="2022-07-13T15:04:00Z"/>
                <w:lang w:val="en-CA"/>
              </w:rPr>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64" w:author="Jens-Rainer Ohm" w:date="2022-07-13T15:04:00Z"/>
                <w:lang w:val="en-CA"/>
              </w:rPr>
            </w:pPr>
            <w:ins w:id="8165" w:author="Jens-Rainer Ohm" w:date="2022-07-13T15:04:00Z">
              <w:r w:rsidRPr="00995098">
                <w:rPr>
                  <w:lang w:val="en-CA"/>
                </w:rPr>
                <w:t>Nokia</w:t>
              </w:r>
            </w:ins>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66" w:author="Jens-Rainer Ohm" w:date="2022-07-13T15:04:00Z"/>
                <w:lang w:val="en-CA"/>
              </w:rPr>
            </w:pPr>
            <w:ins w:id="8167" w:author="Jens-Rainer Ohm" w:date="2022-07-13T15:04:00Z">
              <w:r w:rsidRPr="00995098">
                <w:rPr>
                  <w:lang w:val="en-CA"/>
                </w:rPr>
                <w:t xml:space="preserve">P. </w:t>
              </w:r>
              <w:proofErr w:type="spellStart"/>
              <w:r w:rsidRPr="00995098">
                <w:rPr>
                  <w:lang w:val="en-CA"/>
                </w:rPr>
                <w:t>Astola</w:t>
              </w:r>
              <w:proofErr w:type="spellEnd"/>
            </w:ins>
          </w:p>
          <w:p w14:paraId="5308AA53" w14:textId="77777777" w:rsidR="00995098" w:rsidRPr="00995098" w:rsidRDefault="00995098" w:rsidP="00995098">
            <w:pPr>
              <w:rPr>
                <w:ins w:id="8168" w:author="Jens-Rainer Ohm" w:date="2022-07-13T15:04:00Z"/>
                <w:lang w:val="en-CA"/>
              </w:rPr>
            </w:pPr>
            <w:ins w:id="8169" w:author="Jens-Rainer Ohm" w:date="2022-07-13T15:04:00Z">
              <w:r w:rsidRPr="00995098">
                <w:rPr>
                  <w:lang w:val="en-US"/>
                </w:rPr>
                <w:fldChar w:fldCharType="begin"/>
              </w:r>
              <w:r w:rsidRPr="00995098">
                <w:rPr>
                  <w:lang w:val="en-US"/>
                </w:rPr>
                <w:instrText xml:space="preserve"> HYPERLINK "https://jvet-experts.org/doc_end_user/documents/27_Teleconference/wg11/JVET-AA0153-v1.zip" </w:instrText>
              </w:r>
              <w:r w:rsidRPr="00995098">
                <w:rPr>
                  <w:lang w:val="en-US"/>
                </w:rPr>
                <w:fldChar w:fldCharType="separate"/>
              </w:r>
              <w:r w:rsidRPr="00995098">
                <w:rPr>
                  <w:rStyle w:val="Hyperlink"/>
                  <w:lang w:val="en-CA"/>
                </w:rPr>
                <w:t>JVET-AA0153</w:t>
              </w:r>
              <w:r w:rsidRPr="00995098">
                <w:rPr>
                  <w:lang w:val="en-CA"/>
                </w:rPr>
                <w:fldChar w:fldCharType="end"/>
              </w:r>
            </w:ins>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70" w:author="Jens-Rainer Ohm" w:date="2022-07-13T15:04:00Z"/>
                <w:lang w:val="en-CA"/>
              </w:rPr>
            </w:pPr>
            <w:ins w:id="8171" w:author="Jens-Rainer Ohm" w:date="2022-07-13T15:04:00Z">
              <w:r w:rsidRPr="00995098">
                <w:rPr>
                  <w:lang w:val="en-CA"/>
                </w:rPr>
                <w:t>Qualcomm</w:t>
              </w:r>
              <w:r w:rsidRPr="00995098">
                <w:rPr>
                  <w:lang w:val="en-CA"/>
                </w:rPr>
                <w:br/>
                <w:t>Y.-J. Chang</w:t>
              </w:r>
            </w:ins>
          </w:p>
          <w:p w14:paraId="21E3DCC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72" w:author="Jens-Rainer Ohm" w:date="2022-07-13T15:04:00Z"/>
                <w:lang w:val="en-CA"/>
              </w:rPr>
            </w:pPr>
            <w:ins w:id="8173" w:author="Jens-Rainer Ohm" w:date="2022-07-13T15:04:00Z">
              <w:r w:rsidRPr="00995098">
                <w:rPr>
                  <w:lang w:val="en-US"/>
                </w:rPr>
                <w:fldChar w:fldCharType="begin"/>
              </w:r>
              <w:r w:rsidRPr="00995098">
                <w:rPr>
                  <w:lang w:val="en-US"/>
                </w:rPr>
                <w:instrText xml:space="preserve"> HYPERLINK "https://jvet-experts.org/doc_end_user/documents/27_Teleconference/wg11/JVET-AA0157-v1.zip" </w:instrText>
              </w:r>
              <w:r w:rsidRPr="00995098">
                <w:rPr>
                  <w:lang w:val="en-US"/>
                </w:rPr>
                <w:fldChar w:fldCharType="separate"/>
              </w:r>
              <w:r w:rsidRPr="00995098">
                <w:rPr>
                  <w:rStyle w:val="Hyperlink"/>
                  <w:lang w:val="en-CA"/>
                </w:rPr>
                <w:t>JVET-AA0157</w:t>
              </w:r>
              <w:r w:rsidRPr="00995098">
                <w:rPr>
                  <w:lang w:val="en-CA"/>
                </w:rPr>
                <w:fldChar w:fldCharType="end"/>
              </w:r>
            </w:ins>
          </w:p>
        </w:tc>
      </w:tr>
      <w:tr w:rsidR="00995098" w:rsidRPr="00995098" w14:paraId="791EB31E" w14:textId="77777777" w:rsidTr="00995098">
        <w:trPr>
          <w:trHeight w:val="400"/>
          <w:ins w:id="8174" w:author="Jens-Rainer Ohm" w:date="2022-07-13T15:04:00Z"/>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75" w:author="Jens-Rainer Ohm" w:date="2022-07-13T15:04:00Z"/>
                <w:lang w:val="en-CA"/>
              </w:rPr>
            </w:pPr>
            <w:ins w:id="8176" w:author="Jens-Rainer Ohm" w:date="2022-07-13T15:04:00Z">
              <w:r w:rsidRPr="00995098">
                <w:rPr>
                  <w:lang w:val="en-CA"/>
                </w:rPr>
                <w:t>1.7</w:t>
              </w:r>
            </w:ins>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77" w:author="Jens-Rainer Ohm" w:date="2022-07-13T15:04:00Z"/>
                <w:lang w:val="en-CA"/>
              </w:rPr>
            </w:pPr>
            <w:ins w:id="8178" w:author="Jens-Rainer Ohm" w:date="2022-07-13T15:04:00Z">
              <w:r w:rsidRPr="00995098">
                <w:rPr>
                  <w:lang w:val="en-CA"/>
                </w:rPr>
                <w:t>IBC adaptation for camera-captured content</w:t>
              </w:r>
            </w:ins>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79" w:author="Jens-Rainer Ohm" w:date="2022-07-13T15:04:00Z"/>
                <w:lang w:val="en-CA"/>
              </w:rPr>
            </w:pPr>
            <w:proofErr w:type="spellStart"/>
            <w:ins w:id="8180" w:author="Jens-Rainer Ohm" w:date="2022-07-13T15:04:00Z">
              <w:r w:rsidRPr="00995098">
                <w:rPr>
                  <w:lang w:val="en-CA"/>
                </w:rPr>
                <w:t>Bytedance</w:t>
              </w:r>
              <w:proofErr w:type="spellEnd"/>
              <w:r w:rsidRPr="00995098">
                <w:rPr>
                  <w:lang w:val="en-CA"/>
                </w:rPr>
                <w:br/>
                <w:t>J. Xu</w:t>
              </w:r>
            </w:ins>
          </w:p>
          <w:p w14:paraId="152678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81" w:author="Jens-Rainer Ohm" w:date="2022-07-13T15:04:00Z"/>
                <w:lang w:val="en-CA"/>
              </w:rPr>
            </w:pPr>
            <w:ins w:id="8182" w:author="Jens-Rainer Ohm" w:date="2022-07-13T15:04:00Z">
              <w:r w:rsidRPr="00995098">
                <w:rPr>
                  <w:lang w:val="en-US"/>
                </w:rPr>
                <w:fldChar w:fldCharType="begin"/>
              </w:r>
              <w:r w:rsidRPr="00995098">
                <w:rPr>
                  <w:lang w:val="en-US"/>
                </w:rPr>
                <w:instrText xml:space="preserve"> HYPERLINK "https://jvet-experts.org/doc_end_user/documents/27_Teleconference/wg11/JVET-AA0106-v1.zip" </w:instrText>
              </w:r>
              <w:r w:rsidRPr="00995098">
                <w:rPr>
                  <w:lang w:val="en-US"/>
                </w:rPr>
                <w:fldChar w:fldCharType="separate"/>
              </w:r>
              <w:r w:rsidRPr="00995098">
                <w:rPr>
                  <w:rStyle w:val="Hyperlink"/>
                  <w:lang w:val="en-CA"/>
                </w:rPr>
                <w:t>JVET-AA0106</w:t>
              </w:r>
              <w:r w:rsidRPr="00995098">
                <w:rPr>
                  <w:lang w:val="en-CA"/>
                </w:rPr>
                <w:fldChar w:fldCharType="end"/>
              </w:r>
            </w:ins>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83" w:author="Jens-Rainer Ohm" w:date="2022-07-13T15:04:00Z"/>
                <w:lang w:val="en-CA"/>
              </w:rPr>
            </w:pPr>
            <w:proofErr w:type="spellStart"/>
            <w:ins w:id="8184" w:author="Jens-Rainer Ohm" w:date="2022-07-13T15:04:00Z">
              <w:r w:rsidRPr="00995098">
                <w:rPr>
                  <w:lang w:val="en-CA"/>
                </w:rPr>
                <w:t>Ofinno</w:t>
              </w:r>
              <w:proofErr w:type="spellEnd"/>
            </w:ins>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85" w:author="Jens-Rainer Ohm" w:date="2022-07-13T15:04:00Z"/>
                <w:lang w:val="en-CA"/>
              </w:rPr>
            </w:pPr>
            <w:ins w:id="8186" w:author="Jens-Rainer Ohm" w:date="2022-07-13T15:04:00Z">
              <w:r w:rsidRPr="00995098">
                <w:rPr>
                  <w:lang w:val="en-CA"/>
                </w:rPr>
                <w:t xml:space="preserve">A. </w:t>
              </w:r>
              <w:proofErr w:type="spellStart"/>
              <w:r w:rsidRPr="00995098">
                <w:rPr>
                  <w:lang w:val="en-CA"/>
                </w:rPr>
                <w:t>Filippov</w:t>
              </w:r>
              <w:proofErr w:type="spellEnd"/>
            </w:ins>
          </w:p>
          <w:p w14:paraId="61D6664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87" w:author="Jens-Rainer Ohm" w:date="2022-07-13T15:04:00Z"/>
                <w:lang w:val="en-CA"/>
              </w:rPr>
            </w:pPr>
            <w:ins w:id="8188" w:author="Jens-Rainer Ohm" w:date="2022-07-13T15:04:00Z">
              <w:r w:rsidRPr="00995098">
                <w:rPr>
                  <w:lang w:val="en-US"/>
                </w:rPr>
                <w:fldChar w:fldCharType="begin"/>
              </w:r>
              <w:r w:rsidRPr="00995098">
                <w:rPr>
                  <w:lang w:val="en-US"/>
                </w:rPr>
                <w:instrText xml:space="preserve"> HYPERLINK "https://jvet-experts.org/doc_end_user/current_document.php?id=11894" </w:instrText>
              </w:r>
              <w:r w:rsidRPr="00995098">
                <w:rPr>
                  <w:lang w:val="en-US"/>
                </w:rPr>
                <w:fldChar w:fldCharType="separate"/>
              </w:r>
              <w:r w:rsidRPr="00995098">
                <w:rPr>
                  <w:rStyle w:val="Hyperlink"/>
                  <w:lang w:val="en-US"/>
                </w:rPr>
                <w:t>JVET-AA0205</w:t>
              </w:r>
              <w:r w:rsidRPr="00995098">
                <w:rPr>
                  <w:lang w:val="en-CA"/>
                </w:rPr>
                <w:fldChar w:fldCharType="end"/>
              </w:r>
            </w:ins>
          </w:p>
        </w:tc>
      </w:tr>
      <w:tr w:rsidR="00995098" w:rsidRPr="00995098" w14:paraId="56B8C586" w14:textId="77777777" w:rsidTr="00995098">
        <w:trPr>
          <w:trHeight w:val="400"/>
          <w:ins w:id="8189" w:author="Jens-Rainer Ohm" w:date="2022-07-13T15:04:00Z"/>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90" w:author="Jens-Rainer Ohm" w:date="2022-07-13T15:04:00Z"/>
                <w:b/>
                <w:lang w:val="en-CA"/>
              </w:rPr>
            </w:pPr>
            <w:ins w:id="8191" w:author="Jens-Rainer Ohm" w:date="2022-07-13T15:04:00Z">
              <w:r w:rsidRPr="00995098">
                <w:rPr>
                  <w:b/>
                  <w:lang w:val="en-CA"/>
                </w:rPr>
                <w:t>2 Inter prediction</w:t>
              </w:r>
            </w:ins>
          </w:p>
        </w:tc>
      </w:tr>
      <w:tr w:rsidR="00995098" w:rsidRPr="00995098" w14:paraId="4F25DA71" w14:textId="77777777" w:rsidTr="00995098">
        <w:trPr>
          <w:trHeight w:val="400"/>
          <w:ins w:id="8192" w:author="Jens-Rainer Ohm" w:date="2022-07-13T15:04:00Z"/>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93" w:author="Jens-Rainer Ohm" w:date="2022-07-13T15:04:00Z"/>
                <w:lang w:val="en-CA"/>
              </w:rPr>
            </w:pPr>
            <w:ins w:id="8194" w:author="Jens-Rainer Ohm" w:date="2022-07-13T15:04:00Z">
              <w:r w:rsidRPr="00995098">
                <w:rPr>
                  <w:lang w:val="en-CA"/>
                </w:rPr>
                <w:t>2.1a</w:t>
              </w:r>
            </w:ins>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195" w:author="Jens-Rainer Ohm" w:date="2022-07-13T15:04:00Z"/>
                <w:lang w:val="en-CA"/>
              </w:rPr>
            </w:pPr>
            <w:ins w:id="8196" w:author="Jens-Rainer Ohm" w:date="2022-07-13T15:04:00Z">
              <w:r w:rsidRPr="00995098">
                <w:rPr>
                  <w:lang w:val="en-CA"/>
                </w:rPr>
                <w:t>Regression based affine candidate derivation</w:t>
              </w:r>
            </w:ins>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97" w:author="Jens-Rainer Ohm" w:date="2022-07-13T15:04:00Z"/>
                <w:lang w:val="en-CA"/>
              </w:rPr>
            </w:pPr>
            <w:ins w:id="8198" w:author="Jens-Rainer Ohm" w:date="2022-07-13T15:04:00Z">
              <w:r w:rsidRPr="00995098">
                <w:rPr>
                  <w:lang w:val="en-CA"/>
                </w:rPr>
                <w:t>Qualcomm</w:t>
              </w:r>
            </w:ins>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199" w:author="Jens-Rainer Ohm" w:date="2022-07-13T15:04:00Z"/>
                <w:lang w:val="en-CA"/>
              </w:rPr>
            </w:pPr>
            <w:ins w:id="8200" w:author="Jens-Rainer Ohm" w:date="2022-07-13T15:04:00Z">
              <w:r w:rsidRPr="00995098">
                <w:rPr>
                  <w:lang w:val="en-CA"/>
                </w:rPr>
                <w:t>Y. Zhang</w:t>
              </w:r>
            </w:ins>
          </w:p>
          <w:p w14:paraId="4733DD1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01" w:author="Jens-Rainer Ohm" w:date="2022-07-13T15:04:00Z"/>
                <w:lang w:val="en-CA"/>
              </w:rPr>
            </w:pPr>
            <w:ins w:id="8202" w:author="Jens-Rainer Ohm" w:date="2022-07-13T15:04:00Z">
              <w:r w:rsidRPr="00995098">
                <w:rPr>
                  <w:lang w:val="en-US"/>
                </w:rPr>
                <w:fldChar w:fldCharType="begin"/>
              </w:r>
              <w:r w:rsidRPr="00995098">
                <w:rPr>
                  <w:lang w:val="en-US"/>
                </w:rPr>
                <w:instrText xml:space="preserve"> HYPERLINK "https://jvet-experts.org/doc_end_user/documents/27_Teleconference/wg11/JVET-AA0107-v1.zip" </w:instrText>
              </w:r>
              <w:r w:rsidRPr="00995098">
                <w:rPr>
                  <w:lang w:val="en-US"/>
                </w:rPr>
                <w:fldChar w:fldCharType="separate"/>
              </w:r>
              <w:r w:rsidRPr="00995098">
                <w:rPr>
                  <w:rStyle w:val="Hyperlink"/>
                  <w:lang w:val="en-CA"/>
                </w:rPr>
                <w:t>JVET-AA0107</w:t>
              </w:r>
              <w:r w:rsidRPr="00995098">
                <w:rPr>
                  <w:lang w:val="en-CA"/>
                </w:rPr>
                <w:fldChar w:fldCharType="end"/>
              </w:r>
            </w:ins>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03" w:author="Jens-Rainer Ohm" w:date="2022-07-13T15:04:00Z"/>
                <w:lang w:val="en-CA"/>
              </w:rPr>
            </w:pPr>
            <w:ins w:id="8204" w:author="Jens-Rainer Ohm" w:date="2022-07-13T15:04:00Z">
              <w:r w:rsidRPr="00995098">
                <w:rPr>
                  <w:lang w:val="en-CA"/>
                </w:rPr>
                <w:t>Tencent</w:t>
              </w:r>
            </w:ins>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05" w:author="Jens-Rainer Ohm" w:date="2022-07-13T15:04:00Z"/>
                <w:lang w:val="en-CA"/>
              </w:rPr>
            </w:pPr>
            <w:ins w:id="8206" w:author="Jens-Rainer Ohm" w:date="2022-07-13T15:04:00Z">
              <w:r w:rsidRPr="00995098">
                <w:rPr>
                  <w:lang w:val="en-CA"/>
                </w:rPr>
                <w:t>G. Li</w:t>
              </w:r>
            </w:ins>
          </w:p>
          <w:p w14:paraId="09F6765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07" w:author="Jens-Rainer Ohm" w:date="2022-07-13T15:04:00Z"/>
                <w:lang w:val="en-CA"/>
              </w:rPr>
            </w:pPr>
            <w:ins w:id="8208" w:author="Jens-Rainer Ohm" w:date="2022-07-13T15:04:00Z">
              <w:r w:rsidRPr="00995098">
                <w:rPr>
                  <w:lang w:val="en-US"/>
                </w:rPr>
                <w:fldChar w:fldCharType="begin"/>
              </w:r>
              <w:r w:rsidRPr="00995098">
                <w:rPr>
                  <w:lang w:val="en-US"/>
                </w:rPr>
                <w:instrText xml:space="preserve"> HYPERLINK "https://jvet-experts.org/doc_end_user/current_document.php?id=11900" </w:instrText>
              </w:r>
              <w:r w:rsidRPr="00995098">
                <w:rPr>
                  <w:lang w:val="en-US"/>
                </w:rPr>
                <w:fldChar w:fldCharType="separate"/>
              </w:r>
              <w:r w:rsidRPr="00995098">
                <w:rPr>
                  <w:rStyle w:val="Hyperlink"/>
                  <w:lang w:val="en-US"/>
                </w:rPr>
                <w:t>JVET-AA0210</w:t>
              </w:r>
              <w:r w:rsidRPr="00995098">
                <w:rPr>
                  <w:lang w:val="en-CA"/>
                </w:rPr>
                <w:fldChar w:fldCharType="end"/>
              </w:r>
            </w:ins>
          </w:p>
        </w:tc>
      </w:tr>
      <w:tr w:rsidR="00995098" w:rsidRPr="00995098" w14:paraId="3C715BD4" w14:textId="77777777" w:rsidTr="00995098">
        <w:trPr>
          <w:trHeight w:val="400"/>
          <w:ins w:id="8209" w:author="Jens-Rainer Ohm" w:date="2022-07-13T15:04:00Z"/>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10" w:author="Jens-Rainer Ohm" w:date="2022-07-13T15:04:00Z"/>
                <w:lang w:val="en-CA"/>
              </w:rPr>
            </w:pPr>
            <w:ins w:id="8211" w:author="Jens-Rainer Ohm" w:date="2022-07-13T15:04:00Z">
              <w:r w:rsidRPr="00995098">
                <w:rPr>
                  <w:lang w:val="en-CA"/>
                </w:rPr>
                <w:t>2.1b</w:t>
              </w:r>
            </w:ins>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12" w:author="Jens-Rainer Ohm" w:date="2022-07-13T15:04:00Z"/>
                <w:lang w:val="en-CA"/>
              </w:rPr>
            </w:pPr>
            <w:ins w:id="8213" w:author="Jens-Rainer Ohm" w:date="2022-07-13T15:04:00Z">
              <w:r w:rsidRPr="00995098">
                <w:rPr>
                  <w:lang w:val="en-CA"/>
                </w:rPr>
                <w:t>Regression based affine candidate derivation with increased affine candidate list size</w:t>
              </w:r>
            </w:ins>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14" w:author="Jens-Rainer Ohm" w:date="2022-07-13T15:04:00Z"/>
                <w:lang w:val="en-CA"/>
              </w:rPr>
            </w:pPr>
            <w:ins w:id="8215" w:author="Jens-Rainer Ohm" w:date="2022-07-13T15:04:00Z">
              <w:r w:rsidRPr="00995098">
                <w:rPr>
                  <w:lang w:val="en-CA"/>
                </w:rPr>
                <w:t>Qualcomm</w:t>
              </w:r>
            </w:ins>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16" w:author="Jens-Rainer Ohm" w:date="2022-07-13T15:04:00Z"/>
                <w:lang w:val="en-CA"/>
              </w:rPr>
            </w:pPr>
            <w:ins w:id="8217" w:author="Jens-Rainer Ohm" w:date="2022-07-13T15:04:00Z">
              <w:r w:rsidRPr="00995098">
                <w:rPr>
                  <w:lang w:val="en-CA"/>
                </w:rPr>
                <w:t>Y. Zhang</w:t>
              </w:r>
            </w:ins>
          </w:p>
          <w:p w14:paraId="7CCDD6C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18" w:author="Jens-Rainer Ohm" w:date="2022-07-13T15:04:00Z"/>
                <w:lang w:val="en-CA"/>
              </w:rPr>
            </w:pPr>
            <w:ins w:id="8219" w:author="Jens-Rainer Ohm" w:date="2022-07-13T15:04:00Z">
              <w:r w:rsidRPr="00995098">
                <w:rPr>
                  <w:lang w:val="en-US"/>
                </w:rPr>
                <w:fldChar w:fldCharType="begin"/>
              </w:r>
              <w:r w:rsidRPr="00995098">
                <w:rPr>
                  <w:lang w:val="en-US"/>
                </w:rPr>
                <w:instrText xml:space="preserve"> HYPERLINK "https://jvet-experts.org/doc_end_user/documents/27_Teleconference/wg11/JVET-AA0107-v1.zip" </w:instrText>
              </w:r>
              <w:r w:rsidRPr="00995098">
                <w:rPr>
                  <w:lang w:val="en-US"/>
                </w:rPr>
                <w:fldChar w:fldCharType="separate"/>
              </w:r>
              <w:r w:rsidRPr="00995098">
                <w:rPr>
                  <w:rStyle w:val="Hyperlink"/>
                  <w:lang w:val="en-CA"/>
                </w:rPr>
                <w:t>JVET-AA0107</w:t>
              </w:r>
              <w:r w:rsidRPr="00995098">
                <w:rPr>
                  <w:lang w:val="en-CA"/>
                </w:rPr>
                <w:fldChar w:fldCharType="end"/>
              </w:r>
            </w:ins>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20" w:author="Jens-Rainer Ohm" w:date="2022-07-13T15:04:00Z"/>
                <w:lang w:val="en-CA"/>
              </w:rPr>
            </w:pPr>
            <w:ins w:id="8221" w:author="Jens-Rainer Ohm" w:date="2022-07-13T15:04:00Z">
              <w:r w:rsidRPr="00995098">
                <w:rPr>
                  <w:lang w:val="en-CA"/>
                </w:rPr>
                <w:t>Tencent</w:t>
              </w:r>
            </w:ins>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22" w:author="Jens-Rainer Ohm" w:date="2022-07-13T15:04:00Z"/>
                <w:lang w:val="en-CA"/>
              </w:rPr>
            </w:pPr>
            <w:ins w:id="8223" w:author="Jens-Rainer Ohm" w:date="2022-07-13T15:04:00Z">
              <w:r w:rsidRPr="00995098">
                <w:rPr>
                  <w:lang w:val="en-CA"/>
                </w:rPr>
                <w:t>G. Li</w:t>
              </w:r>
            </w:ins>
          </w:p>
          <w:p w14:paraId="214DB0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24" w:author="Jens-Rainer Ohm" w:date="2022-07-13T15:04:00Z"/>
                <w:lang w:val="en-CA"/>
              </w:rPr>
            </w:pPr>
            <w:ins w:id="8225" w:author="Jens-Rainer Ohm" w:date="2022-07-13T15:04:00Z">
              <w:r w:rsidRPr="00995098">
                <w:rPr>
                  <w:lang w:val="en-US"/>
                </w:rPr>
                <w:fldChar w:fldCharType="begin"/>
              </w:r>
              <w:r w:rsidRPr="00995098">
                <w:rPr>
                  <w:lang w:val="en-US"/>
                </w:rPr>
                <w:instrText xml:space="preserve"> HYPERLINK "https://jvet-experts.org/doc_end_user/current_document.php?id=11900" </w:instrText>
              </w:r>
              <w:r w:rsidRPr="00995098">
                <w:rPr>
                  <w:lang w:val="en-US"/>
                </w:rPr>
                <w:fldChar w:fldCharType="separate"/>
              </w:r>
              <w:r w:rsidRPr="00995098">
                <w:rPr>
                  <w:rStyle w:val="Hyperlink"/>
                  <w:lang w:val="en-US"/>
                </w:rPr>
                <w:t>JVET-AA0210</w:t>
              </w:r>
              <w:r w:rsidRPr="00995098">
                <w:rPr>
                  <w:lang w:val="en-CA"/>
                </w:rPr>
                <w:fldChar w:fldCharType="end"/>
              </w:r>
            </w:ins>
          </w:p>
        </w:tc>
      </w:tr>
      <w:tr w:rsidR="00995098" w:rsidRPr="00995098" w14:paraId="035A3B2D" w14:textId="77777777" w:rsidTr="00995098">
        <w:trPr>
          <w:trHeight w:val="400"/>
          <w:ins w:id="8226" w:author="Jens-Rainer Ohm" w:date="2022-07-13T15:04:00Z"/>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27" w:author="Jens-Rainer Ohm" w:date="2022-07-13T15:04:00Z"/>
                <w:lang w:val="en-CA"/>
              </w:rPr>
            </w:pPr>
            <w:ins w:id="8228" w:author="Jens-Rainer Ohm" w:date="2022-07-13T15:04:00Z">
              <w:r w:rsidRPr="00995098">
                <w:rPr>
                  <w:lang w:val="en-CA"/>
                </w:rPr>
                <w:t>2.1c</w:t>
              </w:r>
            </w:ins>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29" w:author="Jens-Rainer Ohm" w:date="2022-07-13T15:04:00Z"/>
                <w:lang w:val="en-CA"/>
              </w:rPr>
            </w:pPr>
            <w:ins w:id="8230" w:author="Jens-Rainer Ohm" w:date="2022-07-13T15:04:00Z">
              <w:r w:rsidRPr="00995098">
                <w:rPr>
                  <w:lang w:val="en-CA"/>
                </w:rPr>
                <w:t>Test 2.1b + diversity criterion for ARMC from Test 2.5</w:t>
              </w:r>
            </w:ins>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31" w:author="Jens-Rainer Ohm" w:date="2022-07-13T15:04:00Z"/>
                <w:lang w:val="en-CA"/>
              </w:rPr>
            </w:pPr>
            <w:ins w:id="8232" w:author="Jens-Rainer Ohm" w:date="2022-07-13T15:04:00Z">
              <w:r w:rsidRPr="00995098">
                <w:rPr>
                  <w:lang w:val="en-CA"/>
                </w:rPr>
                <w:t>Qualcomm</w:t>
              </w:r>
            </w:ins>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33" w:author="Jens-Rainer Ohm" w:date="2022-07-13T15:04:00Z"/>
                <w:lang w:val="en-CA"/>
              </w:rPr>
            </w:pPr>
            <w:ins w:id="8234" w:author="Jens-Rainer Ohm" w:date="2022-07-13T15:04:00Z">
              <w:r w:rsidRPr="00995098">
                <w:rPr>
                  <w:lang w:val="en-CA"/>
                </w:rPr>
                <w:t>Y. Zhang</w:t>
              </w:r>
            </w:ins>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35" w:author="Jens-Rainer Ohm" w:date="2022-07-13T15:04:00Z"/>
                <w:lang w:val="en-CA"/>
              </w:rPr>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36" w:author="Jens-Rainer Ohm" w:date="2022-07-13T15:04:00Z"/>
                <w:lang w:val="en-CA"/>
              </w:rPr>
            </w:pPr>
            <w:ins w:id="8237" w:author="Jens-Rainer Ohm" w:date="2022-07-13T15:04:00Z">
              <w:r w:rsidRPr="00995098">
                <w:rPr>
                  <w:lang w:val="en-CA"/>
                </w:rPr>
                <w:t>Canon</w:t>
              </w:r>
            </w:ins>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38" w:author="Jens-Rainer Ohm" w:date="2022-07-13T15:04:00Z"/>
                <w:lang w:val="en-CA"/>
              </w:rPr>
            </w:pPr>
            <w:ins w:id="8239" w:author="Jens-Rainer Ohm" w:date="2022-07-13T15:04:00Z">
              <w:r w:rsidRPr="00995098">
                <w:rPr>
                  <w:lang w:val="en-CA"/>
                </w:rPr>
                <w:t>G. Laroche</w:t>
              </w:r>
            </w:ins>
          </w:p>
          <w:p w14:paraId="122C069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40" w:author="Jens-Rainer Ohm" w:date="2022-07-13T15:04:00Z"/>
                <w:lang w:val="en-CA"/>
              </w:rPr>
            </w:pPr>
            <w:ins w:id="8241" w:author="Jens-Rainer Ohm" w:date="2022-07-13T15:04:00Z">
              <w:r w:rsidRPr="00995098">
                <w:rPr>
                  <w:lang w:val="en-US"/>
                </w:rPr>
                <w:fldChar w:fldCharType="begin"/>
              </w:r>
              <w:r w:rsidRPr="00995098">
                <w:rPr>
                  <w:lang w:val="en-US"/>
                </w:rPr>
                <w:instrText xml:space="preserve"> HYPERLINK "https://jvet-experts.org/doc_end_user/documents/27_Teleconference/wg11/JVET-AA0107-v1.zip" </w:instrText>
              </w:r>
              <w:r w:rsidRPr="00995098">
                <w:rPr>
                  <w:lang w:val="en-US"/>
                </w:rPr>
                <w:fldChar w:fldCharType="separate"/>
              </w:r>
              <w:r w:rsidRPr="00995098">
                <w:rPr>
                  <w:rStyle w:val="Hyperlink"/>
                  <w:lang w:val="en-CA"/>
                </w:rPr>
                <w:t>JVET-AA0107</w:t>
              </w:r>
              <w:r w:rsidRPr="00995098">
                <w:rPr>
                  <w:lang w:val="en-CA"/>
                </w:rPr>
                <w:fldChar w:fldCharType="end"/>
              </w:r>
            </w:ins>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42" w:author="Jens-Rainer Ohm" w:date="2022-07-13T15:04:00Z"/>
                <w:lang w:val="en-CA"/>
              </w:rPr>
            </w:pPr>
            <w:ins w:id="8243" w:author="Jens-Rainer Ohm" w:date="2022-07-13T15:04:00Z">
              <w:r w:rsidRPr="00995098">
                <w:rPr>
                  <w:lang w:val="en-CA"/>
                </w:rPr>
                <w:t>Tencent</w:t>
              </w:r>
            </w:ins>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44" w:author="Jens-Rainer Ohm" w:date="2022-07-13T15:04:00Z"/>
                <w:lang w:val="en-CA"/>
              </w:rPr>
            </w:pPr>
            <w:ins w:id="8245" w:author="Jens-Rainer Ohm" w:date="2022-07-13T15:04:00Z">
              <w:r w:rsidRPr="00995098">
                <w:rPr>
                  <w:lang w:val="en-CA"/>
                </w:rPr>
                <w:t>G. Li</w:t>
              </w:r>
            </w:ins>
          </w:p>
          <w:p w14:paraId="07131D5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46" w:author="Jens-Rainer Ohm" w:date="2022-07-13T15:04:00Z"/>
                <w:lang w:val="en-CA"/>
              </w:rPr>
            </w:pPr>
            <w:ins w:id="8247" w:author="Jens-Rainer Ohm" w:date="2022-07-13T15:04:00Z">
              <w:r w:rsidRPr="00995098">
                <w:rPr>
                  <w:lang w:val="en-US"/>
                </w:rPr>
                <w:fldChar w:fldCharType="begin"/>
              </w:r>
              <w:r w:rsidRPr="00995098">
                <w:rPr>
                  <w:lang w:val="en-US"/>
                </w:rPr>
                <w:instrText xml:space="preserve"> HYPERLINK "https://jvet-experts.org/doc_end_user/current_document.php?id=11900" </w:instrText>
              </w:r>
              <w:r w:rsidRPr="00995098">
                <w:rPr>
                  <w:lang w:val="en-US"/>
                </w:rPr>
                <w:fldChar w:fldCharType="separate"/>
              </w:r>
              <w:r w:rsidRPr="00995098">
                <w:rPr>
                  <w:rStyle w:val="Hyperlink"/>
                  <w:lang w:val="en-US"/>
                </w:rPr>
                <w:t>JVET-AA0210</w:t>
              </w:r>
              <w:r w:rsidRPr="00995098">
                <w:rPr>
                  <w:lang w:val="en-CA"/>
                </w:rPr>
                <w:fldChar w:fldCharType="end"/>
              </w:r>
            </w:ins>
          </w:p>
        </w:tc>
      </w:tr>
      <w:tr w:rsidR="00995098" w:rsidRPr="00995098" w14:paraId="6F127E22" w14:textId="77777777" w:rsidTr="00995098">
        <w:trPr>
          <w:trHeight w:val="400"/>
          <w:ins w:id="8248" w:author="Jens-Rainer Ohm" w:date="2022-07-13T15:04:00Z"/>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49" w:author="Jens-Rainer Ohm" w:date="2022-07-13T15:04:00Z"/>
                <w:lang w:val="en-CA"/>
              </w:rPr>
            </w:pPr>
            <w:ins w:id="8250" w:author="Jens-Rainer Ohm" w:date="2022-07-13T15:04:00Z">
              <w:r w:rsidRPr="00995098">
                <w:rPr>
                  <w:lang w:val="en-CA"/>
                </w:rPr>
                <w:t>2.1d</w:t>
              </w:r>
            </w:ins>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51" w:author="Jens-Rainer Ohm" w:date="2022-07-13T15:04:00Z"/>
                <w:lang w:val="en-CA"/>
              </w:rPr>
            </w:pPr>
            <w:ins w:id="8252" w:author="Jens-Rainer Ohm" w:date="2022-07-13T15:04:00Z">
              <w:r w:rsidRPr="00995098">
                <w:rPr>
                  <w:lang w:val="en-CA"/>
                </w:rPr>
                <w:t>Test 2.1b + Test 2.5</w:t>
              </w:r>
            </w:ins>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53" w:author="Jens-Rainer Ohm" w:date="2022-07-13T15:04:00Z"/>
                <w:lang w:val="en-CA"/>
              </w:rPr>
            </w:pPr>
            <w:ins w:id="8254" w:author="Jens-Rainer Ohm" w:date="2022-07-13T15:04:00Z">
              <w:r w:rsidRPr="00995098">
                <w:rPr>
                  <w:lang w:val="en-CA"/>
                </w:rPr>
                <w:t>Qualcomm</w:t>
              </w:r>
            </w:ins>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55" w:author="Jens-Rainer Ohm" w:date="2022-07-13T15:04:00Z"/>
                <w:lang w:val="en-CA"/>
              </w:rPr>
            </w:pPr>
            <w:ins w:id="8256" w:author="Jens-Rainer Ohm" w:date="2022-07-13T15:04:00Z">
              <w:r w:rsidRPr="00995098">
                <w:rPr>
                  <w:lang w:val="en-CA"/>
                </w:rPr>
                <w:t>Y. Zhang</w:t>
              </w:r>
            </w:ins>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57" w:author="Jens-Rainer Ohm" w:date="2022-07-13T15:04:00Z"/>
                <w:lang w:val="en-CA"/>
              </w:rPr>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58" w:author="Jens-Rainer Ohm" w:date="2022-07-13T15:04:00Z"/>
                <w:lang w:val="en-CA"/>
              </w:rPr>
            </w:pPr>
            <w:ins w:id="8259" w:author="Jens-Rainer Ohm" w:date="2022-07-13T15:04:00Z">
              <w:r w:rsidRPr="00995098">
                <w:rPr>
                  <w:lang w:val="en-CA"/>
                </w:rPr>
                <w:t>Canon</w:t>
              </w:r>
            </w:ins>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60" w:author="Jens-Rainer Ohm" w:date="2022-07-13T15:04:00Z"/>
                <w:lang w:val="en-CA"/>
              </w:rPr>
            </w:pPr>
            <w:ins w:id="8261" w:author="Jens-Rainer Ohm" w:date="2022-07-13T15:04:00Z">
              <w:r w:rsidRPr="00995098">
                <w:rPr>
                  <w:lang w:val="en-CA"/>
                </w:rPr>
                <w:t>G. Laroche</w:t>
              </w:r>
            </w:ins>
          </w:p>
          <w:p w14:paraId="0F9AC4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62" w:author="Jens-Rainer Ohm" w:date="2022-07-13T15:04:00Z"/>
                <w:lang w:val="en-CA"/>
              </w:rPr>
            </w:pPr>
            <w:ins w:id="8263" w:author="Jens-Rainer Ohm" w:date="2022-07-13T15:04:00Z">
              <w:r w:rsidRPr="00995098">
                <w:rPr>
                  <w:lang w:val="en-US"/>
                </w:rPr>
                <w:fldChar w:fldCharType="begin"/>
              </w:r>
              <w:r w:rsidRPr="00995098">
                <w:rPr>
                  <w:lang w:val="en-US"/>
                </w:rPr>
                <w:instrText xml:space="preserve"> HYPERLINK "https://jvet-experts.org/doc_end_user/current_document.php?id=11864" </w:instrText>
              </w:r>
              <w:r w:rsidRPr="00995098">
                <w:rPr>
                  <w:lang w:val="en-US"/>
                </w:rPr>
                <w:fldChar w:fldCharType="separate"/>
              </w:r>
              <w:r w:rsidRPr="00995098">
                <w:rPr>
                  <w:rStyle w:val="Hyperlink"/>
                  <w:lang w:val="en-CA"/>
                </w:rPr>
                <w:t>JVET-AA0176</w:t>
              </w:r>
              <w:r w:rsidRPr="00995098">
                <w:rPr>
                  <w:lang w:val="en-CA"/>
                </w:rPr>
                <w:fldChar w:fldCharType="end"/>
              </w:r>
            </w:ins>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64" w:author="Jens-Rainer Ohm" w:date="2022-07-13T15:04:00Z"/>
                <w:lang w:val="en-CA"/>
              </w:rPr>
            </w:pPr>
            <w:ins w:id="8265" w:author="Jens-Rainer Ohm" w:date="2022-07-13T15:04:00Z">
              <w:r w:rsidRPr="00995098">
                <w:rPr>
                  <w:lang w:val="en-CA"/>
                </w:rPr>
                <w:t>Tencent</w:t>
              </w:r>
            </w:ins>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66" w:author="Jens-Rainer Ohm" w:date="2022-07-13T15:04:00Z"/>
                <w:lang w:val="en-CA"/>
              </w:rPr>
            </w:pPr>
            <w:ins w:id="8267" w:author="Jens-Rainer Ohm" w:date="2022-07-13T15:04:00Z">
              <w:r w:rsidRPr="00995098">
                <w:rPr>
                  <w:lang w:val="en-CA"/>
                </w:rPr>
                <w:t>G. Li</w:t>
              </w:r>
            </w:ins>
          </w:p>
          <w:p w14:paraId="32D9F8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68" w:author="Jens-Rainer Ohm" w:date="2022-07-13T15:04:00Z"/>
                <w:lang w:val="en-CA"/>
              </w:rPr>
            </w:pPr>
            <w:ins w:id="8269" w:author="Jens-Rainer Ohm" w:date="2022-07-13T15:04:00Z">
              <w:r w:rsidRPr="00995098">
                <w:rPr>
                  <w:lang w:val="en-US"/>
                </w:rPr>
                <w:fldChar w:fldCharType="begin"/>
              </w:r>
              <w:r w:rsidRPr="00995098">
                <w:rPr>
                  <w:lang w:val="en-US"/>
                </w:rPr>
                <w:instrText xml:space="preserve"> HYPERLINK "https://jvet-experts.org/doc_end_user/current_document.php?id=11901" </w:instrText>
              </w:r>
              <w:r w:rsidRPr="00995098">
                <w:rPr>
                  <w:lang w:val="en-US"/>
                </w:rPr>
                <w:fldChar w:fldCharType="separate"/>
              </w:r>
              <w:r w:rsidRPr="00995098">
                <w:rPr>
                  <w:rStyle w:val="Hyperlink"/>
                  <w:lang w:val="en-US"/>
                </w:rPr>
                <w:t>JVET-AA0211</w:t>
              </w:r>
              <w:r w:rsidRPr="00995098">
                <w:rPr>
                  <w:lang w:val="en-CA"/>
                </w:rPr>
                <w:fldChar w:fldCharType="end"/>
              </w:r>
            </w:ins>
          </w:p>
        </w:tc>
      </w:tr>
      <w:tr w:rsidR="00995098" w:rsidRPr="00995098" w14:paraId="3307CF70" w14:textId="77777777" w:rsidTr="00995098">
        <w:trPr>
          <w:trHeight w:val="400"/>
          <w:ins w:id="8270" w:author="Jens-Rainer Ohm" w:date="2022-07-13T15:04:00Z"/>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71" w:author="Jens-Rainer Ohm" w:date="2022-07-13T15:04:00Z"/>
                <w:lang w:val="en-CA"/>
              </w:rPr>
            </w:pPr>
            <w:ins w:id="8272" w:author="Jens-Rainer Ohm" w:date="2022-07-13T15:04:00Z">
              <w:r w:rsidRPr="00995098">
                <w:rPr>
                  <w:lang w:val="en-CA"/>
                </w:rPr>
                <w:t>2.2a</w:t>
              </w:r>
            </w:ins>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73" w:author="Jens-Rainer Ohm" w:date="2022-07-13T15:04:00Z"/>
                <w:lang w:val="en-CA"/>
              </w:rPr>
            </w:pPr>
            <w:ins w:id="8274" w:author="Jens-Rainer Ohm" w:date="2022-07-13T15:04:00Z">
              <w:r w:rsidRPr="00995098">
                <w:rPr>
                  <w:lang w:val="en-CA"/>
                </w:rPr>
                <w:t>Motion compensation boundary padding</w:t>
              </w:r>
            </w:ins>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75" w:author="Jens-Rainer Ohm" w:date="2022-07-13T15:04:00Z"/>
                <w:lang w:val="en-CA"/>
              </w:rPr>
            </w:pPr>
            <w:ins w:id="8276" w:author="Jens-Rainer Ohm" w:date="2022-07-13T15:04:00Z">
              <w:r w:rsidRPr="00995098">
                <w:rPr>
                  <w:lang w:val="en-CA"/>
                </w:rPr>
                <w:t>Xiaomi</w:t>
              </w:r>
            </w:ins>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77" w:author="Jens-Rainer Ohm" w:date="2022-07-13T15:04:00Z"/>
                <w:lang w:val="en-CA"/>
              </w:rPr>
            </w:pPr>
            <w:ins w:id="8278" w:author="Jens-Rainer Ohm" w:date="2022-07-13T15:04:00Z">
              <w:r w:rsidRPr="00995098">
                <w:rPr>
                  <w:lang w:val="en-CA"/>
                </w:rPr>
                <w:lastRenderedPageBreak/>
                <w:t xml:space="preserve">F. Le </w:t>
              </w:r>
              <w:proofErr w:type="spellStart"/>
              <w:r w:rsidRPr="00995098">
                <w:rPr>
                  <w:lang w:val="en-CA"/>
                </w:rPr>
                <w:t>Léannec</w:t>
              </w:r>
              <w:proofErr w:type="spellEnd"/>
              <w:r w:rsidRPr="00995098">
                <w:rPr>
                  <w:lang w:val="en-CA"/>
                </w:rPr>
                <w:t xml:space="preserve"> </w:t>
              </w:r>
            </w:ins>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79" w:author="Jens-Rainer Ohm" w:date="2022-07-13T15:04:00Z"/>
                <w:lang w:val="en-CA"/>
              </w:rPr>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80" w:author="Jens-Rainer Ohm" w:date="2022-07-13T15:04:00Z"/>
                <w:lang w:val="en-CA"/>
              </w:rPr>
            </w:pPr>
            <w:ins w:id="8281" w:author="Jens-Rainer Ohm" w:date="2022-07-13T15:04:00Z">
              <w:r w:rsidRPr="00995098">
                <w:rPr>
                  <w:lang w:val="en-CA"/>
                </w:rPr>
                <w:t>Qualcomm</w:t>
              </w:r>
            </w:ins>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82" w:author="Jens-Rainer Ohm" w:date="2022-07-13T15:04:00Z"/>
                <w:lang w:val="en-CA"/>
              </w:rPr>
            </w:pPr>
            <w:ins w:id="8283" w:author="Jens-Rainer Ohm" w:date="2022-07-13T15:04:00Z">
              <w:r w:rsidRPr="00995098">
                <w:rPr>
                  <w:lang w:val="en-CA"/>
                </w:rPr>
                <w:t>Z. Zhang</w:t>
              </w:r>
            </w:ins>
          </w:p>
          <w:p w14:paraId="15E949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84" w:author="Jens-Rainer Ohm" w:date="2022-07-13T15:04:00Z"/>
                <w:lang w:val="en-CA"/>
              </w:rPr>
            </w:pPr>
            <w:ins w:id="8285" w:author="Jens-Rainer Ohm" w:date="2022-07-13T15:04:00Z">
              <w:r w:rsidRPr="00995098">
                <w:rPr>
                  <w:lang w:val="en-US"/>
                </w:rPr>
                <w:fldChar w:fldCharType="begin"/>
              </w:r>
              <w:r w:rsidRPr="00995098">
                <w:rPr>
                  <w:lang w:val="en-US"/>
                </w:rPr>
                <w:instrText xml:space="preserve"> HYPERLINK "https://jvet-experts.org/doc_end_user/documents/27_Teleconference/wg11/JVET-AA0096-v1.zip" </w:instrText>
              </w:r>
              <w:r w:rsidRPr="00995098">
                <w:rPr>
                  <w:lang w:val="en-US"/>
                </w:rPr>
                <w:fldChar w:fldCharType="separate"/>
              </w:r>
              <w:r w:rsidRPr="00995098">
                <w:rPr>
                  <w:rStyle w:val="Hyperlink"/>
                  <w:lang w:val="en-CA"/>
                </w:rPr>
                <w:t>JVET-AA0096</w:t>
              </w:r>
              <w:r w:rsidRPr="00995098">
                <w:rPr>
                  <w:lang w:val="en-CA"/>
                </w:rPr>
                <w:fldChar w:fldCharType="end"/>
              </w:r>
            </w:ins>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86" w:author="Jens-Rainer Ohm" w:date="2022-07-13T15:04:00Z"/>
                <w:lang w:val="en-CA"/>
              </w:rPr>
            </w:pPr>
            <w:proofErr w:type="spellStart"/>
            <w:ins w:id="8287" w:author="Jens-Rainer Ohm" w:date="2022-07-13T15:04:00Z">
              <w:r w:rsidRPr="00995098">
                <w:rPr>
                  <w:lang w:val="en-CA"/>
                </w:rPr>
                <w:lastRenderedPageBreak/>
                <w:t>Ofinno</w:t>
              </w:r>
              <w:proofErr w:type="spellEnd"/>
            </w:ins>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88" w:author="Jens-Rainer Ohm" w:date="2022-07-13T15:04:00Z"/>
                <w:lang w:val="en-CA"/>
              </w:rPr>
            </w:pPr>
            <w:ins w:id="8289" w:author="Jens-Rainer Ohm" w:date="2022-07-13T15:04:00Z">
              <w:r w:rsidRPr="00995098">
                <w:rPr>
                  <w:lang w:val="en-CA"/>
                </w:rPr>
                <w:lastRenderedPageBreak/>
                <w:t xml:space="preserve">V. </w:t>
              </w:r>
              <w:proofErr w:type="spellStart"/>
              <w:r w:rsidRPr="00995098">
                <w:rPr>
                  <w:lang w:val="en-CA"/>
                </w:rPr>
                <w:t>Rufitskiy</w:t>
              </w:r>
              <w:proofErr w:type="spellEnd"/>
            </w:ins>
          </w:p>
          <w:p w14:paraId="66E67AF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90" w:author="Jens-Rainer Ohm" w:date="2022-07-13T15:04:00Z"/>
                <w:lang w:val="en-CA"/>
              </w:rPr>
            </w:pPr>
            <w:ins w:id="8291" w:author="Jens-Rainer Ohm" w:date="2022-07-13T15:04:00Z">
              <w:r w:rsidRPr="00995098">
                <w:rPr>
                  <w:lang w:val="en-US"/>
                </w:rPr>
                <w:fldChar w:fldCharType="begin"/>
              </w:r>
              <w:r w:rsidRPr="00995098">
                <w:rPr>
                  <w:lang w:val="en-US"/>
                </w:rPr>
                <w:instrText xml:space="preserve"> HYPERLINK "https://jvet-experts.org/doc_end_user/current_document.php?id=11895" </w:instrText>
              </w:r>
              <w:r w:rsidRPr="00995098">
                <w:rPr>
                  <w:lang w:val="en-US"/>
                </w:rPr>
                <w:fldChar w:fldCharType="separate"/>
              </w:r>
              <w:r w:rsidRPr="00995098">
                <w:rPr>
                  <w:rStyle w:val="Hyperlink"/>
                  <w:lang w:val="en-US"/>
                </w:rPr>
                <w:t>JVET-AA0206</w:t>
              </w:r>
              <w:r w:rsidRPr="00995098">
                <w:rPr>
                  <w:lang w:val="en-CA"/>
                </w:rPr>
                <w:fldChar w:fldCharType="end"/>
              </w:r>
            </w:ins>
          </w:p>
        </w:tc>
      </w:tr>
      <w:tr w:rsidR="00995098" w:rsidRPr="00995098" w14:paraId="22C016BA" w14:textId="77777777" w:rsidTr="00995098">
        <w:trPr>
          <w:trHeight w:val="400"/>
          <w:ins w:id="8292" w:author="Jens-Rainer Ohm" w:date="2022-07-13T15:04:00Z"/>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93" w:author="Jens-Rainer Ohm" w:date="2022-07-13T15:04:00Z"/>
                <w:lang w:val="en-CA"/>
              </w:rPr>
            </w:pPr>
            <w:ins w:id="8294" w:author="Jens-Rainer Ohm" w:date="2022-07-13T15:04:00Z">
              <w:r w:rsidRPr="00995098">
                <w:rPr>
                  <w:lang w:val="en-CA"/>
                </w:rPr>
                <w:lastRenderedPageBreak/>
                <w:t>2.2b</w:t>
              </w:r>
            </w:ins>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295" w:author="Jens-Rainer Ohm" w:date="2022-07-13T15:04:00Z"/>
                <w:lang w:val="en-CA"/>
              </w:rPr>
            </w:pPr>
            <w:ins w:id="8296" w:author="Jens-Rainer Ohm" w:date="2022-07-13T15:04:00Z">
              <w:r w:rsidRPr="00995098">
                <w:rPr>
                  <w:lang w:val="en-CA"/>
                </w:rPr>
                <w:t>Motion compensation boundary padding with reduced memory usage</w:t>
              </w:r>
            </w:ins>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97" w:author="Jens-Rainer Ohm" w:date="2022-07-13T15:04:00Z"/>
                <w:lang w:val="en-CA"/>
              </w:rPr>
            </w:pPr>
            <w:ins w:id="8298" w:author="Jens-Rainer Ohm" w:date="2022-07-13T15:04:00Z">
              <w:r w:rsidRPr="00995098">
                <w:rPr>
                  <w:lang w:val="en-CA"/>
                </w:rPr>
                <w:t>Xiaomi</w:t>
              </w:r>
            </w:ins>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299" w:author="Jens-Rainer Ohm" w:date="2022-07-13T15:04:00Z"/>
                <w:lang w:val="en-CA"/>
              </w:rPr>
            </w:pPr>
            <w:ins w:id="8300" w:author="Jens-Rainer Ohm" w:date="2022-07-13T15:04:00Z">
              <w:r w:rsidRPr="00995098">
                <w:rPr>
                  <w:lang w:val="en-CA"/>
                </w:rPr>
                <w:t xml:space="preserve">F. Le </w:t>
              </w:r>
              <w:proofErr w:type="spellStart"/>
              <w:r w:rsidRPr="00995098">
                <w:rPr>
                  <w:lang w:val="en-CA"/>
                </w:rPr>
                <w:t>Léannec</w:t>
              </w:r>
              <w:proofErr w:type="spellEnd"/>
            </w:ins>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01" w:author="Jens-Rainer Ohm" w:date="2022-07-13T15:04:00Z"/>
                <w:lang w:val="en-CA"/>
              </w:rPr>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02" w:author="Jens-Rainer Ohm" w:date="2022-07-13T15:04:00Z"/>
                <w:lang w:val="en-CA"/>
              </w:rPr>
            </w:pPr>
            <w:ins w:id="8303" w:author="Jens-Rainer Ohm" w:date="2022-07-13T15:04:00Z">
              <w:r w:rsidRPr="00995098">
                <w:rPr>
                  <w:lang w:val="en-CA"/>
                </w:rPr>
                <w:t>Qualcomm</w:t>
              </w:r>
            </w:ins>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04" w:author="Jens-Rainer Ohm" w:date="2022-07-13T15:04:00Z"/>
                <w:lang w:val="en-CA"/>
              </w:rPr>
            </w:pPr>
            <w:ins w:id="8305" w:author="Jens-Rainer Ohm" w:date="2022-07-13T15:04:00Z">
              <w:r w:rsidRPr="00995098">
                <w:rPr>
                  <w:lang w:val="en-CA"/>
                </w:rPr>
                <w:t>Z. Zhang</w:t>
              </w:r>
            </w:ins>
          </w:p>
          <w:p w14:paraId="0C823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06" w:author="Jens-Rainer Ohm" w:date="2022-07-13T15:04:00Z"/>
                <w:lang w:val="en-CA"/>
              </w:rPr>
            </w:pPr>
            <w:ins w:id="8307" w:author="Jens-Rainer Ohm" w:date="2022-07-13T15:04:00Z">
              <w:r w:rsidRPr="00995098">
                <w:rPr>
                  <w:lang w:val="en-US"/>
                </w:rPr>
                <w:fldChar w:fldCharType="begin"/>
              </w:r>
              <w:r w:rsidRPr="00995098">
                <w:rPr>
                  <w:lang w:val="en-US"/>
                </w:rPr>
                <w:instrText xml:space="preserve"> HYPERLINK "https://jvet-experts.org/doc_end_user/documents/27_Teleconference/wg11/JVET-AA0096-v1.zip" </w:instrText>
              </w:r>
              <w:r w:rsidRPr="00995098">
                <w:rPr>
                  <w:lang w:val="en-US"/>
                </w:rPr>
                <w:fldChar w:fldCharType="separate"/>
              </w:r>
              <w:r w:rsidRPr="00995098">
                <w:rPr>
                  <w:rStyle w:val="Hyperlink"/>
                  <w:lang w:val="en-CA"/>
                </w:rPr>
                <w:t>JVET-AA0096</w:t>
              </w:r>
              <w:r w:rsidRPr="00995098">
                <w:rPr>
                  <w:lang w:val="en-CA"/>
                </w:rPr>
                <w:fldChar w:fldCharType="end"/>
              </w:r>
            </w:ins>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08" w:author="Jens-Rainer Ohm" w:date="2022-07-13T15:04:00Z"/>
                <w:lang w:val="en-CA"/>
              </w:rPr>
            </w:pPr>
            <w:proofErr w:type="spellStart"/>
            <w:ins w:id="8309" w:author="Jens-Rainer Ohm" w:date="2022-07-13T15:04:00Z">
              <w:r w:rsidRPr="00995098">
                <w:rPr>
                  <w:lang w:val="en-CA"/>
                </w:rPr>
                <w:t>Ofinno</w:t>
              </w:r>
              <w:proofErr w:type="spellEnd"/>
            </w:ins>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10" w:author="Jens-Rainer Ohm" w:date="2022-07-13T15:04:00Z"/>
                <w:lang w:val="en-CA"/>
              </w:rPr>
            </w:pPr>
            <w:ins w:id="8311" w:author="Jens-Rainer Ohm" w:date="2022-07-13T15:04:00Z">
              <w:r w:rsidRPr="00995098">
                <w:rPr>
                  <w:lang w:val="en-CA"/>
                </w:rPr>
                <w:t xml:space="preserve">V. </w:t>
              </w:r>
              <w:proofErr w:type="spellStart"/>
              <w:r w:rsidRPr="00995098">
                <w:rPr>
                  <w:lang w:val="en-CA"/>
                </w:rPr>
                <w:t>Rufitskiy</w:t>
              </w:r>
              <w:proofErr w:type="spellEnd"/>
            </w:ins>
          </w:p>
          <w:p w14:paraId="4D4D1F8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12" w:author="Jens-Rainer Ohm" w:date="2022-07-13T15:04:00Z"/>
                <w:lang w:val="en-CA"/>
              </w:rPr>
            </w:pPr>
            <w:ins w:id="8313" w:author="Jens-Rainer Ohm" w:date="2022-07-13T15:04:00Z">
              <w:r w:rsidRPr="00995098">
                <w:rPr>
                  <w:lang w:val="en-US"/>
                </w:rPr>
                <w:fldChar w:fldCharType="begin"/>
              </w:r>
              <w:r w:rsidRPr="00995098">
                <w:rPr>
                  <w:lang w:val="en-US"/>
                </w:rPr>
                <w:instrText xml:space="preserve"> HYPERLINK "https://jvet-experts.org/doc_end_user/current_document.php?id=11895" </w:instrText>
              </w:r>
              <w:r w:rsidRPr="00995098">
                <w:rPr>
                  <w:lang w:val="en-US"/>
                </w:rPr>
                <w:fldChar w:fldCharType="separate"/>
              </w:r>
              <w:r w:rsidRPr="00995098">
                <w:rPr>
                  <w:rStyle w:val="Hyperlink"/>
                  <w:lang w:val="en-US"/>
                </w:rPr>
                <w:t>JVET-AA0206</w:t>
              </w:r>
              <w:r w:rsidRPr="00995098">
                <w:rPr>
                  <w:lang w:val="en-CA"/>
                </w:rPr>
                <w:fldChar w:fldCharType="end"/>
              </w:r>
            </w:ins>
          </w:p>
        </w:tc>
      </w:tr>
      <w:tr w:rsidR="00995098" w:rsidRPr="00995098" w14:paraId="07C3CCE7" w14:textId="77777777" w:rsidTr="00995098">
        <w:trPr>
          <w:trHeight w:val="400"/>
          <w:ins w:id="8314" w:author="Jens-Rainer Ohm" w:date="2022-07-13T15:04:00Z"/>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15" w:author="Jens-Rainer Ohm" w:date="2022-07-13T15:04:00Z"/>
                <w:lang w:val="en-CA"/>
              </w:rPr>
            </w:pPr>
            <w:ins w:id="8316" w:author="Jens-Rainer Ohm" w:date="2022-07-13T15:04:00Z">
              <w:r w:rsidRPr="00995098">
                <w:rPr>
                  <w:lang w:val="en-CA"/>
                </w:rPr>
                <w:t>2.3</w:t>
              </w:r>
            </w:ins>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17" w:author="Jens-Rainer Ohm" w:date="2022-07-13T15:04:00Z"/>
                <w:lang w:val="en-CA"/>
              </w:rPr>
            </w:pPr>
            <w:ins w:id="8318" w:author="Jens-Rainer Ohm" w:date="2022-07-13T15:04:00Z">
              <w:r w:rsidRPr="00995098">
                <w:rPr>
                  <w:lang w:val="en-CA"/>
                </w:rPr>
                <w:t>MMVD and affine MMVD extension</w:t>
              </w:r>
            </w:ins>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19" w:author="Jens-Rainer Ohm" w:date="2022-07-13T15:04:00Z"/>
                <w:lang w:val="en-CA"/>
              </w:rPr>
            </w:pPr>
            <w:proofErr w:type="spellStart"/>
            <w:ins w:id="8320" w:author="Jens-Rainer Ohm" w:date="2022-07-13T15:04:00Z">
              <w:r w:rsidRPr="00995098">
                <w:rPr>
                  <w:lang w:val="en-CA"/>
                </w:rPr>
                <w:t>Bytedance</w:t>
              </w:r>
              <w:proofErr w:type="spellEnd"/>
            </w:ins>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21" w:author="Jens-Rainer Ohm" w:date="2022-07-13T15:04:00Z"/>
                <w:lang w:val="en-CA"/>
              </w:rPr>
            </w:pPr>
            <w:ins w:id="8322" w:author="Jens-Rainer Ohm" w:date="2022-07-13T15:04:00Z">
              <w:r w:rsidRPr="00995098">
                <w:rPr>
                  <w:lang w:val="en-CA"/>
                </w:rPr>
                <w:t xml:space="preserve">M. </w:t>
              </w:r>
              <w:proofErr w:type="spellStart"/>
              <w:r w:rsidRPr="00995098">
                <w:rPr>
                  <w:lang w:val="en-CA"/>
                </w:rPr>
                <w:t>Salehifar</w:t>
              </w:r>
              <w:proofErr w:type="spellEnd"/>
            </w:ins>
          </w:p>
          <w:p w14:paraId="7C11F3E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23" w:author="Jens-Rainer Ohm" w:date="2022-07-13T15:04:00Z"/>
                <w:lang w:val="en-CA"/>
              </w:rPr>
            </w:pPr>
            <w:ins w:id="8324" w:author="Jens-Rainer Ohm" w:date="2022-07-13T15:04:00Z">
              <w:r w:rsidRPr="00995098">
                <w:rPr>
                  <w:lang w:val="en-US"/>
                </w:rPr>
                <w:fldChar w:fldCharType="begin"/>
              </w:r>
              <w:r w:rsidRPr="00995098">
                <w:rPr>
                  <w:lang w:val="en-US"/>
                </w:rPr>
                <w:instrText xml:space="preserve"> HYPERLINK "https://jvet-experts.org/doc_end_user/documents/27_Teleconference/wg11/JVET-AA0116-v1.zip" </w:instrText>
              </w:r>
              <w:r w:rsidRPr="00995098">
                <w:rPr>
                  <w:lang w:val="en-US"/>
                </w:rPr>
                <w:fldChar w:fldCharType="separate"/>
              </w:r>
              <w:r w:rsidRPr="00995098">
                <w:rPr>
                  <w:rStyle w:val="Hyperlink"/>
                  <w:lang w:val="en-CA"/>
                </w:rPr>
                <w:t>JVET-AA0116</w:t>
              </w:r>
              <w:r w:rsidRPr="00995098">
                <w:rPr>
                  <w:lang w:val="en-CA"/>
                </w:rPr>
                <w:fldChar w:fldCharType="end"/>
              </w:r>
            </w:ins>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25" w:author="Jens-Rainer Ohm" w:date="2022-07-13T15:04:00Z"/>
                <w:lang w:val="en-CA"/>
              </w:rPr>
            </w:pPr>
            <w:ins w:id="8326" w:author="Jens-Rainer Ohm" w:date="2022-07-13T15:04:00Z">
              <w:r w:rsidRPr="00995098">
                <w:rPr>
                  <w:lang w:val="en-CA"/>
                </w:rPr>
                <w:t>Tencent</w:t>
              </w:r>
            </w:ins>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27" w:author="Jens-Rainer Ohm" w:date="2022-07-13T15:04:00Z"/>
                <w:lang w:val="en-CA"/>
              </w:rPr>
            </w:pPr>
            <w:ins w:id="8328" w:author="Jens-Rainer Ohm" w:date="2022-07-13T15:04:00Z">
              <w:r w:rsidRPr="00995098">
                <w:rPr>
                  <w:lang w:val="en-CA"/>
                </w:rPr>
                <w:t>G. Li</w:t>
              </w:r>
            </w:ins>
          </w:p>
          <w:p w14:paraId="0A5C08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29" w:author="Jens-Rainer Ohm" w:date="2022-07-13T15:04:00Z"/>
                <w:lang w:val="en-CA"/>
              </w:rPr>
            </w:pPr>
            <w:ins w:id="8330" w:author="Jens-Rainer Ohm" w:date="2022-07-13T15:04:00Z">
              <w:r w:rsidRPr="00995098">
                <w:rPr>
                  <w:lang w:val="en-US"/>
                </w:rPr>
                <w:fldChar w:fldCharType="begin"/>
              </w:r>
              <w:r w:rsidRPr="00995098">
                <w:rPr>
                  <w:lang w:val="en-US"/>
                </w:rPr>
                <w:instrText xml:space="preserve"> HYPERLINK "https://jvet-experts.org/doc_end_user/current_document.php?id=11902" </w:instrText>
              </w:r>
              <w:r w:rsidRPr="00995098">
                <w:rPr>
                  <w:lang w:val="en-US"/>
                </w:rPr>
                <w:fldChar w:fldCharType="separate"/>
              </w:r>
              <w:r w:rsidRPr="00995098">
                <w:rPr>
                  <w:rStyle w:val="Hyperlink"/>
                  <w:lang w:val="en-US"/>
                </w:rPr>
                <w:t>JVET-AA0212</w:t>
              </w:r>
              <w:r w:rsidRPr="00995098">
                <w:rPr>
                  <w:lang w:val="en-CA"/>
                </w:rPr>
                <w:fldChar w:fldCharType="end"/>
              </w:r>
            </w:ins>
          </w:p>
        </w:tc>
      </w:tr>
      <w:tr w:rsidR="00995098" w:rsidRPr="00995098" w14:paraId="5F4807E0" w14:textId="77777777" w:rsidTr="00995098">
        <w:trPr>
          <w:trHeight w:val="400"/>
          <w:ins w:id="8331" w:author="Jens-Rainer Ohm" w:date="2022-07-13T15:04:00Z"/>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32" w:author="Jens-Rainer Ohm" w:date="2022-07-13T15:04:00Z"/>
                <w:lang w:val="en-CA"/>
              </w:rPr>
            </w:pPr>
            <w:ins w:id="8333" w:author="Jens-Rainer Ohm" w:date="2022-07-13T15:04:00Z">
              <w:r w:rsidRPr="00995098">
                <w:rPr>
                  <w:lang w:val="en-CA"/>
                </w:rPr>
                <w:t>2.4</w:t>
              </w:r>
            </w:ins>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34" w:author="Jens-Rainer Ohm" w:date="2022-07-13T15:04:00Z"/>
                <w:lang w:val="en-CA"/>
              </w:rPr>
            </w:pPr>
            <w:ins w:id="8335" w:author="Jens-Rainer Ohm" w:date="2022-07-13T15:04:00Z">
              <w:r w:rsidRPr="00995098">
                <w:rPr>
                  <w:lang w:val="en-CA"/>
                </w:rPr>
                <w:t>Refined motion for ARMC</w:t>
              </w:r>
            </w:ins>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36" w:author="Jens-Rainer Ohm" w:date="2022-07-13T15:04:00Z"/>
                <w:lang w:val="en-CA"/>
              </w:rPr>
            </w:pPr>
            <w:proofErr w:type="spellStart"/>
            <w:ins w:id="8337" w:author="Jens-Rainer Ohm" w:date="2022-07-13T15:04:00Z">
              <w:r w:rsidRPr="00995098">
                <w:rPr>
                  <w:lang w:val="en-CA"/>
                </w:rPr>
                <w:t>Bytedance</w:t>
              </w:r>
              <w:proofErr w:type="spellEnd"/>
            </w:ins>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38" w:author="Jens-Rainer Ohm" w:date="2022-07-13T15:04:00Z"/>
                <w:lang w:val="en-CA"/>
              </w:rPr>
            </w:pPr>
            <w:ins w:id="8339" w:author="Jens-Rainer Ohm" w:date="2022-07-13T15:04:00Z">
              <w:r w:rsidRPr="00995098">
                <w:rPr>
                  <w:lang w:val="en-CA"/>
                </w:rPr>
                <w:t>Y. Wang</w:t>
              </w:r>
            </w:ins>
          </w:p>
          <w:p w14:paraId="1D09D76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40" w:author="Jens-Rainer Ohm" w:date="2022-07-13T15:04:00Z"/>
                <w:lang w:val="en-CA"/>
              </w:rPr>
            </w:pPr>
            <w:ins w:id="8341" w:author="Jens-Rainer Ohm" w:date="2022-07-13T15:04:00Z">
              <w:r w:rsidRPr="00995098">
                <w:rPr>
                  <w:lang w:val="en-US"/>
                </w:rPr>
                <w:fldChar w:fldCharType="begin"/>
              </w:r>
              <w:r w:rsidRPr="00995098">
                <w:rPr>
                  <w:lang w:val="en-US"/>
                </w:rPr>
                <w:instrText xml:space="preserve"> HYPERLINK "https://jvet-experts.org/doc_end_user/documents/27_Teleconference/wg11/JVET-AA0072-v1.zip" </w:instrText>
              </w:r>
              <w:r w:rsidRPr="00995098">
                <w:rPr>
                  <w:lang w:val="en-US"/>
                </w:rPr>
                <w:fldChar w:fldCharType="separate"/>
              </w:r>
              <w:r w:rsidRPr="00995098">
                <w:rPr>
                  <w:rStyle w:val="Hyperlink"/>
                  <w:lang w:val="en-CA"/>
                </w:rPr>
                <w:t>JVET-AA0072</w:t>
              </w:r>
              <w:r w:rsidRPr="00995098">
                <w:rPr>
                  <w:lang w:val="en-CA"/>
                </w:rPr>
                <w:fldChar w:fldCharType="end"/>
              </w:r>
            </w:ins>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42" w:author="Jens-Rainer Ohm" w:date="2022-07-13T15:04:00Z"/>
                <w:lang w:val="en-CA"/>
              </w:rPr>
            </w:pPr>
            <w:ins w:id="8343" w:author="Jens-Rainer Ohm" w:date="2022-07-13T15:04:00Z">
              <w:r w:rsidRPr="00995098">
                <w:rPr>
                  <w:lang w:val="en-CA"/>
                </w:rPr>
                <w:t>Canon</w:t>
              </w:r>
            </w:ins>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44" w:author="Jens-Rainer Ohm" w:date="2022-07-13T15:04:00Z"/>
                <w:lang w:val="en-CA"/>
              </w:rPr>
            </w:pPr>
            <w:ins w:id="8345" w:author="Jens-Rainer Ohm" w:date="2022-07-13T15:04:00Z">
              <w:r w:rsidRPr="00995098">
                <w:rPr>
                  <w:lang w:val="en-CA"/>
                </w:rPr>
                <w:t>G. Laroche</w:t>
              </w:r>
            </w:ins>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46" w:author="Jens-Rainer Ohm" w:date="2022-07-13T15:04:00Z"/>
                <w:lang w:val="en-CA"/>
              </w:rPr>
            </w:pPr>
          </w:p>
        </w:tc>
      </w:tr>
      <w:tr w:rsidR="00995098" w:rsidRPr="00995098" w14:paraId="78C79E03" w14:textId="77777777" w:rsidTr="00995098">
        <w:trPr>
          <w:trHeight w:val="400"/>
          <w:ins w:id="8347" w:author="Jens-Rainer Ohm" w:date="2022-07-13T15:04:00Z"/>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48" w:author="Jens-Rainer Ohm" w:date="2022-07-13T15:04:00Z"/>
                <w:lang w:val="en-CA"/>
              </w:rPr>
            </w:pPr>
            <w:ins w:id="8349" w:author="Jens-Rainer Ohm" w:date="2022-07-13T15:04:00Z">
              <w:r w:rsidRPr="00995098">
                <w:rPr>
                  <w:lang w:val="en-CA"/>
                </w:rPr>
                <w:t>2.5</w:t>
              </w:r>
            </w:ins>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50" w:author="Jens-Rainer Ohm" w:date="2022-07-13T15:04:00Z"/>
                <w:lang w:val="en-CA"/>
              </w:rPr>
            </w:pPr>
            <w:ins w:id="8351" w:author="Jens-Rainer Ohm" w:date="2022-07-13T15:04:00Z">
              <w:r w:rsidRPr="00995098">
                <w:rPr>
                  <w:lang w:val="en-CA"/>
                </w:rPr>
                <w:t>Diversity criterion for ARMC with merge candidate modifications</w:t>
              </w:r>
            </w:ins>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52" w:author="Jens-Rainer Ohm" w:date="2022-07-13T15:04:00Z"/>
                <w:lang w:val="en-CA"/>
              </w:rPr>
            </w:pPr>
            <w:ins w:id="8353" w:author="Jens-Rainer Ohm" w:date="2022-07-13T15:04:00Z">
              <w:r w:rsidRPr="00995098">
                <w:rPr>
                  <w:lang w:val="en-CA"/>
                </w:rPr>
                <w:t>Canon</w:t>
              </w:r>
            </w:ins>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54" w:author="Jens-Rainer Ohm" w:date="2022-07-13T15:04:00Z"/>
                <w:lang w:val="en-CA"/>
              </w:rPr>
            </w:pPr>
            <w:ins w:id="8355" w:author="Jens-Rainer Ohm" w:date="2022-07-13T15:04:00Z">
              <w:r w:rsidRPr="00995098">
                <w:rPr>
                  <w:lang w:val="en-CA"/>
                </w:rPr>
                <w:t>G. Laroche</w:t>
              </w:r>
            </w:ins>
          </w:p>
          <w:p w14:paraId="4F3418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56" w:author="Jens-Rainer Ohm" w:date="2022-07-13T15:04:00Z"/>
                <w:lang w:val="en-CA"/>
              </w:rPr>
            </w:pPr>
            <w:ins w:id="8357" w:author="Jens-Rainer Ohm" w:date="2022-07-13T15:04:00Z">
              <w:r w:rsidRPr="00995098">
                <w:rPr>
                  <w:lang w:val="en-US"/>
                </w:rPr>
                <w:fldChar w:fldCharType="begin"/>
              </w:r>
              <w:r w:rsidRPr="00995098">
                <w:rPr>
                  <w:lang w:val="en-US"/>
                </w:rPr>
                <w:instrText xml:space="preserve"> HYPERLINK "https://jvet-experts.org/doc_end_user/documents/27_Teleconference/wg11/JVET-AA0092-v1.zip" </w:instrText>
              </w:r>
              <w:r w:rsidRPr="00995098">
                <w:rPr>
                  <w:lang w:val="en-US"/>
                </w:rPr>
                <w:fldChar w:fldCharType="separate"/>
              </w:r>
              <w:r w:rsidRPr="00995098">
                <w:rPr>
                  <w:rStyle w:val="Hyperlink"/>
                  <w:lang w:val="en-CA"/>
                </w:rPr>
                <w:t>JVET-AA0092</w:t>
              </w:r>
              <w:r w:rsidRPr="00995098">
                <w:rPr>
                  <w:lang w:val="en-CA"/>
                </w:rPr>
                <w:fldChar w:fldCharType="end"/>
              </w:r>
            </w:ins>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58" w:author="Jens-Rainer Ohm" w:date="2022-07-13T15:04:00Z"/>
                <w:lang w:val="en-CA"/>
              </w:rPr>
            </w:pPr>
            <w:proofErr w:type="spellStart"/>
            <w:ins w:id="8359" w:author="Jens-Rainer Ohm" w:date="2022-07-13T15:04:00Z">
              <w:r w:rsidRPr="00995098">
                <w:rPr>
                  <w:lang w:val="en-CA"/>
                </w:rPr>
                <w:t>Bytedance</w:t>
              </w:r>
              <w:proofErr w:type="spellEnd"/>
            </w:ins>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60" w:author="Jens-Rainer Ohm" w:date="2022-07-13T15:04:00Z"/>
                <w:lang w:val="en-CA"/>
              </w:rPr>
            </w:pPr>
            <w:ins w:id="8361" w:author="Jens-Rainer Ohm" w:date="2022-07-13T15:04:00Z">
              <w:r w:rsidRPr="00995098">
                <w:rPr>
                  <w:lang w:val="en-CA"/>
                </w:rPr>
                <w:t>Y. Wang</w:t>
              </w:r>
            </w:ins>
          </w:p>
          <w:p w14:paraId="0C677A33" w14:textId="77777777" w:rsidR="00995098" w:rsidRPr="00995098" w:rsidRDefault="00995098" w:rsidP="00995098">
            <w:pPr>
              <w:rPr>
                <w:ins w:id="8362" w:author="Jens-Rainer Ohm" w:date="2022-07-13T15:04:00Z"/>
                <w:lang w:val="en-CA"/>
              </w:rPr>
            </w:pPr>
            <w:ins w:id="8363" w:author="Jens-Rainer Ohm" w:date="2022-07-13T15:04:00Z">
              <w:r w:rsidRPr="00995098">
                <w:rPr>
                  <w:lang w:val="en-US"/>
                </w:rPr>
                <w:fldChar w:fldCharType="begin"/>
              </w:r>
              <w:r w:rsidRPr="00995098">
                <w:rPr>
                  <w:lang w:val="en-US"/>
                </w:rPr>
                <w:instrText xml:space="preserve"> HYPERLINK "https://jvet-experts.org/doc_end_user/documents/27_Teleconference/wg11/JVET-AA0158-v1.zip" </w:instrText>
              </w:r>
              <w:r w:rsidRPr="00995098">
                <w:rPr>
                  <w:lang w:val="en-US"/>
                </w:rPr>
                <w:fldChar w:fldCharType="separate"/>
              </w:r>
              <w:r w:rsidRPr="00995098">
                <w:rPr>
                  <w:rStyle w:val="Hyperlink"/>
                  <w:lang w:val="en-CA"/>
                </w:rPr>
                <w:t>JVET-AA0158</w:t>
              </w:r>
              <w:r w:rsidRPr="00995098">
                <w:rPr>
                  <w:lang w:val="en-CA"/>
                </w:rPr>
                <w:fldChar w:fldCharType="end"/>
              </w:r>
            </w:ins>
          </w:p>
        </w:tc>
      </w:tr>
      <w:tr w:rsidR="00995098" w:rsidRPr="00995098" w14:paraId="711C4B6E" w14:textId="77777777" w:rsidTr="00995098">
        <w:trPr>
          <w:trHeight w:val="400"/>
          <w:ins w:id="8364" w:author="Jens-Rainer Ohm" w:date="2022-07-13T15:04:00Z"/>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65" w:author="Jens-Rainer Ohm" w:date="2022-07-13T15:04:00Z"/>
                <w:lang w:val="en-CA"/>
              </w:rPr>
            </w:pPr>
            <w:ins w:id="8366" w:author="Jens-Rainer Ohm" w:date="2022-07-13T15:04:00Z">
              <w:r w:rsidRPr="00995098">
                <w:rPr>
                  <w:lang w:val="en-CA"/>
                </w:rPr>
                <w:t xml:space="preserve">2.6a </w:t>
              </w:r>
            </w:ins>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67" w:author="Jens-Rainer Ohm" w:date="2022-07-13T15:04:00Z"/>
                <w:lang w:val="en-CA"/>
              </w:rPr>
            </w:pPr>
            <w:ins w:id="8368" w:author="Jens-Rainer Ohm" w:date="2022-07-13T15:04:00Z">
              <w:r w:rsidRPr="00995098">
                <w:rPr>
                  <w:lang w:val="en-CA"/>
                </w:rPr>
                <w:t xml:space="preserve">Test 2.4 + Test 2.5 </w:t>
              </w:r>
            </w:ins>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69" w:author="Jens-Rainer Ohm" w:date="2022-07-13T15:04:00Z"/>
                <w:lang w:val="en-CA"/>
              </w:rPr>
            </w:pPr>
            <w:ins w:id="8370" w:author="Jens-Rainer Ohm" w:date="2022-07-13T15:04:00Z">
              <w:r w:rsidRPr="00995098">
                <w:rPr>
                  <w:lang w:val="en-CA"/>
                </w:rPr>
                <w:t>Canon</w:t>
              </w:r>
            </w:ins>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71" w:author="Jens-Rainer Ohm" w:date="2022-07-13T15:04:00Z"/>
                <w:lang w:val="en-CA"/>
              </w:rPr>
            </w:pPr>
            <w:ins w:id="8372" w:author="Jens-Rainer Ohm" w:date="2022-07-13T15:04:00Z">
              <w:r w:rsidRPr="00995098">
                <w:rPr>
                  <w:lang w:val="en-CA"/>
                </w:rPr>
                <w:t>G. Laroche</w:t>
              </w:r>
            </w:ins>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73" w:author="Jens-Rainer Ohm" w:date="2022-07-13T15:04:00Z"/>
                <w:lang w:val="en-CA"/>
              </w:rPr>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74" w:author="Jens-Rainer Ohm" w:date="2022-07-13T15:04:00Z"/>
                <w:lang w:val="en-CA"/>
              </w:rPr>
            </w:pPr>
            <w:proofErr w:type="spellStart"/>
            <w:ins w:id="8375" w:author="Jens-Rainer Ohm" w:date="2022-07-13T15:04:00Z">
              <w:r w:rsidRPr="00995098">
                <w:rPr>
                  <w:lang w:val="en-CA"/>
                </w:rPr>
                <w:t>Bytedance</w:t>
              </w:r>
              <w:proofErr w:type="spellEnd"/>
            </w:ins>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76" w:author="Jens-Rainer Ohm" w:date="2022-07-13T15:04:00Z"/>
                <w:lang w:val="en-CA"/>
              </w:rPr>
            </w:pPr>
            <w:ins w:id="8377" w:author="Jens-Rainer Ohm" w:date="2022-07-13T15:04:00Z">
              <w:r w:rsidRPr="00995098">
                <w:rPr>
                  <w:lang w:val="en-CA"/>
                </w:rPr>
                <w:t>Y. Wang</w:t>
              </w:r>
            </w:ins>
          </w:p>
          <w:p w14:paraId="450496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78" w:author="Jens-Rainer Ohm" w:date="2022-07-13T15:04:00Z"/>
                <w:lang w:val="en-CA"/>
              </w:rPr>
            </w:pPr>
            <w:ins w:id="8379" w:author="Jens-Rainer Ohm" w:date="2022-07-13T15:04:00Z">
              <w:r w:rsidRPr="00995098">
                <w:rPr>
                  <w:lang w:val="en-US"/>
                </w:rPr>
                <w:fldChar w:fldCharType="begin"/>
              </w:r>
              <w:r w:rsidRPr="00995098">
                <w:rPr>
                  <w:lang w:val="en-US"/>
                </w:rPr>
                <w:instrText xml:space="preserve"> HYPERLINK "https://jvet-experts.org/doc_end_user/documents/27_Teleconference/wg11/JVET-AA0093-v2.zip" </w:instrText>
              </w:r>
              <w:r w:rsidRPr="00995098">
                <w:rPr>
                  <w:lang w:val="en-US"/>
                </w:rPr>
                <w:fldChar w:fldCharType="separate"/>
              </w:r>
              <w:r w:rsidRPr="00995098">
                <w:rPr>
                  <w:rStyle w:val="Hyperlink"/>
                  <w:lang w:val="en-CA"/>
                </w:rPr>
                <w:t>JVET-AA0093</w:t>
              </w:r>
              <w:r w:rsidRPr="00995098">
                <w:rPr>
                  <w:lang w:val="en-CA"/>
                </w:rPr>
                <w:fldChar w:fldCharType="end"/>
              </w:r>
            </w:ins>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80" w:author="Jens-Rainer Ohm" w:date="2022-07-13T15:04:00Z"/>
                <w:lang w:val="en-CA"/>
              </w:rPr>
            </w:pPr>
            <w:ins w:id="8381" w:author="Jens-Rainer Ohm" w:date="2022-07-13T15:04:00Z">
              <w:r w:rsidRPr="00995098">
                <w:rPr>
                  <w:lang w:val="en-CA"/>
                </w:rPr>
                <w:t>Tencent</w:t>
              </w:r>
            </w:ins>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82" w:author="Jens-Rainer Ohm" w:date="2022-07-13T15:04:00Z"/>
                <w:lang w:val="en-CA"/>
              </w:rPr>
            </w:pPr>
            <w:ins w:id="8383" w:author="Jens-Rainer Ohm" w:date="2022-07-13T15:04:00Z">
              <w:r w:rsidRPr="00995098">
                <w:rPr>
                  <w:lang w:val="en-CA"/>
                </w:rPr>
                <w:t>G. Li</w:t>
              </w:r>
            </w:ins>
          </w:p>
          <w:p w14:paraId="2EB8583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84" w:author="Jens-Rainer Ohm" w:date="2022-07-13T15:04:00Z"/>
                <w:lang w:val="en-CA"/>
              </w:rPr>
            </w:pPr>
            <w:ins w:id="8385" w:author="Jens-Rainer Ohm" w:date="2022-07-13T15:04:00Z">
              <w:r w:rsidRPr="00995098">
                <w:rPr>
                  <w:lang w:val="en-US"/>
                </w:rPr>
                <w:fldChar w:fldCharType="begin"/>
              </w:r>
              <w:r w:rsidRPr="00995098">
                <w:rPr>
                  <w:lang w:val="en-US"/>
                </w:rPr>
                <w:instrText xml:space="preserve"> HYPERLINK "https://jvet-experts.org/doc_end_user/current_document.php?id=11903" </w:instrText>
              </w:r>
              <w:r w:rsidRPr="00995098">
                <w:rPr>
                  <w:lang w:val="en-US"/>
                </w:rPr>
                <w:fldChar w:fldCharType="separate"/>
              </w:r>
              <w:r w:rsidRPr="00995098">
                <w:rPr>
                  <w:rStyle w:val="Hyperlink"/>
                  <w:lang w:val="en-US"/>
                </w:rPr>
                <w:t>JVET-AA0213</w:t>
              </w:r>
              <w:r w:rsidRPr="00995098">
                <w:rPr>
                  <w:lang w:val="en-CA"/>
                </w:rPr>
                <w:fldChar w:fldCharType="end"/>
              </w:r>
            </w:ins>
          </w:p>
        </w:tc>
      </w:tr>
      <w:tr w:rsidR="00995098" w:rsidRPr="00995098" w14:paraId="6005E20A" w14:textId="77777777" w:rsidTr="00995098">
        <w:trPr>
          <w:trHeight w:val="400"/>
          <w:ins w:id="8386" w:author="Jens-Rainer Ohm" w:date="2022-07-13T15:04:00Z"/>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87" w:author="Jens-Rainer Ohm" w:date="2022-07-13T15:04:00Z"/>
                <w:lang w:val="en-CA"/>
              </w:rPr>
            </w:pPr>
            <w:ins w:id="8388" w:author="Jens-Rainer Ohm" w:date="2022-07-13T15:04:00Z">
              <w:r w:rsidRPr="00995098">
                <w:rPr>
                  <w:lang w:val="en-CA"/>
                </w:rPr>
                <w:t xml:space="preserve">2.6b </w:t>
              </w:r>
            </w:ins>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389" w:author="Jens-Rainer Ohm" w:date="2022-07-13T15:04:00Z"/>
                <w:lang w:val="en-CA"/>
              </w:rPr>
            </w:pPr>
            <w:ins w:id="8390" w:author="Jens-Rainer Ohm" w:date="2022-07-13T15:04:00Z">
              <w:r w:rsidRPr="00995098">
                <w:rPr>
                  <w:lang w:val="en-CA"/>
                </w:rPr>
                <w:t>Test 2.3 + Test 2.4+ Test 2.5</w:t>
              </w:r>
            </w:ins>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91" w:author="Jens-Rainer Ohm" w:date="2022-07-13T15:04:00Z"/>
                <w:lang w:val="en-CA"/>
              </w:rPr>
            </w:pPr>
            <w:ins w:id="8392" w:author="Jens-Rainer Ohm" w:date="2022-07-13T15:04:00Z">
              <w:r w:rsidRPr="00995098">
                <w:rPr>
                  <w:lang w:val="en-CA"/>
                </w:rPr>
                <w:t>Canon</w:t>
              </w:r>
            </w:ins>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93" w:author="Jens-Rainer Ohm" w:date="2022-07-13T15:04:00Z"/>
                <w:lang w:val="en-CA"/>
              </w:rPr>
            </w:pPr>
            <w:ins w:id="8394" w:author="Jens-Rainer Ohm" w:date="2022-07-13T15:04:00Z">
              <w:r w:rsidRPr="00995098">
                <w:rPr>
                  <w:lang w:val="en-CA"/>
                </w:rPr>
                <w:t>G. Laroche</w:t>
              </w:r>
            </w:ins>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95" w:author="Jens-Rainer Ohm" w:date="2022-07-13T15:04:00Z"/>
                <w:lang w:val="en-CA"/>
              </w:rPr>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96" w:author="Jens-Rainer Ohm" w:date="2022-07-13T15:04:00Z"/>
                <w:lang w:val="en-CA"/>
              </w:rPr>
            </w:pPr>
            <w:proofErr w:type="spellStart"/>
            <w:ins w:id="8397" w:author="Jens-Rainer Ohm" w:date="2022-07-13T15:04:00Z">
              <w:r w:rsidRPr="00995098">
                <w:rPr>
                  <w:lang w:val="en-CA"/>
                </w:rPr>
                <w:t>Bytedance</w:t>
              </w:r>
              <w:proofErr w:type="spellEnd"/>
            </w:ins>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398" w:author="Jens-Rainer Ohm" w:date="2022-07-13T15:04:00Z"/>
                <w:lang w:val="en-CA"/>
              </w:rPr>
            </w:pPr>
            <w:ins w:id="8399" w:author="Jens-Rainer Ohm" w:date="2022-07-13T15:04:00Z">
              <w:r w:rsidRPr="00995098">
                <w:rPr>
                  <w:lang w:val="en-CA"/>
                </w:rPr>
                <w:t>Y. Wang</w:t>
              </w:r>
            </w:ins>
          </w:p>
          <w:p w14:paraId="10A4EB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00" w:author="Jens-Rainer Ohm" w:date="2022-07-13T15:04:00Z"/>
                <w:lang w:val="en-CA"/>
              </w:rPr>
            </w:pPr>
            <w:ins w:id="8401" w:author="Jens-Rainer Ohm" w:date="2022-07-13T15:04:00Z">
              <w:r w:rsidRPr="00995098">
                <w:rPr>
                  <w:lang w:val="en-US"/>
                </w:rPr>
                <w:fldChar w:fldCharType="begin"/>
              </w:r>
              <w:r w:rsidRPr="00995098">
                <w:rPr>
                  <w:lang w:val="en-US"/>
                </w:rPr>
                <w:instrText xml:space="preserve"> HYPERLINK "https://jvet-experts.org/doc_end_user/documents/27_Teleconference/wg11/JVET-AA0093-v2.zip" </w:instrText>
              </w:r>
              <w:r w:rsidRPr="00995098">
                <w:rPr>
                  <w:lang w:val="en-US"/>
                </w:rPr>
                <w:fldChar w:fldCharType="separate"/>
              </w:r>
              <w:r w:rsidRPr="00995098">
                <w:rPr>
                  <w:rStyle w:val="Hyperlink"/>
                  <w:lang w:val="en-CA"/>
                </w:rPr>
                <w:t>JVET-AA0093</w:t>
              </w:r>
              <w:r w:rsidRPr="00995098">
                <w:rPr>
                  <w:lang w:val="en-CA"/>
                </w:rPr>
                <w:fldChar w:fldCharType="end"/>
              </w:r>
            </w:ins>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02" w:author="Jens-Rainer Ohm" w:date="2022-07-13T15:04:00Z"/>
                <w:lang w:val="en-CA"/>
              </w:rPr>
            </w:pPr>
            <w:ins w:id="8403" w:author="Jens-Rainer Ohm" w:date="2022-07-13T15:04:00Z">
              <w:r w:rsidRPr="00995098">
                <w:rPr>
                  <w:lang w:val="en-CA"/>
                </w:rPr>
                <w:t>Tencent</w:t>
              </w:r>
            </w:ins>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04" w:author="Jens-Rainer Ohm" w:date="2022-07-13T15:04:00Z"/>
                <w:lang w:val="en-CA"/>
              </w:rPr>
            </w:pPr>
            <w:ins w:id="8405" w:author="Jens-Rainer Ohm" w:date="2022-07-13T15:04:00Z">
              <w:r w:rsidRPr="00995098">
                <w:rPr>
                  <w:lang w:val="en-CA"/>
                </w:rPr>
                <w:t>G. Li</w:t>
              </w:r>
            </w:ins>
          </w:p>
          <w:p w14:paraId="258AFC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06" w:author="Jens-Rainer Ohm" w:date="2022-07-13T15:04:00Z"/>
                <w:lang w:val="en-CA"/>
              </w:rPr>
            </w:pPr>
            <w:ins w:id="8407" w:author="Jens-Rainer Ohm" w:date="2022-07-13T15:04:00Z">
              <w:r w:rsidRPr="00995098">
                <w:rPr>
                  <w:lang w:val="en-US"/>
                </w:rPr>
                <w:fldChar w:fldCharType="begin"/>
              </w:r>
              <w:r w:rsidRPr="00995098">
                <w:rPr>
                  <w:lang w:val="en-US"/>
                </w:rPr>
                <w:instrText xml:space="preserve"> HYPERLINK "https://jvet-experts.org/doc_end_user/current_document.php?id=11903" </w:instrText>
              </w:r>
              <w:r w:rsidRPr="00995098">
                <w:rPr>
                  <w:lang w:val="en-US"/>
                </w:rPr>
                <w:fldChar w:fldCharType="separate"/>
              </w:r>
              <w:r w:rsidRPr="00995098">
                <w:rPr>
                  <w:rStyle w:val="Hyperlink"/>
                  <w:lang w:val="en-US"/>
                </w:rPr>
                <w:t>JVET-AA0213</w:t>
              </w:r>
              <w:r w:rsidRPr="00995098">
                <w:rPr>
                  <w:lang w:val="en-CA"/>
                </w:rPr>
                <w:fldChar w:fldCharType="end"/>
              </w:r>
            </w:ins>
          </w:p>
        </w:tc>
      </w:tr>
      <w:tr w:rsidR="00995098" w:rsidRPr="00995098" w14:paraId="56BEA77C" w14:textId="77777777" w:rsidTr="00995098">
        <w:trPr>
          <w:trHeight w:val="400"/>
          <w:ins w:id="8408" w:author="Jens-Rainer Ohm" w:date="2022-07-13T15:04:00Z"/>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09" w:author="Jens-Rainer Ohm" w:date="2022-07-13T15:04:00Z"/>
                <w:lang w:val="en-CA"/>
              </w:rPr>
            </w:pPr>
            <w:ins w:id="8410" w:author="Jens-Rainer Ohm" w:date="2022-07-13T15:04:00Z">
              <w:r w:rsidRPr="00995098">
                <w:rPr>
                  <w:lang w:val="en-CA"/>
                </w:rPr>
                <w:lastRenderedPageBreak/>
                <w:t>2.7a</w:t>
              </w:r>
            </w:ins>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11" w:author="Jens-Rainer Ohm" w:date="2022-07-13T15:04:00Z"/>
                <w:lang w:val="en-CA"/>
              </w:rPr>
            </w:pPr>
            <w:ins w:id="8412" w:author="Jens-Rainer Ohm" w:date="2022-07-13T15:04:00Z">
              <w:r w:rsidRPr="00995098">
                <w:rPr>
                  <w:lang w:val="en-CA"/>
                </w:rPr>
                <w:t>GPM adaptive blending</w:t>
              </w:r>
            </w:ins>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13" w:author="Jens-Rainer Ohm" w:date="2022-07-13T15:04:00Z"/>
                <w:lang w:val="en-CA"/>
              </w:rPr>
            </w:pPr>
            <w:ins w:id="8414" w:author="Jens-Rainer Ohm" w:date="2022-07-13T15:04:00Z">
              <w:r w:rsidRPr="00995098">
                <w:rPr>
                  <w:lang w:val="en-CA"/>
                </w:rPr>
                <w:t>KDDI</w:t>
              </w:r>
            </w:ins>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15" w:author="Jens-Rainer Ohm" w:date="2022-07-13T15:04:00Z"/>
                <w:lang w:val="en-CA"/>
              </w:rPr>
            </w:pPr>
            <w:ins w:id="8416" w:author="Jens-Rainer Ohm" w:date="2022-07-13T15:04:00Z">
              <w:r w:rsidRPr="00995098">
                <w:rPr>
                  <w:lang w:val="en-CA"/>
                </w:rPr>
                <w:t xml:space="preserve">Y. </w:t>
              </w:r>
              <w:proofErr w:type="spellStart"/>
              <w:r w:rsidRPr="00995098">
                <w:rPr>
                  <w:lang w:val="en-CA"/>
                </w:rPr>
                <w:t>Kidani</w:t>
              </w:r>
              <w:proofErr w:type="spellEnd"/>
            </w:ins>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17" w:author="Jens-Rainer Ohm" w:date="2022-07-13T15:04:00Z"/>
                <w:lang w:val="en-CA"/>
              </w:rPr>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18" w:author="Jens-Rainer Ohm" w:date="2022-07-13T15:04:00Z"/>
                <w:lang w:val="en-CA"/>
              </w:rPr>
            </w:pPr>
            <w:proofErr w:type="spellStart"/>
            <w:ins w:id="8419" w:author="Jens-Rainer Ohm" w:date="2022-07-13T15:04:00Z">
              <w:r w:rsidRPr="00995098">
                <w:rPr>
                  <w:lang w:val="en-CA"/>
                </w:rPr>
                <w:t>Kwai</w:t>
              </w:r>
              <w:proofErr w:type="spellEnd"/>
            </w:ins>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20" w:author="Jens-Rainer Ohm" w:date="2022-07-13T15:04:00Z"/>
                <w:lang w:val="en-CA"/>
              </w:rPr>
            </w:pPr>
            <w:ins w:id="8421" w:author="Jens-Rainer Ohm" w:date="2022-07-13T15:04:00Z">
              <w:r w:rsidRPr="00995098">
                <w:rPr>
                  <w:lang w:val="en-CA"/>
                </w:rPr>
                <w:t>N. Yan</w:t>
              </w:r>
            </w:ins>
          </w:p>
          <w:p w14:paraId="58E52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22" w:author="Jens-Rainer Ohm" w:date="2022-07-13T15:04:00Z"/>
                <w:lang w:val="en-CA"/>
              </w:rPr>
            </w:pPr>
            <w:ins w:id="8423" w:author="Jens-Rainer Ohm" w:date="2022-07-13T15:04:00Z">
              <w:r w:rsidRPr="00995098">
                <w:rPr>
                  <w:lang w:val="en-US"/>
                </w:rPr>
                <w:fldChar w:fldCharType="begin"/>
              </w:r>
              <w:r w:rsidRPr="00995098">
                <w:rPr>
                  <w:lang w:val="en-US"/>
                </w:rPr>
                <w:instrText xml:space="preserve"> HYPERLINK "https://jvet-experts.org/doc_end_user/documents/27_Teleconference/wg11/JVET-AA0058-v1.zip" </w:instrText>
              </w:r>
              <w:r w:rsidRPr="00995098">
                <w:rPr>
                  <w:lang w:val="en-US"/>
                </w:rPr>
                <w:fldChar w:fldCharType="separate"/>
              </w:r>
              <w:r w:rsidRPr="00995098">
                <w:rPr>
                  <w:rStyle w:val="Hyperlink"/>
                  <w:lang w:val="en-CA"/>
                </w:rPr>
                <w:t>JVET-AA0058</w:t>
              </w:r>
              <w:r w:rsidRPr="00995098">
                <w:rPr>
                  <w:lang w:val="en-CA"/>
                </w:rPr>
                <w:fldChar w:fldCharType="end"/>
              </w:r>
            </w:ins>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24" w:author="Jens-Rainer Ohm" w:date="2022-07-13T15:04:00Z"/>
                <w:lang w:val="en-CA"/>
              </w:rPr>
            </w:pPr>
            <w:proofErr w:type="spellStart"/>
            <w:ins w:id="8425" w:author="Jens-Rainer Ohm" w:date="2022-07-13T15:04:00Z">
              <w:r w:rsidRPr="00995098">
                <w:rPr>
                  <w:lang w:val="en-CA"/>
                </w:rPr>
                <w:t>Bytedance</w:t>
              </w:r>
              <w:proofErr w:type="spellEnd"/>
            </w:ins>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26" w:author="Jens-Rainer Ohm" w:date="2022-07-13T15:04:00Z"/>
                <w:lang w:val="en-CA"/>
              </w:rPr>
            </w:pPr>
            <w:ins w:id="8427" w:author="Jens-Rainer Ohm" w:date="2022-07-13T15:04:00Z">
              <w:r w:rsidRPr="00995098">
                <w:rPr>
                  <w:lang w:val="en-CA"/>
                </w:rPr>
                <w:t>Z. Deng</w:t>
              </w:r>
            </w:ins>
          </w:p>
          <w:p w14:paraId="3EB23C4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28" w:author="Jens-Rainer Ohm" w:date="2022-07-13T15:04:00Z"/>
                <w:lang w:val="en-CA"/>
              </w:rPr>
            </w:pPr>
            <w:ins w:id="8429" w:author="Jens-Rainer Ohm" w:date="2022-07-13T15:04:00Z">
              <w:r w:rsidRPr="00995098">
                <w:rPr>
                  <w:lang w:val="en-US"/>
                </w:rPr>
                <w:fldChar w:fldCharType="begin"/>
              </w:r>
              <w:r w:rsidRPr="00995098">
                <w:rPr>
                  <w:lang w:val="en-US"/>
                </w:rPr>
                <w:instrText xml:space="preserve"> HYPERLINK "https://jvet-experts.org/doc_end_user/current_document.php?id=11847" </w:instrText>
              </w:r>
              <w:r w:rsidRPr="00995098">
                <w:rPr>
                  <w:lang w:val="en-US"/>
                </w:rPr>
                <w:fldChar w:fldCharType="separate"/>
              </w:r>
              <w:r w:rsidRPr="00995098">
                <w:rPr>
                  <w:rStyle w:val="Hyperlink"/>
                  <w:lang w:val="en-CA"/>
                </w:rPr>
                <w:t>JVET-AA0159</w:t>
              </w:r>
              <w:r w:rsidRPr="00995098">
                <w:rPr>
                  <w:lang w:val="en-CA"/>
                </w:rPr>
                <w:fldChar w:fldCharType="end"/>
              </w:r>
            </w:ins>
          </w:p>
        </w:tc>
      </w:tr>
      <w:tr w:rsidR="00995098" w:rsidRPr="00995098" w14:paraId="05232A58" w14:textId="77777777" w:rsidTr="00995098">
        <w:trPr>
          <w:trHeight w:val="400"/>
          <w:ins w:id="8430" w:author="Jens-Rainer Ohm" w:date="2022-07-13T15:04:00Z"/>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31" w:author="Jens-Rainer Ohm" w:date="2022-07-13T15:04:00Z"/>
                <w:lang w:val="en-CA"/>
              </w:rPr>
            </w:pPr>
            <w:ins w:id="8432" w:author="Jens-Rainer Ohm" w:date="2022-07-13T15:04:00Z">
              <w:r w:rsidRPr="00995098">
                <w:rPr>
                  <w:lang w:val="en-CA"/>
                </w:rPr>
                <w:t>2.7b</w:t>
              </w:r>
            </w:ins>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33" w:author="Jens-Rainer Ohm" w:date="2022-07-13T15:04:00Z"/>
                <w:lang w:val="en-CA"/>
              </w:rPr>
            </w:pPr>
            <w:ins w:id="8434" w:author="Jens-Rainer Ohm" w:date="2022-07-13T15:04:00Z">
              <w:r w:rsidRPr="00995098">
                <w:rPr>
                  <w:lang w:val="en-CA"/>
                </w:rPr>
                <w:t>Test 2.7a + block-size dependent signalling</w:t>
              </w:r>
            </w:ins>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35" w:author="Jens-Rainer Ohm" w:date="2022-07-13T15:04:00Z"/>
                <w:lang w:val="en-CA"/>
              </w:rPr>
            </w:pPr>
            <w:ins w:id="8436" w:author="Jens-Rainer Ohm" w:date="2022-07-13T15:04:00Z">
              <w:r w:rsidRPr="00995098">
                <w:rPr>
                  <w:lang w:val="en-CA"/>
                </w:rPr>
                <w:t>KDDI</w:t>
              </w:r>
            </w:ins>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37" w:author="Jens-Rainer Ohm" w:date="2022-07-13T15:04:00Z"/>
                <w:lang w:val="en-CA"/>
              </w:rPr>
            </w:pPr>
            <w:ins w:id="8438" w:author="Jens-Rainer Ohm" w:date="2022-07-13T15:04:00Z">
              <w:r w:rsidRPr="00995098">
                <w:rPr>
                  <w:lang w:val="en-CA"/>
                </w:rPr>
                <w:t xml:space="preserve">Y. </w:t>
              </w:r>
              <w:proofErr w:type="spellStart"/>
              <w:r w:rsidRPr="00995098">
                <w:rPr>
                  <w:lang w:val="en-CA"/>
                </w:rPr>
                <w:t>Kidani</w:t>
              </w:r>
              <w:proofErr w:type="spellEnd"/>
            </w:ins>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39" w:author="Jens-Rainer Ohm" w:date="2022-07-13T15:04:00Z"/>
                <w:lang w:val="en-CA"/>
              </w:rPr>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40" w:author="Jens-Rainer Ohm" w:date="2022-07-13T15:04:00Z"/>
                <w:lang w:val="en-CA"/>
              </w:rPr>
            </w:pPr>
            <w:proofErr w:type="spellStart"/>
            <w:ins w:id="8441" w:author="Jens-Rainer Ohm" w:date="2022-07-13T15:04:00Z">
              <w:r w:rsidRPr="00995098">
                <w:rPr>
                  <w:lang w:val="en-CA"/>
                </w:rPr>
                <w:t>Kwai</w:t>
              </w:r>
              <w:proofErr w:type="spellEnd"/>
            </w:ins>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42" w:author="Jens-Rainer Ohm" w:date="2022-07-13T15:04:00Z"/>
                <w:lang w:val="en-CA"/>
              </w:rPr>
            </w:pPr>
            <w:ins w:id="8443" w:author="Jens-Rainer Ohm" w:date="2022-07-13T15:04:00Z">
              <w:r w:rsidRPr="00995098">
                <w:rPr>
                  <w:lang w:val="en-CA"/>
                </w:rPr>
                <w:t>N. Yan</w:t>
              </w:r>
            </w:ins>
          </w:p>
          <w:p w14:paraId="70EA83B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44" w:author="Jens-Rainer Ohm" w:date="2022-07-13T15:04:00Z"/>
                <w:lang w:val="en-CA"/>
              </w:rPr>
            </w:pPr>
            <w:ins w:id="8445" w:author="Jens-Rainer Ohm" w:date="2022-07-13T15:04:00Z">
              <w:r w:rsidRPr="00995098">
                <w:rPr>
                  <w:lang w:val="en-US"/>
                </w:rPr>
                <w:fldChar w:fldCharType="begin"/>
              </w:r>
              <w:r w:rsidRPr="00995098">
                <w:rPr>
                  <w:lang w:val="en-US"/>
                </w:rPr>
                <w:instrText xml:space="preserve"> HYPERLINK "https://jvet-experts.org/doc_end_user/documents/27_Teleconference/wg11/JVET-AA0058-v1.zip" </w:instrText>
              </w:r>
              <w:r w:rsidRPr="00995098">
                <w:rPr>
                  <w:lang w:val="en-US"/>
                </w:rPr>
                <w:fldChar w:fldCharType="separate"/>
              </w:r>
              <w:r w:rsidRPr="00995098">
                <w:rPr>
                  <w:rStyle w:val="Hyperlink"/>
                  <w:lang w:val="en-CA"/>
                </w:rPr>
                <w:t>JVET-AA0058</w:t>
              </w:r>
              <w:r w:rsidRPr="00995098">
                <w:rPr>
                  <w:lang w:val="en-CA"/>
                </w:rPr>
                <w:fldChar w:fldCharType="end"/>
              </w:r>
            </w:ins>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46" w:author="Jens-Rainer Ohm" w:date="2022-07-13T15:04:00Z"/>
                <w:lang w:val="en-CA"/>
              </w:rPr>
            </w:pPr>
            <w:proofErr w:type="spellStart"/>
            <w:ins w:id="8447" w:author="Jens-Rainer Ohm" w:date="2022-07-13T15:04:00Z">
              <w:r w:rsidRPr="00995098">
                <w:rPr>
                  <w:lang w:val="en-CA"/>
                </w:rPr>
                <w:t>Bytedance</w:t>
              </w:r>
              <w:proofErr w:type="spellEnd"/>
            </w:ins>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48" w:author="Jens-Rainer Ohm" w:date="2022-07-13T15:04:00Z"/>
                <w:lang w:val="en-CA"/>
              </w:rPr>
            </w:pPr>
            <w:ins w:id="8449" w:author="Jens-Rainer Ohm" w:date="2022-07-13T15:04:00Z">
              <w:r w:rsidRPr="00995098">
                <w:rPr>
                  <w:lang w:val="en-CA"/>
                </w:rPr>
                <w:t>Z. Deng</w:t>
              </w:r>
            </w:ins>
          </w:p>
        </w:tc>
      </w:tr>
      <w:tr w:rsidR="00995098" w:rsidRPr="00995098" w14:paraId="1EBDDA25" w14:textId="77777777" w:rsidTr="00995098">
        <w:trPr>
          <w:trHeight w:val="400"/>
          <w:ins w:id="8450" w:author="Jens-Rainer Ohm" w:date="2022-07-13T15:04:00Z"/>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51" w:author="Jens-Rainer Ohm" w:date="2022-07-13T15:04:00Z"/>
                <w:lang w:val="en-CA"/>
              </w:rPr>
            </w:pPr>
            <w:ins w:id="8452" w:author="Jens-Rainer Ohm" w:date="2022-07-13T15:04:00Z">
              <w:r w:rsidRPr="00995098">
                <w:rPr>
                  <w:lang w:val="en-CA"/>
                </w:rPr>
                <w:t>2.8</w:t>
              </w:r>
            </w:ins>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53" w:author="Jens-Rainer Ohm" w:date="2022-07-13T15:04:00Z"/>
                <w:lang w:val="en-CA"/>
              </w:rPr>
            </w:pPr>
            <w:ins w:id="8454" w:author="Jens-Rainer Ohm" w:date="2022-07-13T15:04:00Z">
              <w:r w:rsidRPr="00995098">
                <w:rPr>
                  <w:lang w:val="en-CA"/>
                </w:rPr>
                <w:t>Longer chroma filters for RPR</w:t>
              </w:r>
            </w:ins>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55" w:author="Jens-Rainer Ohm" w:date="2022-07-13T15:04:00Z"/>
                <w:lang w:val="en-CA"/>
              </w:rPr>
            </w:pPr>
            <w:ins w:id="8456" w:author="Jens-Rainer Ohm" w:date="2022-07-13T15:04:00Z">
              <w:r w:rsidRPr="00995098">
                <w:rPr>
                  <w:lang w:val="en-CA"/>
                </w:rPr>
                <w:t>Ericsson</w:t>
              </w:r>
            </w:ins>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57" w:author="Jens-Rainer Ohm" w:date="2022-07-13T15:04:00Z"/>
                <w:lang w:val="en-CA"/>
              </w:rPr>
            </w:pPr>
            <w:ins w:id="8458" w:author="Jens-Rainer Ohm" w:date="2022-07-13T15:04:00Z">
              <w:r w:rsidRPr="00995098">
                <w:rPr>
                  <w:lang w:val="en-CA"/>
                </w:rPr>
                <w:t>K. Andersson</w:t>
              </w:r>
            </w:ins>
          </w:p>
          <w:p w14:paraId="60C8207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59" w:author="Jens-Rainer Ohm" w:date="2022-07-13T15:04:00Z"/>
                <w:u w:val="single"/>
                <w:lang w:val="en-CA"/>
              </w:rPr>
            </w:pPr>
            <w:ins w:id="8460" w:author="Jens-Rainer Ohm" w:date="2022-07-13T15:04:00Z">
              <w:r w:rsidRPr="00995098">
                <w:rPr>
                  <w:lang w:val="en-US"/>
                </w:rPr>
                <w:fldChar w:fldCharType="begin"/>
              </w:r>
              <w:r w:rsidRPr="00995098">
                <w:rPr>
                  <w:lang w:val="en-US"/>
                </w:rPr>
                <w:instrText xml:space="preserve"> HYPERLINK "https://jvet-experts.org/doc_end_user/documents/27_Teleconference/wg11/JVET-AA0042-v1.zip" </w:instrText>
              </w:r>
              <w:r w:rsidRPr="00995098">
                <w:rPr>
                  <w:lang w:val="en-US"/>
                </w:rPr>
                <w:fldChar w:fldCharType="separate"/>
              </w:r>
              <w:r w:rsidRPr="00995098">
                <w:rPr>
                  <w:rStyle w:val="Hyperlink"/>
                  <w:lang w:val="en-CA"/>
                </w:rPr>
                <w:t>JVET-AA0042</w:t>
              </w:r>
              <w:r w:rsidRPr="00995098">
                <w:rPr>
                  <w:lang w:val="en-CA"/>
                </w:rPr>
                <w:fldChar w:fldCharType="end"/>
              </w:r>
            </w:ins>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61" w:author="Jens-Rainer Ohm" w:date="2022-07-13T15:04:00Z"/>
                <w:lang w:val="en-CA"/>
              </w:rPr>
            </w:pPr>
            <w:ins w:id="8462" w:author="Jens-Rainer Ohm" w:date="2022-07-13T15:04:00Z">
              <w:r w:rsidRPr="00995098">
                <w:rPr>
                  <w:lang w:val="en-CA"/>
                </w:rPr>
                <w:t>Qualcomm</w:t>
              </w:r>
              <w:r w:rsidRPr="00995098">
                <w:rPr>
                  <w:bCs/>
                  <w:lang w:val="en-CA"/>
                </w:rPr>
                <w:br/>
              </w:r>
              <w:r w:rsidRPr="00995098">
                <w:rPr>
                  <w:lang w:val="en-CA"/>
                </w:rPr>
                <w:t>C. S. Coban</w:t>
              </w:r>
            </w:ins>
          </w:p>
          <w:p w14:paraId="361D57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63" w:author="Jens-Rainer Ohm" w:date="2022-07-13T15:04:00Z"/>
                <w:lang w:val="en-CA"/>
              </w:rPr>
            </w:pPr>
            <w:ins w:id="8464" w:author="Jens-Rainer Ohm" w:date="2022-07-13T15:04:00Z">
              <w:r w:rsidRPr="00995098">
                <w:rPr>
                  <w:lang w:val="en-US"/>
                </w:rPr>
                <w:fldChar w:fldCharType="begin"/>
              </w:r>
              <w:r w:rsidRPr="00995098">
                <w:rPr>
                  <w:lang w:val="en-US"/>
                </w:rPr>
                <w:instrText xml:space="preserve"> HYPERLINK "https://jvet-experts.org/doc_end_user/current_document.php?id=11881" </w:instrText>
              </w:r>
              <w:r w:rsidRPr="00995098">
                <w:rPr>
                  <w:lang w:val="en-US"/>
                </w:rPr>
                <w:fldChar w:fldCharType="separate"/>
              </w:r>
              <w:r w:rsidRPr="00995098">
                <w:rPr>
                  <w:rStyle w:val="Hyperlink"/>
                  <w:lang w:val="en-CA"/>
                </w:rPr>
                <w:t>JVET-AA0192</w:t>
              </w:r>
              <w:r w:rsidRPr="00995098">
                <w:rPr>
                  <w:lang w:val="en-CA"/>
                </w:rPr>
                <w:fldChar w:fldCharType="end"/>
              </w:r>
            </w:ins>
          </w:p>
        </w:tc>
      </w:tr>
      <w:tr w:rsidR="00995098" w:rsidRPr="00995098" w14:paraId="504AA30D" w14:textId="77777777" w:rsidTr="00995098">
        <w:trPr>
          <w:trHeight w:val="400"/>
          <w:ins w:id="8465" w:author="Jens-Rainer Ohm" w:date="2022-07-13T15:04:00Z"/>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66" w:author="Jens-Rainer Ohm" w:date="2022-07-13T15:04:00Z"/>
                <w:lang w:val="en-CA"/>
              </w:rPr>
            </w:pPr>
            <w:ins w:id="8467" w:author="Jens-Rainer Ohm" w:date="2022-07-13T15:04:00Z">
              <w:r w:rsidRPr="00995098">
                <w:rPr>
                  <w:lang w:val="en-CA"/>
                </w:rPr>
                <w:t>2.9a</w:t>
              </w:r>
            </w:ins>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68" w:author="Jens-Rainer Ohm" w:date="2022-07-13T15:04:00Z"/>
                <w:lang w:val="en-CA"/>
              </w:rPr>
            </w:pPr>
            <w:ins w:id="8469" w:author="Jens-Rainer Ohm" w:date="2022-07-13T15:04:00Z">
              <w:r w:rsidRPr="00995098">
                <w:rPr>
                  <w:lang w:val="en-CA"/>
                </w:rPr>
                <w:t xml:space="preserve">RPR </w:t>
              </w:r>
              <w:proofErr w:type="spellStart"/>
              <w:r w:rsidRPr="00995098">
                <w:rPr>
                  <w:lang w:val="en-CA"/>
                </w:rPr>
                <w:t>luma</w:t>
              </w:r>
              <w:proofErr w:type="spellEnd"/>
              <w:r w:rsidRPr="00995098">
                <w:rPr>
                  <w:lang w:val="en-CA"/>
                </w:rPr>
                <w:t xml:space="preserve"> filters 12-tap</w:t>
              </w:r>
            </w:ins>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70" w:author="Jens-Rainer Ohm" w:date="2022-07-13T15:04:00Z"/>
                <w:lang w:val="en-CA"/>
              </w:rPr>
            </w:pPr>
            <w:ins w:id="8471" w:author="Jens-Rainer Ohm" w:date="2022-07-13T15:04:00Z">
              <w:r w:rsidRPr="00995098">
                <w:rPr>
                  <w:lang w:val="en-CA"/>
                </w:rPr>
                <w:t>Ericsson</w:t>
              </w:r>
            </w:ins>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72" w:author="Jens-Rainer Ohm" w:date="2022-07-13T15:04:00Z"/>
                <w:lang w:val="en-CA"/>
              </w:rPr>
            </w:pPr>
            <w:ins w:id="8473" w:author="Jens-Rainer Ohm" w:date="2022-07-13T15:04:00Z">
              <w:r w:rsidRPr="00995098">
                <w:rPr>
                  <w:lang w:val="en-CA"/>
                </w:rPr>
                <w:t>R. Yu</w:t>
              </w:r>
            </w:ins>
          </w:p>
          <w:p w14:paraId="1BF2F7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74" w:author="Jens-Rainer Ohm" w:date="2022-07-13T15:04:00Z"/>
                <w:u w:val="single"/>
                <w:lang w:val="en-CA"/>
              </w:rPr>
            </w:pPr>
            <w:ins w:id="8475" w:author="Jens-Rainer Ohm" w:date="2022-07-13T15:04:00Z">
              <w:r w:rsidRPr="00995098">
                <w:rPr>
                  <w:lang w:val="en-US"/>
                </w:rPr>
                <w:fldChar w:fldCharType="begin"/>
              </w:r>
              <w:r w:rsidRPr="00995098">
                <w:rPr>
                  <w:lang w:val="en-US"/>
                </w:rPr>
                <w:instrText xml:space="preserve"> HYPERLINK "https://jvet-experts.org/doc_end_user/documents/27_Teleconference/wg11/JVET-AA0042-v1.zip" </w:instrText>
              </w:r>
              <w:r w:rsidRPr="00995098">
                <w:rPr>
                  <w:lang w:val="en-US"/>
                </w:rPr>
                <w:fldChar w:fldCharType="separate"/>
              </w:r>
              <w:r w:rsidRPr="00995098">
                <w:rPr>
                  <w:rStyle w:val="Hyperlink"/>
                  <w:lang w:val="en-CA"/>
                </w:rPr>
                <w:t>JVET-AA0042</w:t>
              </w:r>
              <w:r w:rsidRPr="00995098">
                <w:rPr>
                  <w:lang w:val="en-CA"/>
                </w:rPr>
                <w:fldChar w:fldCharType="end"/>
              </w:r>
            </w:ins>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76" w:author="Jens-Rainer Ohm" w:date="2022-07-13T15:04:00Z"/>
                <w:lang w:val="en-CA"/>
              </w:rPr>
            </w:pPr>
            <w:ins w:id="8477" w:author="Jens-Rainer Ohm" w:date="2022-07-13T15:04:00Z">
              <w:r w:rsidRPr="00995098">
                <w:rPr>
                  <w:lang w:val="en-CA"/>
                </w:rPr>
                <w:t>Qualcomm</w:t>
              </w:r>
              <w:r w:rsidRPr="00995098">
                <w:rPr>
                  <w:bCs/>
                  <w:lang w:val="en-CA"/>
                </w:rPr>
                <w:br/>
              </w:r>
              <w:r w:rsidRPr="00995098">
                <w:rPr>
                  <w:lang w:val="en-CA"/>
                </w:rPr>
                <w:t>C. S. Coban</w:t>
              </w:r>
            </w:ins>
          </w:p>
          <w:p w14:paraId="182EA3B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78" w:author="Jens-Rainer Ohm" w:date="2022-07-13T15:04:00Z"/>
                <w:lang w:val="en-CA"/>
              </w:rPr>
            </w:pPr>
            <w:ins w:id="8479" w:author="Jens-Rainer Ohm" w:date="2022-07-13T15:04:00Z">
              <w:r w:rsidRPr="00995098">
                <w:rPr>
                  <w:lang w:val="en-US"/>
                </w:rPr>
                <w:fldChar w:fldCharType="begin"/>
              </w:r>
              <w:r w:rsidRPr="00995098">
                <w:rPr>
                  <w:lang w:val="en-US"/>
                </w:rPr>
                <w:instrText xml:space="preserve"> HYPERLINK "https://jvet-experts.org/doc_end_user/current_document.php?id=11881" </w:instrText>
              </w:r>
              <w:r w:rsidRPr="00995098">
                <w:rPr>
                  <w:lang w:val="en-US"/>
                </w:rPr>
                <w:fldChar w:fldCharType="separate"/>
              </w:r>
              <w:r w:rsidRPr="00995098">
                <w:rPr>
                  <w:rStyle w:val="Hyperlink"/>
                  <w:lang w:val="en-CA"/>
                </w:rPr>
                <w:t>JVET-AA0192</w:t>
              </w:r>
              <w:r w:rsidRPr="00995098">
                <w:rPr>
                  <w:lang w:val="en-CA"/>
                </w:rPr>
                <w:fldChar w:fldCharType="end"/>
              </w:r>
            </w:ins>
          </w:p>
        </w:tc>
      </w:tr>
      <w:tr w:rsidR="00995098" w:rsidRPr="00995098" w14:paraId="6C498C53" w14:textId="77777777" w:rsidTr="00995098">
        <w:trPr>
          <w:trHeight w:val="400"/>
          <w:ins w:id="8480" w:author="Jens-Rainer Ohm" w:date="2022-07-13T15:04:00Z"/>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81" w:author="Jens-Rainer Ohm" w:date="2022-07-13T15:04:00Z"/>
                <w:lang w:val="en-CA"/>
              </w:rPr>
            </w:pPr>
            <w:ins w:id="8482" w:author="Jens-Rainer Ohm" w:date="2022-07-13T15:04:00Z">
              <w:r w:rsidRPr="00995098">
                <w:rPr>
                  <w:lang w:val="en-CA"/>
                </w:rPr>
                <w:t>2.9b</w:t>
              </w:r>
            </w:ins>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83" w:author="Jens-Rainer Ohm" w:date="2022-07-13T15:04:00Z"/>
                <w:lang w:val="en-CA"/>
              </w:rPr>
            </w:pPr>
            <w:ins w:id="8484" w:author="Jens-Rainer Ohm" w:date="2022-07-13T15:04:00Z">
              <w:r w:rsidRPr="00995098">
                <w:rPr>
                  <w:lang w:val="en-CA"/>
                </w:rPr>
                <w:t xml:space="preserve">RPR </w:t>
              </w:r>
              <w:proofErr w:type="spellStart"/>
              <w:r w:rsidRPr="00995098">
                <w:rPr>
                  <w:lang w:val="en-CA"/>
                </w:rPr>
                <w:t>luma</w:t>
              </w:r>
              <w:proofErr w:type="spellEnd"/>
              <w:r w:rsidRPr="00995098">
                <w:rPr>
                  <w:lang w:val="en-CA"/>
                </w:rPr>
                <w:t xml:space="preserve"> filters 12-tap for non-affine blocks and RPR </w:t>
              </w:r>
              <w:proofErr w:type="spellStart"/>
              <w:r w:rsidRPr="00995098">
                <w:rPr>
                  <w:lang w:val="en-CA"/>
                </w:rPr>
                <w:t>luma</w:t>
              </w:r>
              <w:proofErr w:type="spellEnd"/>
              <w:r w:rsidRPr="00995098">
                <w:rPr>
                  <w:lang w:val="en-CA"/>
                </w:rPr>
                <w:t xml:space="preserve"> filters 10-tap for affine blocks</w:t>
              </w:r>
            </w:ins>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85" w:author="Jens-Rainer Ohm" w:date="2022-07-13T15:04:00Z"/>
                <w:lang w:val="en-CA"/>
              </w:rPr>
            </w:pPr>
            <w:ins w:id="8486" w:author="Jens-Rainer Ohm" w:date="2022-07-13T15:04:00Z">
              <w:r w:rsidRPr="00995098">
                <w:rPr>
                  <w:lang w:val="en-CA"/>
                </w:rPr>
                <w:t>Ericsson</w:t>
              </w:r>
            </w:ins>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87" w:author="Jens-Rainer Ohm" w:date="2022-07-13T15:04:00Z"/>
                <w:lang w:val="en-CA"/>
              </w:rPr>
            </w:pPr>
            <w:ins w:id="8488" w:author="Jens-Rainer Ohm" w:date="2022-07-13T15:04:00Z">
              <w:r w:rsidRPr="00995098">
                <w:rPr>
                  <w:lang w:val="en-CA"/>
                </w:rPr>
                <w:t>R. Yu</w:t>
              </w:r>
            </w:ins>
          </w:p>
          <w:p w14:paraId="4F63DF9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89" w:author="Jens-Rainer Ohm" w:date="2022-07-13T15:04:00Z"/>
                <w:lang w:val="en-CA"/>
              </w:rPr>
            </w:pPr>
            <w:ins w:id="8490" w:author="Jens-Rainer Ohm" w:date="2022-07-13T15:04:00Z">
              <w:r w:rsidRPr="00995098">
                <w:rPr>
                  <w:lang w:val="en-US"/>
                </w:rPr>
                <w:fldChar w:fldCharType="begin"/>
              </w:r>
              <w:r w:rsidRPr="00995098">
                <w:rPr>
                  <w:lang w:val="en-US"/>
                </w:rPr>
                <w:instrText xml:space="preserve"> HYPERLINK "https://jvet-experts.org/doc_end_user/documents/27_Teleconference/wg11/JVET-AA0042-v1.zip" </w:instrText>
              </w:r>
              <w:r w:rsidRPr="00995098">
                <w:rPr>
                  <w:lang w:val="en-US"/>
                </w:rPr>
                <w:fldChar w:fldCharType="separate"/>
              </w:r>
              <w:r w:rsidRPr="00995098">
                <w:rPr>
                  <w:rStyle w:val="Hyperlink"/>
                  <w:lang w:val="en-CA"/>
                </w:rPr>
                <w:t>JVET-AA0042</w:t>
              </w:r>
              <w:r w:rsidRPr="00995098">
                <w:rPr>
                  <w:lang w:val="en-CA"/>
                </w:rPr>
                <w:fldChar w:fldCharType="end"/>
              </w:r>
            </w:ins>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491" w:author="Jens-Rainer Ohm" w:date="2022-07-13T15:04:00Z"/>
                <w:lang w:val="en-CA"/>
              </w:rPr>
            </w:pPr>
            <w:ins w:id="8492" w:author="Jens-Rainer Ohm" w:date="2022-07-13T15:04:00Z">
              <w:r w:rsidRPr="00995098">
                <w:rPr>
                  <w:lang w:val="en-CA"/>
                </w:rPr>
                <w:t>Qualcomm</w:t>
              </w:r>
              <w:r w:rsidRPr="00995098">
                <w:rPr>
                  <w:bCs/>
                  <w:lang w:val="en-CA"/>
                </w:rPr>
                <w:br/>
              </w:r>
              <w:r w:rsidRPr="00995098">
                <w:rPr>
                  <w:lang w:val="en-CA"/>
                </w:rPr>
                <w:t>C. S. Coban</w:t>
              </w:r>
            </w:ins>
          </w:p>
          <w:p w14:paraId="45FBE9E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93" w:author="Jens-Rainer Ohm" w:date="2022-07-13T15:04:00Z"/>
                <w:lang w:val="en-CA"/>
              </w:rPr>
            </w:pPr>
            <w:ins w:id="8494" w:author="Jens-Rainer Ohm" w:date="2022-07-13T15:04:00Z">
              <w:r w:rsidRPr="00995098">
                <w:rPr>
                  <w:lang w:val="en-US"/>
                </w:rPr>
                <w:fldChar w:fldCharType="begin"/>
              </w:r>
              <w:r w:rsidRPr="00995098">
                <w:rPr>
                  <w:lang w:val="en-US"/>
                </w:rPr>
                <w:instrText xml:space="preserve"> HYPERLINK "https://jvet-experts.org/doc_end_user/current_document.php?id=11881" </w:instrText>
              </w:r>
              <w:r w:rsidRPr="00995098">
                <w:rPr>
                  <w:lang w:val="en-US"/>
                </w:rPr>
                <w:fldChar w:fldCharType="separate"/>
              </w:r>
              <w:r w:rsidRPr="00995098">
                <w:rPr>
                  <w:rStyle w:val="Hyperlink"/>
                  <w:lang w:val="en-CA"/>
                </w:rPr>
                <w:t>JVET-AA0192</w:t>
              </w:r>
              <w:r w:rsidRPr="00995098">
                <w:rPr>
                  <w:lang w:val="en-CA"/>
                </w:rPr>
                <w:fldChar w:fldCharType="end"/>
              </w:r>
            </w:ins>
          </w:p>
        </w:tc>
      </w:tr>
      <w:tr w:rsidR="00995098" w:rsidRPr="00995098" w14:paraId="7266924A" w14:textId="77777777" w:rsidTr="00995098">
        <w:trPr>
          <w:trHeight w:val="400"/>
          <w:ins w:id="8495" w:author="Jens-Rainer Ohm" w:date="2022-07-13T15:04:00Z"/>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96" w:author="Jens-Rainer Ohm" w:date="2022-07-13T15:04:00Z"/>
                <w:lang w:val="en-CA"/>
              </w:rPr>
            </w:pPr>
            <w:ins w:id="8497" w:author="Jens-Rainer Ohm" w:date="2022-07-13T15:04:00Z">
              <w:r w:rsidRPr="00995098">
                <w:rPr>
                  <w:lang w:val="en-CA"/>
                </w:rPr>
                <w:t>2.10a</w:t>
              </w:r>
            </w:ins>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498" w:author="Jens-Rainer Ohm" w:date="2022-07-13T15:04:00Z"/>
                <w:lang w:val="en-CA"/>
              </w:rPr>
            </w:pPr>
            <w:ins w:id="8499" w:author="Jens-Rainer Ohm" w:date="2022-07-13T15:04:00Z">
              <w:r w:rsidRPr="00995098">
                <w:rPr>
                  <w:lang w:val="en-CA"/>
                </w:rPr>
                <w:t>Test 2.8 + Test 2.9a</w:t>
              </w:r>
            </w:ins>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00" w:author="Jens-Rainer Ohm" w:date="2022-07-13T15:04:00Z"/>
                <w:lang w:val="en-CA"/>
              </w:rPr>
            </w:pPr>
            <w:ins w:id="8501" w:author="Jens-Rainer Ohm" w:date="2022-07-13T15:04:00Z">
              <w:r w:rsidRPr="00995098">
                <w:rPr>
                  <w:lang w:val="en-CA"/>
                </w:rPr>
                <w:t>Ericsson</w:t>
              </w:r>
            </w:ins>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02" w:author="Jens-Rainer Ohm" w:date="2022-07-13T15:04:00Z"/>
                <w:lang w:val="en-CA"/>
              </w:rPr>
            </w:pPr>
            <w:ins w:id="8503" w:author="Jens-Rainer Ohm" w:date="2022-07-13T15:04:00Z">
              <w:r w:rsidRPr="00995098">
                <w:rPr>
                  <w:lang w:val="en-CA"/>
                </w:rPr>
                <w:t>R. Yu</w:t>
              </w:r>
            </w:ins>
          </w:p>
          <w:p w14:paraId="3A2344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04" w:author="Jens-Rainer Ohm" w:date="2022-07-13T15:04:00Z"/>
                <w:lang w:val="en-CA"/>
              </w:rPr>
            </w:pPr>
            <w:ins w:id="8505" w:author="Jens-Rainer Ohm" w:date="2022-07-13T15:04:00Z">
              <w:r w:rsidRPr="00995098">
                <w:rPr>
                  <w:lang w:val="en-US"/>
                </w:rPr>
                <w:fldChar w:fldCharType="begin"/>
              </w:r>
              <w:r w:rsidRPr="00995098">
                <w:rPr>
                  <w:lang w:val="en-US"/>
                </w:rPr>
                <w:instrText xml:space="preserve"> HYPERLINK "https://jvet-experts.org/doc_end_user/documents/27_Teleconference/wg11/JVET-AA0042-v1.zip" </w:instrText>
              </w:r>
              <w:r w:rsidRPr="00995098">
                <w:rPr>
                  <w:lang w:val="en-US"/>
                </w:rPr>
                <w:fldChar w:fldCharType="separate"/>
              </w:r>
              <w:r w:rsidRPr="00995098">
                <w:rPr>
                  <w:rStyle w:val="Hyperlink"/>
                  <w:lang w:val="en-CA"/>
                </w:rPr>
                <w:t>JVET-AA0042</w:t>
              </w:r>
              <w:r w:rsidRPr="00995098">
                <w:rPr>
                  <w:lang w:val="en-CA"/>
                </w:rPr>
                <w:fldChar w:fldCharType="end"/>
              </w:r>
            </w:ins>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06" w:author="Jens-Rainer Ohm" w:date="2022-07-13T15:04:00Z"/>
                <w:lang w:val="en-CA"/>
              </w:rPr>
            </w:pPr>
            <w:ins w:id="8507" w:author="Jens-Rainer Ohm" w:date="2022-07-13T15:04:00Z">
              <w:r w:rsidRPr="00995098">
                <w:rPr>
                  <w:lang w:val="en-CA"/>
                </w:rPr>
                <w:t>Qualcomm</w:t>
              </w:r>
              <w:r w:rsidRPr="00995098">
                <w:rPr>
                  <w:bCs/>
                  <w:lang w:val="en-CA"/>
                </w:rPr>
                <w:br/>
              </w:r>
              <w:r w:rsidRPr="00995098">
                <w:rPr>
                  <w:lang w:val="en-CA"/>
                </w:rPr>
                <w:t>C. S. Coban</w:t>
              </w:r>
              <w:r w:rsidRPr="00995098">
                <w:rPr>
                  <w:bCs/>
                  <w:lang w:val="en-CA"/>
                </w:rPr>
                <w:br/>
              </w:r>
              <w:r w:rsidRPr="00995098">
                <w:rPr>
                  <w:lang w:val="en-CA"/>
                </w:rPr>
                <w:t>H. Golestani</w:t>
              </w:r>
            </w:ins>
          </w:p>
          <w:p w14:paraId="23FB152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08" w:author="Jens-Rainer Ohm" w:date="2022-07-13T15:04:00Z"/>
                <w:lang w:val="en-CA"/>
              </w:rPr>
            </w:pPr>
            <w:ins w:id="8509" w:author="Jens-Rainer Ohm" w:date="2022-07-13T15:04:00Z">
              <w:r w:rsidRPr="00995098">
                <w:rPr>
                  <w:lang w:val="en-US"/>
                </w:rPr>
                <w:fldChar w:fldCharType="begin"/>
              </w:r>
              <w:r w:rsidRPr="00995098">
                <w:rPr>
                  <w:lang w:val="en-US"/>
                </w:rPr>
                <w:instrText xml:space="preserve"> HYPERLINK "https://jvet-experts.org/doc_end_user/current_document.php?id=11881" </w:instrText>
              </w:r>
              <w:r w:rsidRPr="00995098">
                <w:rPr>
                  <w:lang w:val="en-US"/>
                </w:rPr>
                <w:fldChar w:fldCharType="separate"/>
              </w:r>
              <w:r w:rsidRPr="00995098">
                <w:rPr>
                  <w:rStyle w:val="Hyperlink"/>
                  <w:lang w:val="en-CA"/>
                </w:rPr>
                <w:t>JVET-AA0192</w:t>
              </w:r>
              <w:r w:rsidRPr="00995098">
                <w:rPr>
                  <w:lang w:val="en-CA"/>
                </w:rPr>
                <w:fldChar w:fldCharType="end"/>
              </w:r>
            </w:ins>
          </w:p>
        </w:tc>
      </w:tr>
      <w:tr w:rsidR="00995098" w:rsidRPr="00995098" w14:paraId="4364EB7F" w14:textId="77777777" w:rsidTr="00995098">
        <w:trPr>
          <w:trHeight w:val="400"/>
          <w:ins w:id="8510" w:author="Jens-Rainer Ohm" w:date="2022-07-13T15:04:00Z"/>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11" w:author="Jens-Rainer Ohm" w:date="2022-07-13T15:04:00Z"/>
                <w:lang w:val="en-CA"/>
              </w:rPr>
            </w:pPr>
            <w:ins w:id="8512" w:author="Jens-Rainer Ohm" w:date="2022-07-13T15:04:00Z">
              <w:r w:rsidRPr="00995098">
                <w:rPr>
                  <w:lang w:val="en-CA"/>
                </w:rPr>
                <w:t>2.10b</w:t>
              </w:r>
            </w:ins>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13" w:author="Jens-Rainer Ohm" w:date="2022-07-13T15:04:00Z"/>
                <w:lang w:val="en-CA"/>
              </w:rPr>
            </w:pPr>
            <w:ins w:id="8514" w:author="Jens-Rainer Ohm" w:date="2022-07-13T15:04:00Z">
              <w:r w:rsidRPr="00995098">
                <w:rPr>
                  <w:lang w:val="en-CA"/>
                </w:rPr>
                <w:t>Test 2.8 + Test 2.9b</w:t>
              </w:r>
            </w:ins>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15" w:author="Jens-Rainer Ohm" w:date="2022-07-13T15:04:00Z"/>
                <w:lang w:val="en-CA"/>
              </w:rPr>
            </w:pPr>
            <w:ins w:id="8516" w:author="Jens-Rainer Ohm" w:date="2022-07-13T15:04:00Z">
              <w:r w:rsidRPr="00995098">
                <w:rPr>
                  <w:lang w:val="en-CA"/>
                </w:rPr>
                <w:t>Ericsson</w:t>
              </w:r>
            </w:ins>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17" w:author="Jens-Rainer Ohm" w:date="2022-07-13T15:04:00Z"/>
                <w:lang w:val="en-CA"/>
              </w:rPr>
            </w:pPr>
            <w:ins w:id="8518" w:author="Jens-Rainer Ohm" w:date="2022-07-13T15:04:00Z">
              <w:r w:rsidRPr="00995098">
                <w:rPr>
                  <w:lang w:val="en-CA"/>
                </w:rPr>
                <w:t>R. Yu</w:t>
              </w:r>
            </w:ins>
          </w:p>
          <w:p w14:paraId="388B72A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19" w:author="Jens-Rainer Ohm" w:date="2022-07-13T15:04:00Z"/>
                <w:lang w:val="en-CA"/>
              </w:rPr>
            </w:pPr>
            <w:ins w:id="8520" w:author="Jens-Rainer Ohm" w:date="2022-07-13T15:04:00Z">
              <w:r w:rsidRPr="00995098">
                <w:rPr>
                  <w:lang w:val="en-US"/>
                </w:rPr>
                <w:fldChar w:fldCharType="begin"/>
              </w:r>
              <w:r w:rsidRPr="00995098">
                <w:rPr>
                  <w:lang w:val="en-US"/>
                </w:rPr>
                <w:instrText xml:space="preserve"> HYPERLINK "https://jvet-experts.org/doc_end_user/documents/27_Teleconference/wg11/JVET-AA0042-v1.zip" </w:instrText>
              </w:r>
              <w:r w:rsidRPr="00995098">
                <w:rPr>
                  <w:lang w:val="en-US"/>
                </w:rPr>
                <w:fldChar w:fldCharType="separate"/>
              </w:r>
              <w:r w:rsidRPr="00995098">
                <w:rPr>
                  <w:rStyle w:val="Hyperlink"/>
                  <w:lang w:val="en-CA"/>
                </w:rPr>
                <w:t>JVET-AA0042</w:t>
              </w:r>
              <w:r w:rsidRPr="00995098">
                <w:rPr>
                  <w:lang w:val="en-CA"/>
                </w:rPr>
                <w:fldChar w:fldCharType="end"/>
              </w:r>
            </w:ins>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21" w:author="Jens-Rainer Ohm" w:date="2022-07-13T15:04:00Z"/>
                <w:lang w:val="en-CA"/>
              </w:rPr>
            </w:pPr>
            <w:ins w:id="8522" w:author="Jens-Rainer Ohm" w:date="2022-07-13T15:04:00Z">
              <w:r w:rsidRPr="00995098">
                <w:rPr>
                  <w:lang w:val="en-CA"/>
                </w:rPr>
                <w:t>Qualcomm</w:t>
              </w:r>
              <w:r w:rsidRPr="00995098">
                <w:rPr>
                  <w:bCs/>
                  <w:lang w:val="en-CA"/>
                </w:rPr>
                <w:br/>
              </w:r>
              <w:r w:rsidRPr="00995098">
                <w:rPr>
                  <w:lang w:val="en-CA"/>
                </w:rPr>
                <w:t>C. S. Coban</w:t>
              </w:r>
              <w:r w:rsidRPr="00995098">
                <w:rPr>
                  <w:bCs/>
                  <w:lang w:val="en-CA"/>
                </w:rPr>
                <w:br/>
              </w:r>
              <w:r w:rsidRPr="00995098">
                <w:rPr>
                  <w:lang w:val="en-CA"/>
                </w:rPr>
                <w:t>H. Golestani</w:t>
              </w:r>
            </w:ins>
          </w:p>
          <w:p w14:paraId="67F52A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23" w:author="Jens-Rainer Ohm" w:date="2022-07-13T15:04:00Z"/>
                <w:lang w:val="en-CA"/>
              </w:rPr>
            </w:pPr>
            <w:ins w:id="8524" w:author="Jens-Rainer Ohm" w:date="2022-07-13T15:04:00Z">
              <w:r w:rsidRPr="00995098">
                <w:rPr>
                  <w:lang w:val="en-US"/>
                </w:rPr>
                <w:fldChar w:fldCharType="begin"/>
              </w:r>
              <w:r w:rsidRPr="00995098">
                <w:rPr>
                  <w:lang w:val="en-US"/>
                </w:rPr>
                <w:instrText xml:space="preserve"> HYPERLINK "https://jvet-experts.org/doc_end_user/current_document.php?id=11881" </w:instrText>
              </w:r>
              <w:r w:rsidRPr="00995098">
                <w:rPr>
                  <w:lang w:val="en-US"/>
                </w:rPr>
                <w:fldChar w:fldCharType="separate"/>
              </w:r>
              <w:r w:rsidRPr="00995098">
                <w:rPr>
                  <w:rStyle w:val="Hyperlink"/>
                  <w:lang w:val="en-CA"/>
                </w:rPr>
                <w:t>JVET-AA0192</w:t>
              </w:r>
              <w:r w:rsidRPr="00995098">
                <w:rPr>
                  <w:lang w:val="en-CA"/>
                </w:rPr>
                <w:fldChar w:fldCharType="end"/>
              </w:r>
            </w:ins>
          </w:p>
        </w:tc>
      </w:tr>
      <w:tr w:rsidR="00995098" w:rsidRPr="00995098" w14:paraId="7041FB80" w14:textId="77777777" w:rsidTr="00995098">
        <w:trPr>
          <w:trHeight w:val="449"/>
          <w:ins w:id="8525" w:author="Jens-Rainer Ohm" w:date="2022-07-13T15:04:00Z"/>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26" w:author="Jens-Rainer Ohm" w:date="2022-07-13T15:04:00Z"/>
                <w:lang w:val="en-CA"/>
              </w:rPr>
            </w:pPr>
            <w:ins w:id="8527" w:author="Jens-Rainer Ohm" w:date="2022-07-13T15:04:00Z">
              <w:r w:rsidRPr="00995098">
                <w:rPr>
                  <w:b/>
                  <w:lang w:val="en-CA"/>
                </w:rPr>
                <w:t>3 Screen content coding</w:t>
              </w:r>
            </w:ins>
          </w:p>
        </w:tc>
      </w:tr>
      <w:tr w:rsidR="00995098" w:rsidRPr="00995098" w14:paraId="08A17D66" w14:textId="77777777" w:rsidTr="00995098">
        <w:trPr>
          <w:trHeight w:val="385"/>
          <w:ins w:id="8528" w:author="Jens-Rainer Ohm" w:date="2022-07-13T15:04:00Z"/>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29" w:author="Jens-Rainer Ohm" w:date="2022-07-13T15:04:00Z"/>
                <w:lang w:val="en-CA"/>
              </w:rPr>
            </w:pPr>
            <w:ins w:id="8530" w:author="Jens-Rainer Ohm" w:date="2022-07-13T15:04:00Z">
              <w:r w:rsidRPr="00995098">
                <w:rPr>
                  <w:lang w:val="en-CA"/>
                </w:rPr>
                <w:t>3.1</w:t>
              </w:r>
            </w:ins>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31" w:author="Jens-Rainer Ohm" w:date="2022-07-13T15:04:00Z"/>
                <w:lang w:val="en-CA"/>
              </w:rPr>
            </w:pPr>
            <w:ins w:id="8532" w:author="Jens-Rainer Ohm" w:date="2022-07-13T15:04:00Z">
              <w:r w:rsidRPr="00995098">
                <w:rPr>
                  <w:lang w:val="en-CA"/>
                </w:rPr>
                <w:t>IBC merge mode with block vector differences</w:t>
              </w:r>
            </w:ins>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33" w:author="Jens-Rainer Ohm" w:date="2022-07-13T15:04:00Z"/>
                <w:lang w:val="en-CA"/>
              </w:rPr>
            </w:pPr>
            <w:proofErr w:type="spellStart"/>
            <w:ins w:id="8534" w:author="Jens-Rainer Ohm" w:date="2022-07-13T15:04:00Z">
              <w:r w:rsidRPr="00995098">
                <w:rPr>
                  <w:lang w:val="en-CA"/>
                </w:rPr>
                <w:t>Bytedance</w:t>
              </w:r>
              <w:proofErr w:type="spellEnd"/>
            </w:ins>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35" w:author="Jens-Rainer Ohm" w:date="2022-07-13T15:04:00Z"/>
                <w:lang w:val="en-CA"/>
              </w:rPr>
            </w:pPr>
            <w:ins w:id="8536" w:author="Jens-Rainer Ohm" w:date="2022-07-13T15:04:00Z">
              <w:r w:rsidRPr="00995098">
                <w:rPr>
                  <w:lang w:val="en-CA"/>
                </w:rPr>
                <w:t>N. Zhang</w:t>
              </w:r>
            </w:ins>
          </w:p>
          <w:p w14:paraId="5DE7CA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37" w:author="Jens-Rainer Ohm" w:date="2022-07-13T15:04:00Z"/>
                <w:lang w:val="en-CA"/>
              </w:rPr>
            </w:pPr>
            <w:ins w:id="8538" w:author="Jens-Rainer Ohm" w:date="2022-07-13T15:04:00Z">
              <w:r w:rsidRPr="00995098">
                <w:rPr>
                  <w:lang w:val="en-US"/>
                </w:rPr>
                <w:fldChar w:fldCharType="begin"/>
              </w:r>
              <w:r w:rsidRPr="00995098">
                <w:rPr>
                  <w:lang w:val="en-US"/>
                </w:rPr>
                <w:instrText xml:space="preserve"> HYPERLINK "https://jvet-experts.org/doc_end_user/documents/27_Teleconference/wg11/JVET-AA0061-v2.zip" </w:instrText>
              </w:r>
              <w:r w:rsidRPr="00995098">
                <w:rPr>
                  <w:lang w:val="en-US"/>
                </w:rPr>
                <w:fldChar w:fldCharType="separate"/>
              </w:r>
              <w:r w:rsidRPr="00995098">
                <w:rPr>
                  <w:rStyle w:val="Hyperlink"/>
                  <w:lang w:val="en-CA"/>
                </w:rPr>
                <w:t>JVET-AA0061</w:t>
              </w:r>
              <w:r w:rsidRPr="00995098">
                <w:rPr>
                  <w:lang w:val="en-CA"/>
                </w:rPr>
                <w:fldChar w:fldCharType="end"/>
              </w:r>
            </w:ins>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39" w:author="Jens-Rainer Ohm" w:date="2022-07-13T15:04:00Z"/>
                <w:lang w:val="en-CA"/>
              </w:rPr>
            </w:pPr>
            <w:proofErr w:type="spellStart"/>
            <w:ins w:id="8540" w:author="Jens-Rainer Ohm" w:date="2022-07-13T15:04:00Z">
              <w:r w:rsidRPr="00995098">
                <w:rPr>
                  <w:lang w:val="en-CA"/>
                </w:rPr>
                <w:t>Ofinno</w:t>
              </w:r>
              <w:proofErr w:type="spellEnd"/>
            </w:ins>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41" w:author="Jens-Rainer Ohm" w:date="2022-07-13T15:04:00Z"/>
                <w:lang w:val="en-CA"/>
              </w:rPr>
            </w:pPr>
            <w:ins w:id="8542" w:author="Jens-Rainer Ohm" w:date="2022-07-13T15:04:00Z">
              <w:r w:rsidRPr="00995098">
                <w:rPr>
                  <w:lang w:val="en-CA"/>
                </w:rPr>
                <w:t>D. Ruiz Coll</w:t>
              </w:r>
            </w:ins>
          </w:p>
          <w:p w14:paraId="0C8295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43" w:author="Jens-Rainer Ohm" w:date="2022-07-13T15:04:00Z"/>
                <w:lang w:val="en-CA"/>
              </w:rPr>
            </w:pPr>
            <w:ins w:id="8544" w:author="Jens-Rainer Ohm" w:date="2022-07-13T15:04:00Z">
              <w:r w:rsidRPr="00995098">
                <w:rPr>
                  <w:lang w:val="en-US"/>
                </w:rPr>
                <w:fldChar w:fldCharType="begin"/>
              </w:r>
              <w:r w:rsidRPr="00995098">
                <w:rPr>
                  <w:lang w:val="en-US"/>
                </w:rPr>
                <w:instrText xml:space="preserve"> HYPERLINK "https://jvet-experts.org/doc_end_user/current_document.php?id=11890" </w:instrText>
              </w:r>
              <w:r w:rsidRPr="00995098">
                <w:rPr>
                  <w:lang w:val="en-US"/>
                </w:rPr>
                <w:fldChar w:fldCharType="separate"/>
              </w:r>
              <w:r w:rsidRPr="00995098">
                <w:rPr>
                  <w:rStyle w:val="Hyperlink"/>
                  <w:lang w:val="en-US"/>
                </w:rPr>
                <w:t>JVET-AA0201</w:t>
              </w:r>
              <w:r w:rsidRPr="00995098">
                <w:rPr>
                  <w:lang w:val="en-CA"/>
                </w:rPr>
                <w:fldChar w:fldCharType="end"/>
              </w:r>
            </w:ins>
          </w:p>
        </w:tc>
      </w:tr>
      <w:tr w:rsidR="00995098" w:rsidRPr="00995098" w14:paraId="3393B51B" w14:textId="77777777" w:rsidTr="00995098">
        <w:trPr>
          <w:trHeight w:val="385"/>
          <w:ins w:id="8545" w:author="Jens-Rainer Ohm" w:date="2022-07-13T15:04:00Z"/>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46" w:author="Jens-Rainer Ohm" w:date="2022-07-13T15:04:00Z"/>
                <w:lang w:val="en-CA"/>
              </w:rPr>
            </w:pPr>
            <w:ins w:id="8547" w:author="Jens-Rainer Ohm" w:date="2022-07-13T15:04:00Z">
              <w:r w:rsidRPr="00995098">
                <w:rPr>
                  <w:lang w:val="en-CA"/>
                </w:rPr>
                <w:t>3.2</w:t>
              </w:r>
            </w:ins>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48" w:author="Jens-Rainer Ohm" w:date="2022-07-13T15:04:00Z"/>
                <w:lang w:val="en-CA"/>
              </w:rPr>
            </w:pPr>
            <w:ins w:id="8549" w:author="Jens-Rainer Ohm" w:date="2022-07-13T15:04:00Z">
              <w:r w:rsidRPr="00995098">
                <w:rPr>
                  <w:lang w:val="en-CA"/>
                </w:rPr>
                <w:t>IBC with reconstruction reordering</w:t>
              </w:r>
            </w:ins>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50" w:author="Jens-Rainer Ohm" w:date="2022-07-13T15:04:00Z"/>
                <w:lang w:val="en-CA"/>
              </w:rPr>
            </w:pPr>
            <w:proofErr w:type="spellStart"/>
            <w:ins w:id="8551" w:author="Jens-Rainer Ohm" w:date="2022-07-13T15:04:00Z">
              <w:r w:rsidRPr="00995098">
                <w:rPr>
                  <w:lang w:val="en-CA"/>
                </w:rPr>
                <w:t>Bytedance</w:t>
              </w:r>
              <w:proofErr w:type="spellEnd"/>
            </w:ins>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52" w:author="Jens-Rainer Ohm" w:date="2022-07-13T15:04:00Z"/>
                <w:lang w:val="en-CA"/>
              </w:rPr>
            </w:pPr>
            <w:ins w:id="8553" w:author="Jens-Rainer Ohm" w:date="2022-07-13T15:04:00Z">
              <w:r w:rsidRPr="00995098">
                <w:rPr>
                  <w:lang w:val="en-CA"/>
                </w:rPr>
                <w:lastRenderedPageBreak/>
                <w:t>Z. Deng</w:t>
              </w:r>
            </w:ins>
          </w:p>
          <w:p w14:paraId="7EEF17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54" w:author="Jens-Rainer Ohm" w:date="2022-07-13T15:04:00Z"/>
                <w:lang w:val="en-CA"/>
              </w:rPr>
            </w:pPr>
            <w:ins w:id="8555" w:author="Jens-Rainer Ohm" w:date="2022-07-13T15:04:00Z">
              <w:r w:rsidRPr="00995098">
                <w:rPr>
                  <w:lang w:val="en-US"/>
                </w:rPr>
                <w:fldChar w:fldCharType="begin"/>
              </w:r>
              <w:r w:rsidRPr="00995098">
                <w:rPr>
                  <w:lang w:val="en-US"/>
                </w:rPr>
                <w:instrText xml:space="preserve"> HYPERLINK "https://jvet-experts.org/doc_end_user/documents/27_Teleconference/wg11/JVET-AA0070-v1.zip" </w:instrText>
              </w:r>
              <w:r w:rsidRPr="00995098">
                <w:rPr>
                  <w:lang w:val="en-US"/>
                </w:rPr>
                <w:fldChar w:fldCharType="separate"/>
              </w:r>
              <w:r w:rsidRPr="00995098">
                <w:rPr>
                  <w:rStyle w:val="Hyperlink"/>
                  <w:lang w:val="en-CA"/>
                </w:rPr>
                <w:t>JVET-AA0070</w:t>
              </w:r>
              <w:r w:rsidRPr="00995098">
                <w:rPr>
                  <w:lang w:val="en-CA"/>
                </w:rPr>
                <w:fldChar w:fldCharType="end"/>
              </w:r>
            </w:ins>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56" w:author="Jens-Rainer Ohm" w:date="2022-07-13T15:04:00Z"/>
                <w:lang w:val="en-CA"/>
              </w:rPr>
            </w:pPr>
            <w:proofErr w:type="spellStart"/>
            <w:ins w:id="8557" w:author="Jens-Rainer Ohm" w:date="2022-07-13T15:04:00Z">
              <w:r w:rsidRPr="00995098">
                <w:rPr>
                  <w:lang w:val="en-CA"/>
                </w:rPr>
                <w:lastRenderedPageBreak/>
                <w:t>Ofinno</w:t>
              </w:r>
              <w:proofErr w:type="spellEnd"/>
            </w:ins>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58" w:author="Jens-Rainer Ohm" w:date="2022-07-13T15:04:00Z"/>
                <w:lang w:val="en-CA"/>
              </w:rPr>
            </w:pPr>
            <w:ins w:id="8559" w:author="Jens-Rainer Ohm" w:date="2022-07-13T15:04:00Z">
              <w:r w:rsidRPr="00995098">
                <w:rPr>
                  <w:lang w:val="en-CA"/>
                </w:rPr>
                <w:lastRenderedPageBreak/>
                <w:t>D. Ruiz Coll</w:t>
              </w:r>
            </w:ins>
          </w:p>
          <w:p w14:paraId="1368B9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60" w:author="Jens-Rainer Ohm" w:date="2022-07-13T15:04:00Z"/>
                <w:lang w:val="en-CA"/>
              </w:rPr>
            </w:pPr>
            <w:ins w:id="8561" w:author="Jens-Rainer Ohm" w:date="2022-07-13T15:04:00Z">
              <w:r w:rsidRPr="00995098">
                <w:rPr>
                  <w:lang w:val="en-US"/>
                </w:rPr>
                <w:fldChar w:fldCharType="begin"/>
              </w:r>
              <w:r w:rsidRPr="00995098">
                <w:rPr>
                  <w:lang w:val="en-US"/>
                </w:rPr>
                <w:instrText xml:space="preserve"> HYPERLINK "https://jvet-experts.org/doc_end_user/current_document.php?id=11891" </w:instrText>
              </w:r>
              <w:r w:rsidRPr="00995098">
                <w:rPr>
                  <w:lang w:val="en-US"/>
                </w:rPr>
                <w:fldChar w:fldCharType="separate"/>
              </w:r>
              <w:r w:rsidRPr="00995098">
                <w:rPr>
                  <w:rStyle w:val="Hyperlink"/>
                  <w:lang w:val="en-US"/>
                </w:rPr>
                <w:t>JVET-AA0202</w:t>
              </w:r>
              <w:r w:rsidRPr="00995098">
                <w:rPr>
                  <w:lang w:val="en-CA"/>
                </w:rPr>
                <w:fldChar w:fldCharType="end"/>
              </w:r>
            </w:ins>
          </w:p>
        </w:tc>
      </w:tr>
      <w:tr w:rsidR="00995098" w:rsidRPr="00995098" w14:paraId="05435C08" w14:textId="77777777" w:rsidTr="00995098">
        <w:trPr>
          <w:trHeight w:val="385"/>
          <w:ins w:id="8562" w:author="Jens-Rainer Ohm" w:date="2022-07-13T15:04:00Z"/>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63" w:author="Jens-Rainer Ohm" w:date="2022-07-13T15:04:00Z"/>
                <w:lang w:val="en-CA"/>
              </w:rPr>
            </w:pPr>
            <w:ins w:id="8564" w:author="Jens-Rainer Ohm" w:date="2022-07-13T15:04:00Z">
              <w:r w:rsidRPr="00995098">
                <w:rPr>
                  <w:lang w:val="en-CA"/>
                </w:rPr>
                <w:lastRenderedPageBreak/>
                <w:t>3.3</w:t>
              </w:r>
            </w:ins>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65" w:author="Jens-Rainer Ohm" w:date="2022-07-13T15:04:00Z"/>
                <w:lang w:val="en-CA"/>
              </w:rPr>
            </w:pPr>
            <w:ins w:id="8566" w:author="Jens-Rainer Ohm" w:date="2022-07-13T15:04:00Z">
              <w:r w:rsidRPr="00995098">
                <w:rPr>
                  <w:lang w:val="en-CA"/>
                </w:rPr>
                <w:t>Test 3.1 + Test 3.2</w:t>
              </w:r>
            </w:ins>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67" w:author="Jens-Rainer Ohm" w:date="2022-07-13T15:04:00Z"/>
                <w:lang w:val="en-CA"/>
              </w:rPr>
            </w:pPr>
            <w:proofErr w:type="spellStart"/>
            <w:ins w:id="8568" w:author="Jens-Rainer Ohm" w:date="2022-07-13T15:04:00Z">
              <w:r w:rsidRPr="00995098">
                <w:rPr>
                  <w:lang w:val="en-CA"/>
                </w:rPr>
                <w:t>Bytedance</w:t>
              </w:r>
              <w:proofErr w:type="spellEnd"/>
            </w:ins>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69" w:author="Jens-Rainer Ohm" w:date="2022-07-13T15:04:00Z"/>
                <w:lang w:val="en-CA"/>
              </w:rPr>
            </w:pPr>
            <w:ins w:id="8570" w:author="Jens-Rainer Ohm" w:date="2022-07-13T15:04:00Z">
              <w:r w:rsidRPr="00995098">
                <w:rPr>
                  <w:lang w:val="en-CA"/>
                </w:rPr>
                <w:t>N. Zhang</w:t>
              </w:r>
            </w:ins>
          </w:p>
          <w:p w14:paraId="66403A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71" w:author="Jens-Rainer Ohm" w:date="2022-07-13T15:04:00Z"/>
                <w:lang w:val="en-CA"/>
              </w:rPr>
            </w:pPr>
            <w:ins w:id="8572" w:author="Jens-Rainer Ohm" w:date="2022-07-13T15:04:00Z">
              <w:r w:rsidRPr="00995098">
                <w:rPr>
                  <w:lang w:val="en-US"/>
                </w:rPr>
                <w:fldChar w:fldCharType="begin"/>
              </w:r>
              <w:r w:rsidRPr="00995098">
                <w:rPr>
                  <w:lang w:val="en-US"/>
                </w:rPr>
                <w:instrText xml:space="preserve"> HYPERLINK "https://jvet-experts.org/doc_end_user/documents/27_Teleconference/wg11/JVET-AA0062-v1.zip" </w:instrText>
              </w:r>
              <w:r w:rsidRPr="00995098">
                <w:rPr>
                  <w:lang w:val="en-US"/>
                </w:rPr>
                <w:fldChar w:fldCharType="separate"/>
              </w:r>
              <w:r w:rsidRPr="00995098">
                <w:rPr>
                  <w:rStyle w:val="Hyperlink"/>
                  <w:lang w:val="en-CA"/>
                </w:rPr>
                <w:t>JVET-AA0062</w:t>
              </w:r>
              <w:r w:rsidRPr="00995098">
                <w:rPr>
                  <w:lang w:val="en-CA"/>
                </w:rPr>
                <w:fldChar w:fldCharType="end"/>
              </w:r>
            </w:ins>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73" w:author="Jens-Rainer Ohm" w:date="2022-07-13T15:04:00Z"/>
                <w:lang w:val="en-CA"/>
              </w:rPr>
            </w:pPr>
            <w:proofErr w:type="spellStart"/>
            <w:ins w:id="8574" w:author="Jens-Rainer Ohm" w:date="2022-07-13T15:04:00Z">
              <w:r w:rsidRPr="00995098">
                <w:rPr>
                  <w:lang w:val="en-CA"/>
                </w:rPr>
                <w:t>Ofinno</w:t>
              </w:r>
              <w:proofErr w:type="spellEnd"/>
            </w:ins>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75" w:author="Jens-Rainer Ohm" w:date="2022-07-13T15:04:00Z"/>
                <w:lang w:val="en-CA"/>
              </w:rPr>
            </w:pPr>
            <w:ins w:id="8576" w:author="Jens-Rainer Ohm" w:date="2022-07-13T15:04:00Z">
              <w:r w:rsidRPr="00995098">
                <w:rPr>
                  <w:lang w:val="en-CA"/>
                </w:rPr>
                <w:t>D. Ruiz Coll</w:t>
              </w:r>
            </w:ins>
          </w:p>
          <w:p w14:paraId="54FCE7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77" w:author="Jens-Rainer Ohm" w:date="2022-07-13T15:04:00Z"/>
                <w:lang w:val="en-CA"/>
              </w:rPr>
            </w:pPr>
            <w:ins w:id="8578" w:author="Jens-Rainer Ohm" w:date="2022-07-13T15:04:00Z">
              <w:r w:rsidRPr="00995098">
                <w:rPr>
                  <w:lang w:val="en-US"/>
                </w:rPr>
                <w:fldChar w:fldCharType="begin"/>
              </w:r>
              <w:r w:rsidRPr="00995098">
                <w:rPr>
                  <w:lang w:val="en-US"/>
                </w:rPr>
                <w:instrText xml:space="preserve"> HYPERLINK "https://jvet-experts.org/doc_end_user/current_document.php?id=11892" </w:instrText>
              </w:r>
              <w:r w:rsidRPr="00995098">
                <w:rPr>
                  <w:lang w:val="en-US"/>
                </w:rPr>
                <w:fldChar w:fldCharType="separate"/>
              </w:r>
              <w:r w:rsidRPr="00995098">
                <w:rPr>
                  <w:rStyle w:val="Hyperlink"/>
                  <w:lang w:val="en-US"/>
                </w:rPr>
                <w:t>JVET-AA0203</w:t>
              </w:r>
              <w:r w:rsidRPr="00995098">
                <w:rPr>
                  <w:lang w:val="en-CA"/>
                </w:rPr>
                <w:fldChar w:fldCharType="end"/>
              </w:r>
            </w:ins>
          </w:p>
        </w:tc>
      </w:tr>
      <w:tr w:rsidR="00995098" w:rsidRPr="00995098" w14:paraId="02882F58" w14:textId="77777777" w:rsidTr="00995098">
        <w:trPr>
          <w:trHeight w:val="400"/>
          <w:ins w:id="8579" w:author="Jens-Rainer Ohm" w:date="2022-07-13T15:04:00Z"/>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80" w:author="Jens-Rainer Ohm" w:date="2022-07-13T15:04:00Z"/>
                <w:lang w:val="en-CA"/>
              </w:rPr>
            </w:pPr>
            <w:ins w:id="8581" w:author="Jens-Rainer Ohm" w:date="2022-07-13T15:04:00Z">
              <w:r w:rsidRPr="00995098">
                <w:rPr>
                  <w:b/>
                  <w:lang w:val="en-CA"/>
                </w:rPr>
                <w:t>4 Transform</w:t>
              </w:r>
            </w:ins>
          </w:p>
        </w:tc>
      </w:tr>
      <w:tr w:rsidR="00995098" w:rsidRPr="00995098" w14:paraId="37DC7B26" w14:textId="77777777" w:rsidTr="00995098">
        <w:trPr>
          <w:trHeight w:val="400"/>
          <w:ins w:id="8582" w:author="Jens-Rainer Ohm" w:date="2022-07-13T15:04:00Z"/>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83" w:author="Jens-Rainer Ohm" w:date="2022-07-13T15:04:00Z"/>
                <w:lang w:val="en-CA"/>
              </w:rPr>
            </w:pPr>
            <w:ins w:id="8584" w:author="Jens-Rainer Ohm" w:date="2022-07-13T15:04:00Z">
              <w:r w:rsidRPr="00995098">
                <w:rPr>
                  <w:lang w:val="en-CA"/>
                </w:rPr>
                <w:t>4.1a</w:t>
              </w:r>
            </w:ins>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85" w:author="Jens-Rainer Ohm" w:date="2022-07-13T15:04:00Z"/>
                <w:lang w:val="en-CA"/>
              </w:rPr>
            </w:pPr>
            <w:ins w:id="8586" w:author="Jens-Rainer Ohm" w:date="2022-07-13T15:04:00Z">
              <w:r w:rsidRPr="00995098">
                <w:rPr>
                  <w:lang w:val="en-CA"/>
                </w:rPr>
                <w:t>Inter-MTS optimization</w:t>
              </w:r>
            </w:ins>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87" w:author="Jens-Rainer Ohm" w:date="2022-07-13T15:04:00Z"/>
                <w:lang w:val="en-CA"/>
              </w:rPr>
            </w:pPr>
            <w:ins w:id="8588" w:author="Jens-Rainer Ohm" w:date="2022-07-13T15:04:00Z">
              <w:r w:rsidRPr="00995098">
                <w:rPr>
                  <w:lang w:val="en-CA"/>
                </w:rPr>
                <w:t>Qualcomm</w:t>
              </w:r>
            </w:ins>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89" w:author="Jens-Rainer Ohm" w:date="2022-07-13T15:04:00Z"/>
                <w:lang w:val="en-CA"/>
              </w:rPr>
            </w:pPr>
            <w:ins w:id="8590" w:author="Jens-Rainer Ohm" w:date="2022-07-13T15:04:00Z">
              <w:r w:rsidRPr="00995098">
                <w:rPr>
                  <w:lang w:val="en-CA"/>
                </w:rPr>
                <w:t>B. Ray</w:t>
              </w:r>
            </w:ins>
          </w:p>
          <w:p w14:paraId="3425D1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91" w:author="Jens-Rainer Ohm" w:date="2022-07-13T15:04:00Z"/>
                <w:lang w:val="en-CA"/>
              </w:rPr>
            </w:pPr>
            <w:ins w:id="8592" w:author="Jens-Rainer Ohm" w:date="2022-07-13T15:04:00Z">
              <w:r w:rsidRPr="00995098">
                <w:rPr>
                  <w:lang w:val="en-US"/>
                </w:rPr>
                <w:fldChar w:fldCharType="begin"/>
              </w:r>
              <w:r w:rsidRPr="00995098">
                <w:rPr>
                  <w:lang w:val="en-US"/>
                </w:rPr>
                <w:instrText xml:space="preserve"> HYPERLINK "https://jvet-experts.org/doc_end_user/documents/27_Teleconference/wg11/JVET-AA0133-v1.zip" </w:instrText>
              </w:r>
              <w:r w:rsidRPr="00995098">
                <w:rPr>
                  <w:lang w:val="en-US"/>
                </w:rPr>
                <w:fldChar w:fldCharType="separate"/>
              </w:r>
              <w:r w:rsidRPr="00995098">
                <w:rPr>
                  <w:rStyle w:val="Hyperlink"/>
                  <w:lang w:val="en-CA"/>
                </w:rPr>
                <w:t>JVET-AA0133</w:t>
              </w:r>
              <w:r w:rsidRPr="00995098">
                <w:rPr>
                  <w:lang w:val="en-CA"/>
                </w:rPr>
                <w:fldChar w:fldCharType="end"/>
              </w:r>
            </w:ins>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93" w:author="Jens-Rainer Ohm" w:date="2022-07-13T15:04:00Z"/>
                <w:lang w:val="en-CA"/>
              </w:rPr>
            </w:pPr>
            <w:ins w:id="8594" w:author="Jens-Rainer Ohm" w:date="2022-07-13T15:04:00Z">
              <w:r w:rsidRPr="00995098">
                <w:rPr>
                  <w:lang w:val="en-CA"/>
                </w:rPr>
                <w:t>Sharp</w:t>
              </w:r>
            </w:ins>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595" w:author="Jens-Rainer Ohm" w:date="2022-07-13T15:04:00Z"/>
                <w:lang w:val="en-CA"/>
              </w:rPr>
            </w:pPr>
            <w:ins w:id="8596" w:author="Jens-Rainer Ohm" w:date="2022-07-13T15:04:00Z">
              <w:r w:rsidRPr="00995098">
                <w:rPr>
                  <w:lang w:val="en-CA"/>
                </w:rPr>
                <w:t>Z. Fan</w:t>
              </w:r>
            </w:ins>
          </w:p>
          <w:p w14:paraId="76BFD1B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597" w:author="Jens-Rainer Ohm" w:date="2022-07-13T15:04:00Z"/>
                <w:lang w:val="en-CA"/>
              </w:rPr>
            </w:pPr>
            <w:ins w:id="8598" w:author="Jens-Rainer Ohm" w:date="2022-07-13T15:04:00Z">
              <w:r w:rsidRPr="00995098">
                <w:rPr>
                  <w:lang w:val="en-US"/>
                </w:rPr>
                <w:fldChar w:fldCharType="begin"/>
              </w:r>
              <w:r w:rsidRPr="00995098">
                <w:rPr>
                  <w:lang w:val="en-US"/>
                </w:rPr>
                <w:instrText xml:space="preserve"> HYPERLINK "https://jvet-experts.org/doc_end_user/current_document.php?id=11870" </w:instrText>
              </w:r>
              <w:r w:rsidRPr="00995098">
                <w:rPr>
                  <w:lang w:val="en-US"/>
                </w:rPr>
                <w:fldChar w:fldCharType="separate"/>
              </w:r>
              <w:r w:rsidRPr="00995098">
                <w:rPr>
                  <w:rStyle w:val="Hyperlink"/>
                  <w:lang w:val="en-CA"/>
                </w:rPr>
                <w:t>JVET-AA0182</w:t>
              </w:r>
              <w:r w:rsidRPr="00995098">
                <w:rPr>
                  <w:lang w:val="en-CA"/>
                </w:rPr>
                <w:fldChar w:fldCharType="end"/>
              </w:r>
            </w:ins>
          </w:p>
        </w:tc>
      </w:tr>
      <w:tr w:rsidR="00995098" w:rsidRPr="00995098" w14:paraId="0B92B0F5" w14:textId="77777777" w:rsidTr="00995098">
        <w:trPr>
          <w:trHeight w:val="400"/>
          <w:ins w:id="8599" w:author="Jens-Rainer Ohm" w:date="2022-07-13T15:04:00Z"/>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00" w:author="Jens-Rainer Ohm" w:date="2022-07-13T15:04:00Z"/>
                <w:lang w:val="en-CA"/>
              </w:rPr>
            </w:pPr>
            <w:ins w:id="8601" w:author="Jens-Rainer Ohm" w:date="2022-07-13T15:04:00Z">
              <w:r w:rsidRPr="00995098">
                <w:rPr>
                  <w:lang w:val="en-CA"/>
                </w:rPr>
                <w:t>4.1b</w:t>
              </w:r>
            </w:ins>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02" w:author="Jens-Rainer Ohm" w:date="2022-07-13T15:04:00Z"/>
                <w:lang w:val="en-CA"/>
              </w:rPr>
            </w:pPr>
            <w:ins w:id="8603" w:author="Jens-Rainer Ohm" w:date="2022-07-13T15:04:00Z">
              <w:r w:rsidRPr="00995098">
                <w:rPr>
                  <w:lang w:val="en-CA"/>
                </w:rPr>
                <w:t>Inter-MTS optimization without KLT</w:t>
              </w:r>
            </w:ins>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04" w:author="Jens-Rainer Ohm" w:date="2022-07-13T15:04:00Z"/>
                <w:lang w:val="en-CA"/>
              </w:rPr>
            </w:pPr>
            <w:ins w:id="8605" w:author="Jens-Rainer Ohm" w:date="2022-07-13T15:04:00Z">
              <w:r w:rsidRPr="00995098">
                <w:rPr>
                  <w:lang w:val="en-CA"/>
                </w:rPr>
                <w:t>Qualcomm</w:t>
              </w:r>
            </w:ins>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06" w:author="Jens-Rainer Ohm" w:date="2022-07-13T15:04:00Z"/>
                <w:lang w:val="en-CA"/>
              </w:rPr>
            </w:pPr>
            <w:ins w:id="8607" w:author="Jens-Rainer Ohm" w:date="2022-07-13T15:04:00Z">
              <w:r w:rsidRPr="00995098">
                <w:rPr>
                  <w:lang w:val="en-CA"/>
                </w:rPr>
                <w:t>B. Ray</w:t>
              </w:r>
            </w:ins>
          </w:p>
          <w:p w14:paraId="1B531F4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08" w:author="Jens-Rainer Ohm" w:date="2022-07-13T15:04:00Z"/>
                <w:lang w:val="en-CA"/>
              </w:rPr>
            </w:pPr>
            <w:ins w:id="8609" w:author="Jens-Rainer Ohm" w:date="2022-07-13T15:04:00Z">
              <w:r w:rsidRPr="00995098">
                <w:rPr>
                  <w:lang w:val="en-US"/>
                </w:rPr>
                <w:fldChar w:fldCharType="begin"/>
              </w:r>
              <w:r w:rsidRPr="00995098">
                <w:rPr>
                  <w:lang w:val="en-US"/>
                </w:rPr>
                <w:instrText xml:space="preserve"> HYPERLINK "https://jvet-experts.org/doc_end_user/documents/27_Teleconference/wg11/JVET-AA0133-v1.zip" </w:instrText>
              </w:r>
              <w:r w:rsidRPr="00995098">
                <w:rPr>
                  <w:lang w:val="en-US"/>
                </w:rPr>
                <w:fldChar w:fldCharType="separate"/>
              </w:r>
              <w:r w:rsidRPr="00995098">
                <w:rPr>
                  <w:rStyle w:val="Hyperlink"/>
                  <w:lang w:val="en-CA"/>
                </w:rPr>
                <w:t>JVET-AA0133</w:t>
              </w:r>
              <w:r w:rsidRPr="00995098">
                <w:rPr>
                  <w:lang w:val="en-CA"/>
                </w:rPr>
                <w:fldChar w:fldCharType="end"/>
              </w:r>
            </w:ins>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10" w:author="Jens-Rainer Ohm" w:date="2022-07-13T15:04:00Z"/>
                <w:lang w:val="en-CA"/>
              </w:rPr>
            </w:pPr>
            <w:ins w:id="8611" w:author="Jens-Rainer Ohm" w:date="2022-07-13T15:04:00Z">
              <w:r w:rsidRPr="00995098">
                <w:rPr>
                  <w:lang w:val="en-CA"/>
                </w:rPr>
                <w:t>Sharp</w:t>
              </w:r>
            </w:ins>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12" w:author="Jens-Rainer Ohm" w:date="2022-07-13T15:04:00Z"/>
                <w:lang w:val="en-CA"/>
              </w:rPr>
            </w:pPr>
            <w:ins w:id="8613" w:author="Jens-Rainer Ohm" w:date="2022-07-13T15:04:00Z">
              <w:r w:rsidRPr="00995098">
                <w:rPr>
                  <w:lang w:val="en-CA"/>
                </w:rPr>
                <w:t>Z. Fan</w:t>
              </w:r>
            </w:ins>
          </w:p>
          <w:p w14:paraId="58107CD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14" w:author="Jens-Rainer Ohm" w:date="2022-07-13T15:04:00Z"/>
                <w:lang w:val="en-CA"/>
              </w:rPr>
            </w:pPr>
            <w:ins w:id="8615" w:author="Jens-Rainer Ohm" w:date="2022-07-13T15:04:00Z">
              <w:r w:rsidRPr="00995098">
                <w:rPr>
                  <w:lang w:val="en-US"/>
                </w:rPr>
                <w:fldChar w:fldCharType="begin"/>
              </w:r>
              <w:r w:rsidRPr="00995098">
                <w:rPr>
                  <w:lang w:val="en-US"/>
                </w:rPr>
                <w:instrText xml:space="preserve"> HYPERLINK "https://jvet-experts.org/doc_end_user/current_document.php?id=11870" </w:instrText>
              </w:r>
              <w:r w:rsidRPr="00995098">
                <w:rPr>
                  <w:lang w:val="en-US"/>
                </w:rPr>
                <w:fldChar w:fldCharType="separate"/>
              </w:r>
              <w:r w:rsidRPr="00995098">
                <w:rPr>
                  <w:rStyle w:val="Hyperlink"/>
                  <w:lang w:val="en-CA"/>
                </w:rPr>
                <w:t>JVET-AA0182</w:t>
              </w:r>
              <w:r w:rsidRPr="00995098">
                <w:rPr>
                  <w:lang w:val="en-CA"/>
                </w:rPr>
                <w:fldChar w:fldCharType="end"/>
              </w:r>
            </w:ins>
          </w:p>
        </w:tc>
      </w:tr>
      <w:tr w:rsidR="00995098" w:rsidRPr="00995098" w14:paraId="04DF475E" w14:textId="77777777" w:rsidTr="00995098">
        <w:trPr>
          <w:trHeight w:val="449"/>
          <w:ins w:id="8616" w:author="Jens-Rainer Ohm" w:date="2022-07-13T15:04:00Z"/>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17" w:author="Jens-Rainer Ohm" w:date="2022-07-13T15:04:00Z"/>
                <w:lang w:val="en-CA"/>
              </w:rPr>
            </w:pPr>
            <w:ins w:id="8618" w:author="Jens-Rainer Ohm" w:date="2022-07-13T15:04:00Z">
              <w:r w:rsidRPr="00995098">
                <w:rPr>
                  <w:b/>
                  <w:lang w:val="en-CA"/>
                </w:rPr>
                <w:t xml:space="preserve">5 </w:t>
              </w:r>
              <w:r w:rsidRPr="00995098">
                <w:rPr>
                  <w:b/>
                  <w:bCs/>
                  <w:lang w:val="en-CA"/>
                </w:rPr>
                <w:t>In-loop filtering</w:t>
              </w:r>
            </w:ins>
          </w:p>
        </w:tc>
      </w:tr>
      <w:tr w:rsidR="00995098" w:rsidRPr="00995098" w14:paraId="03366F26" w14:textId="77777777" w:rsidTr="00995098">
        <w:trPr>
          <w:trHeight w:val="530"/>
          <w:ins w:id="8619" w:author="Jens-Rainer Ohm" w:date="2022-07-13T15:04:00Z"/>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20" w:author="Jens-Rainer Ohm" w:date="2022-07-13T15:04:00Z"/>
                <w:lang w:val="en-CA"/>
              </w:rPr>
            </w:pPr>
            <w:ins w:id="8621" w:author="Jens-Rainer Ohm" w:date="2022-07-13T15:04:00Z">
              <w:r w:rsidRPr="00995098">
                <w:rPr>
                  <w:lang w:val="en-CA"/>
                </w:rPr>
                <w:t>5.1a</w:t>
              </w:r>
            </w:ins>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rPr>
                <w:ins w:id="8622" w:author="Jens-Rainer Ohm" w:date="2022-07-13T15:04:00Z"/>
                <w:lang w:val="en-CA"/>
              </w:rPr>
            </w:pPr>
            <w:ins w:id="8623" w:author="Jens-Rainer Ohm" w:date="2022-07-13T15:04:00Z">
              <w:r w:rsidRPr="00995098">
                <w:rPr>
                  <w:lang w:val="en-CA"/>
                </w:rPr>
                <w:t>Adaptive filter shape switch for ALF</w:t>
              </w:r>
            </w:ins>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24" w:author="Jens-Rainer Ohm" w:date="2022-07-13T15:04:00Z"/>
                <w:lang w:val="en-CA"/>
              </w:rPr>
            </w:pPr>
            <w:proofErr w:type="spellStart"/>
            <w:ins w:id="8625" w:author="Jens-Rainer Ohm" w:date="2022-07-13T15:04:00Z">
              <w:r w:rsidRPr="00995098">
                <w:rPr>
                  <w:lang w:val="en-CA"/>
                </w:rPr>
                <w:t>Bytedance</w:t>
              </w:r>
              <w:proofErr w:type="spellEnd"/>
            </w:ins>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26" w:author="Jens-Rainer Ohm" w:date="2022-07-13T15:04:00Z"/>
                <w:lang w:val="en-CA"/>
              </w:rPr>
            </w:pPr>
            <w:ins w:id="8627" w:author="Jens-Rainer Ohm" w:date="2022-07-13T15:04:00Z">
              <w:r w:rsidRPr="00995098">
                <w:rPr>
                  <w:lang w:val="en-CA"/>
                </w:rPr>
                <w:t>W. Yin</w:t>
              </w:r>
            </w:ins>
          </w:p>
          <w:p w14:paraId="654D9B6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28" w:author="Jens-Rainer Ohm" w:date="2022-07-13T15:04:00Z"/>
                <w:lang w:val="en-CA"/>
              </w:rPr>
            </w:pPr>
            <w:ins w:id="8629" w:author="Jens-Rainer Ohm" w:date="2022-07-13T15:04:00Z">
              <w:r w:rsidRPr="00995098">
                <w:rPr>
                  <w:lang w:val="en-US"/>
                </w:rPr>
                <w:fldChar w:fldCharType="begin"/>
              </w:r>
              <w:r w:rsidRPr="00995098">
                <w:rPr>
                  <w:lang w:val="en-US"/>
                </w:rPr>
                <w:instrText xml:space="preserve"> HYPERLINK "https://jvet-experts.org/doc_end_user/documents/27_Teleconference/wg11/JVET-AA0095-v1.zip" </w:instrText>
              </w:r>
              <w:r w:rsidRPr="00995098">
                <w:rPr>
                  <w:lang w:val="en-US"/>
                </w:rPr>
                <w:fldChar w:fldCharType="separate"/>
              </w:r>
              <w:r w:rsidRPr="00995098">
                <w:rPr>
                  <w:rStyle w:val="Hyperlink"/>
                  <w:lang w:val="en-CA"/>
                </w:rPr>
                <w:t>JVET-AA0095</w:t>
              </w:r>
              <w:r w:rsidRPr="00995098">
                <w:rPr>
                  <w:lang w:val="en-CA"/>
                </w:rPr>
                <w:fldChar w:fldCharType="end"/>
              </w:r>
            </w:ins>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30" w:author="Jens-Rainer Ohm" w:date="2022-07-13T15:04:00Z"/>
                <w:lang w:val="en-CA"/>
              </w:rPr>
            </w:pPr>
            <w:ins w:id="8631" w:author="Jens-Rainer Ohm" w:date="2022-07-13T15:04:00Z">
              <w:r w:rsidRPr="00995098">
                <w:rPr>
                  <w:lang w:val="en-CA"/>
                </w:rPr>
                <w:t>Qualcomm</w:t>
              </w:r>
            </w:ins>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32" w:author="Jens-Rainer Ohm" w:date="2022-07-13T15:04:00Z"/>
                <w:lang w:val="en-CA"/>
              </w:rPr>
            </w:pPr>
            <w:ins w:id="8633" w:author="Jens-Rainer Ohm" w:date="2022-07-13T15:04:00Z">
              <w:r w:rsidRPr="00995098">
                <w:rPr>
                  <w:lang w:val="en-CA"/>
                </w:rPr>
                <w:t>N. Hu</w:t>
              </w:r>
            </w:ins>
          </w:p>
        </w:tc>
      </w:tr>
      <w:tr w:rsidR="00995098" w:rsidRPr="00995098" w14:paraId="3A6E6348" w14:textId="77777777" w:rsidTr="00995098">
        <w:trPr>
          <w:trHeight w:val="530"/>
          <w:ins w:id="8634" w:author="Jens-Rainer Ohm" w:date="2022-07-13T15:04:00Z"/>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35" w:author="Jens-Rainer Ohm" w:date="2022-07-13T15:04:00Z"/>
                <w:lang w:val="en-CA"/>
              </w:rPr>
            </w:pPr>
            <w:ins w:id="8636" w:author="Jens-Rainer Ohm" w:date="2022-07-13T15:04:00Z">
              <w:r w:rsidRPr="00995098">
                <w:rPr>
                  <w:lang w:val="en-CA"/>
                </w:rPr>
                <w:t>5.1b</w:t>
              </w:r>
            </w:ins>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rPr>
                <w:ins w:id="8637" w:author="Jens-Rainer Ohm" w:date="2022-07-13T15:04:00Z"/>
                <w:lang w:val="en-CA"/>
              </w:rPr>
            </w:pPr>
            <w:ins w:id="8638" w:author="Jens-Rainer Ohm" w:date="2022-07-13T15:04:00Z">
              <w:r w:rsidRPr="00995098">
                <w:rPr>
                  <w:lang w:val="en-CA"/>
                </w:rPr>
                <w:t>Longer filter length for ALF</w:t>
              </w:r>
            </w:ins>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39" w:author="Jens-Rainer Ohm" w:date="2022-07-13T15:04:00Z"/>
                <w:lang w:val="en-CA"/>
              </w:rPr>
            </w:pPr>
            <w:proofErr w:type="spellStart"/>
            <w:ins w:id="8640" w:author="Jens-Rainer Ohm" w:date="2022-07-13T15:04:00Z">
              <w:r w:rsidRPr="00995098">
                <w:rPr>
                  <w:lang w:val="en-CA"/>
                </w:rPr>
                <w:t>Bytedance</w:t>
              </w:r>
              <w:proofErr w:type="spellEnd"/>
            </w:ins>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41" w:author="Jens-Rainer Ohm" w:date="2022-07-13T15:04:00Z"/>
                <w:lang w:val="en-CA"/>
              </w:rPr>
            </w:pPr>
            <w:ins w:id="8642" w:author="Jens-Rainer Ohm" w:date="2022-07-13T15:04:00Z">
              <w:r w:rsidRPr="00995098">
                <w:rPr>
                  <w:lang w:val="en-CA"/>
                </w:rPr>
                <w:t>W. Yin</w:t>
              </w:r>
            </w:ins>
          </w:p>
          <w:p w14:paraId="76B6F2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43" w:author="Jens-Rainer Ohm" w:date="2022-07-13T15:04:00Z"/>
                <w:lang w:val="en-CA"/>
              </w:rPr>
            </w:pPr>
            <w:ins w:id="8644" w:author="Jens-Rainer Ohm" w:date="2022-07-13T15:04:00Z">
              <w:r w:rsidRPr="00995098">
                <w:rPr>
                  <w:lang w:val="en-US"/>
                </w:rPr>
                <w:fldChar w:fldCharType="begin"/>
              </w:r>
              <w:r w:rsidRPr="00995098">
                <w:rPr>
                  <w:lang w:val="en-US"/>
                </w:rPr>
                <w:instrText xml:space="preserve"> HYPERLINK "https://jvet-experts.org/doc_end_user/documents/27_Teleconference/wg11/JVET-AA0095-v1.zip" </w:instrText>
              </w:r>
              <w:r w:rsidRPr="00995098">
                <w:rPr>
                  <w:lang w:val="en-US"/>
                </w:rPr>
                <w:fldChar w:fldCharType="separate"/>
              </w:r>
              <w:r w:rsidRPr="00995098">
                <w:rPr>
                  <w:rStyle w:val="Hyperlink"/>
                  <w:lang w:val="en-CA"/>
                </w:rPr>
                <w:t>JVET-AA0095</w:t>
              </w:r>
              <w:r w:rsidRPr="00995098">
                <w:rPr>
                  <w:lang w:val="en-CA"/>
                </w:rPr>
                <w:fldChar w:fldCharType="end"/>
              </w:r>
            </w:ins>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45" w:author="Jens-Rainer Ohm" w:date="2022-07-13T15:04:00Z"/>
                <w:lang w:val="en-CA"/>
              </w:rPr>
            </w:pPr>
            <w:ins w:id="8646" w:author="Jens-Rainer Ohm" w:date="2022-07-13T15:04:00Z">
              <w:r w:rsidRPr="00995098">
                <w:rPr>
                  <w:lang w:val="en-CA"/>
                </w:rPr>
                <w:t>Qualcomm</w:t>
              </w:r>
            </w:ins>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47" w:author="Jens-Rainer Ohm" w:date="2022-07-13T15:04:00Z"/>
                <w:lang w:val="en-CA"/>
              </w:rPr>
            </w:pPr>
            <w:ins w:id="8648" w:author="Jens-Rainer Ohm" w:date="2022-07-13T15:04:00Z">
              <w:r w:rsidRPr="00995098">
                <w:rPr>
                  <w:lang w:val="en-CA"/>
                </w:rPr>
                <w:t>N. Hu</w:t>
              </w:r>
            </w:ins>
          </w:p>
        </w:tc>
      </w:tr>
      <w:tr w:rsidR="00995098" w:rsidRPr="00995098" w14:paraId="0C4843D0" w14:textId="77777777" w:rsidTr="00995098">
        <w:trPr>
          <w:trHeight w:val="530"/>
          <w:ins w:id="8649" w:author="Jens-Rainer Ohm" w:date="2022-07-13T15:04:00Z"/>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50" w:author="Jens-Rainer Ohm" w:date="2022-07-13T15:04:00Z"/>
                <w:lang w:val="en-CA"/>
              </w:rPr>
            </w:pPr>
            <w:ins w:id="8651" w:author="Jens-Rainer Ohm" w:date="2022-07-13T15:04:00Z">
              <w:r w:rsidRPr="00995098">
                <w:rPr>
                  <w:lang w:val="en-CA"/>
                </w:rPr>
                <w:t>5.2</w:t>
              </w:r>
            </w:ins>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rPr>
                <w:ins w:id="8652" w:author="Jens-Rainer Ohm" w:date="2022-07-13T15:04:00Z"/>
                <w:lang w:val="en-CA"/>
              </w:rPr>
            </w:pPr>
            <w:ins w:id="8653" w:author="Jens-Rainer Ohm" w:date="2022-07-13T15:04:00Z">
              <w:r w:rsidRPr="00995098">
                <w:rPr>
                  <w:lang w:val="en-CA"/>
                </w:rPr>
                <w:t>Using samples before deblocking filter for ALF</w:t>
              </w:r>
            </w:ins>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54" w:author="Jens-Rainer Ohm" w:date="2022-07-13T15:04:00Z"/>
                <w:lang w:val="en-CA"/>
              </w:rPr>
            </w:pPr>
            <w:ins w:id="8655" w:author="Jens-Rainer Ohm" w:date="2022-07-13T15:04:00Z">
              <w:r w:rsidRPr="00995098">
                <w:rPr>
                  <w:lang w:val="en-CA"/>
                </w:rPr>
                <w:t xml:space="preserve">Qualcomm </w:t>
              </w:r>
            </w:ins>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56" w:author="Jens-Rainer Ohm" w:date="2022-07-13T15:04:00Z"/>
                <w:lang w:val="en-CA"/>
              </w:rPr>
            </w:pPr>
            <w:ins w:id="8657" w:author="Jens-Rainer Ohm" w:date="2022-07-13T15:04:00Z">
              <w:r w:rsidRPr="00995098">
                <w:rPr>
                  <w:lang w:val="en-CA"/>
                </w:rPr>
                <w:t>N. Hu</w:t>
              </w:r>
            </w:ins>
          </w:p>
          <w:p w14:paraId="4EB533D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58" w:author="Jens-Rainer Ohm" w:date="2022-07-13T15:04:00Z"/>
                <w:lang w:val="en-CA"/>
              </w:rPr>
            </w:pPr>
            <w:ins w:id="8659" w:author="Jens-Rainer Ohm" w:date="2022-07-13T15:04:00Z">
              <w:r w:rsidRPr="00995098">
                <w:rPr>
                  <w:lang w:val="en-US"/>
                </w:rPr>
                <w:fldChar w:fldCharType="begin"/>
              </w:r>
              <w:r w:rsidRPr="00995098">
                <w:rPr>
                  <w:lang w:val="en-US"/>
                </w:rPr>
                <w:instrText xml:space="preserve"> HYPERLINK "https://jvet-experts.org/doc_end_user/documents/27_Teleconference/wg11/JVET-AA0095-v1.zip" </w:instrText>
              </w:r>
              <w:r w:rsidRPr="00995098">
                <w:rPr>
                  <w:lang w:val="en-US"/>
                </w:rPr>
                <w:fldChar w:fldCharType="separate"/>
              </w:r>
              <w:r w:rsidRPr="00995098">
                <w:rPr>
                  <w:rStyle w:val="Hyperlink"/>
                  <w:lang w:val="en-CA"/>
                </w:rPr>
                <w:t>JVET-AA0095</w:t>
              </w:r>
              <w:r w:rsidRPr="00995098">
                <w:rPr>
                  <w:lang w:val="en-CA"/>
                </w:rPr>
                <w:fldChar w:fldCharType="end"/>
              </w:r>
            </w:ins>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60" w:author="Jens-Rainer Ohm" w:date="2022-07-13T15:04:00Z"/>
                <w:lang w:val="en-CA"/>
              </w:rPr>
            </w:pPr>
            <w:proofErr w:type="spellStart"/>
            <w:ins w:id="8661" w:author="Jens-Rainer Ohm" w:date="2022-07-13T15:04:00Z">
              <w:r w:rsidRPr="00995098">
                <w:rPr>
                  <w:lang w:val="en-CA"/>
                </w:rPr>
                <w:t>Bytedance</w:t>
              </w:r>
              <w:proofErr w:type="spellEnd"/>
            </w:ins>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62" w:author="Jens-Rainer Ohm" w:date="2022-07-13T15:04:00Z"/>
                <w:lang w:val="en-CA"/>
              </w:rPr>
            </w:pPr>
            <w:ins w:id="8663" w:author="Jens-Rainer Ohm" w:date="2022-07-13T15:04:00Z">
              <w:r w:rsidRPr="00995098">
                <w:rPr>
                  <w:lang w:val="en-CA"/>
                </w:rPr>
                <w:t>W. Yin</w:t>
              </w:r>
            </w:ins>
          </w:p>
          <w:p w14:paraId="53AC190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64" w:author="Jens-Rainer Ohm" w:date="2022-07-13T15:04:00Z"/>
                <w:lang w:val="en-CA"/>
              </w:rPr>
            </w:pPr>
            <w:ins w:id="8665" w:author="Jens-Rainer Ohm" w:date="2022-07-13T15:04:00Z">
              <w:r w:rsidRPr="00995098">
                <w:rPr>
                  <w:lang w:val="en-US"/>
                </w:rPr>
                <w:fldChar w:fldCharType="begin"/>
              </w:r>
              <w:r w:rsidRPr="00995098">
                <w:rPr>
                  <w:lang w:val="en-US"/>
                </w:rPr>
                <w:instrText xml:space="preserve"> HYPERLINK "https://jvet-experts.org/doc_end_user/current_document.php?id=11856" </w:instrText>
              </w:r>
              <w:r w:rsidRPr="00995098">
                <w:rPr>
                  <w:lang w:val="en-US"/>
                </w:rPr>
                <w:fldChar w:fldCharType="separate"/>
              </w:r>
              <w:r w:rsidRPr="00995098">
                <w:rPr>
                  <w:rStyle w:val="Hyperlink"/>
                  <w:lang w:val="en-CA"/>
                </w:rPr>
                <w:t>JVET-AA0168</w:t>
              </w:r>
              <w:r w:rsidRPr="00995098">
                <w:rPr>
                  <w:lang w:val="en-CA"/>
                </w:rPr>
                <w:fldChar w:fldCharType="end"/>
              </w:r>
            </w:ins>
          </w:p>
        </w:tc>
      </w:tr>
      <w:tr w:rsidR="00995098" w:rsidRPr="00995098" w14:paraId="3B0A56F2" w14:textId="77777777" w:rsidTr="00995098">
        <w:trPr>
          <w:trHeight w:val="530"/>
          <w:ins w:id="8666" w:author="Jens-Rainer Ohm" w:date="2022-07-13T15:04:00Z"/>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67" w:author="Jens-Rainer Ohm" w:date="2022-07-13T15:04:00Z"/>
                <w:lang w:val="en-CA"/>
              </w:rPr>
            </w:pPr>
            <w:bookmarkStart w:id="8668" w:name="_Hlk108204461"/>
            <w:ins w:id="8669" w:author="Jens-Rainer Ohm" w:date="2022-07-13T15:04:00Z">
              <w:r w:rsidRPr="00995098">
                <w:rPr>
                  <w:lang w:val="en-CA"/>
                </w:rPr>
                <w:t>5.3a</w:t>
              </w:r>
            </w:ins>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rPr>
                <w:ins w:id="8670" w:author="Jens-Rainer Ohm" w:date="2022-07-13T15:04:00Z"/>
                <w:lang w:val="en-CA"/>
              </w:rPr>
            </w:pPr>
            <w:ins w:id="8671" w:author="Jens-Rainer Ohm" w:date="2022-07-13T15:04:00Z">
              <w:r w:rsidRPr="00995098">
                <w:rPr>
                  <w:lang w:val="en-CA"/>
                </w:rPr>
                <w:t>Test 5.1a + Test 5.2</w:t>
              </w:r>
            </w:ins>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72" w:author="Jens-Rainer Ohm" w:date="2022-07-13T15:04:00Z"/>
                <w:lang w:val="en-CA"/>
              </w:rPr>
            </w:pPr>
            <w:proofErr w:type="spellStart"/>
            <w:ins w:id="8673" w:author="Jens-Rainer Ohm" w:date="2022-07-13T15:04:00Z">
              <w:r w:rsidRPr="00995098">
                <w:rPr>
                  <w:lang w:val="en-CA"/>
                </w:rPr>
                <w:t>Bytedance</w:t>
              </w:r>
              <w:proofErr w:type="spellEnd"/>
            </w:ins>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74" w:author="Jens-Rainer Ohm" w:date="2022-07-13T15:04:00Z"/>
                <w:lang w:val="en-CA"/>
              </w:rPr>
            </w:pPr>
            <w:ins w:id="8675" w:author="Jens-Rainer Ohm" w:date="2022-07-13T15:04:00Z">
              <w:r w:rsidRPr="00995098">
                <w:rPr>
                  <w:lang w:val="en-CA"/>
                </w:rPr>
                <w:t>W. Yin</w:t>
              </w:r>
            </w:ins>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76" w:author="Jens-Rainer Ohm" w:date="2022-07-13T15:04:00Z"/>
                <w:lang w:val="en-CA"/>
              </w:rPr>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77" w:author="Jens-Rainer Ohm" w:date="2022-07-13T15:04:00Z"/>
                <w:lang w:val="en-CA"/>
              </w:rPr>
            </w:pPr>
            <w:ins w:id="8678" w:author="Jens-Rainer Ohm" w:date="2022-07-13T15:04:00Z">
              <w:r w:rsidRPr="00995098">
                <w:rPr>
                  <w:lang w:val="en-CA"/>
                </w:rPr>
                <w:t>Qualcomm</w:t>
              </w:r>
            </w:ins>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79" w:author="Jens-Rainer Ohm" w:date="2022-07-13T15:04:00Z"/>
                <w:lang w:val="en-CA"/>
              </w:rPr>
            </w:pPr>
            <w:ins w:id="8680" w:author="Jens-Rainer Ohm" w:date="2022-07-13T15:04:00Z">
              <w:r w:rsidRPr="00995098">
                <w:rPr>
                  <w:lang w:val="en-CA"/>
                </w:rPr>
                <w:t>N. Hu</w:t>
              </w:r>
            </w:ins>
          </w:p>
          <w:p w14:paraId="634FFF1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81" w:author="Jens-Rainer Ohm" w:date="2022-07-13T15:04:00Z"/>
                <w:lang w:val="en-CA"/>
              </w:rPr>
            </w:pPr>
            <w:ins w:id="8682" w:author="Jens-Rainer Ohm" w:date="2022-07-13T15:04:00Z">
              <w:r w:rsidRPr="00995098">
                <w:rPr>
                  <w:lang w:val="en-US"/>
                </w:rPr>
                <w:fldChar w:fldCharType="begin"/>
              </w:r>
              <w:r w:rsidRPr="00995098">
                <w:rPr>
                  <w:lang w:val="en-US"/>
                </w:rPr>
                <w:instrText xml:space="preserve"> HYPERLINK "https://jvet-experts.org/doc_end_user/documents/27_Teleconference/wg11/JVET-AA0095-v1.zip" </w:instrText>
              </w:r>
              <w:r w:rsidRPr="00995098">
                <w:rPr>
                  <w:lang w:val="en-US"/>
                </w:rPr>
                <w:fldChar w:fldCharType="separate"/>
              </w:r>
              <w:r w:rsidRPr="00995098">
                <w:rPr>
                  <w:rStyle w:val="Hyperlink"/>
                  <w:lang w:val="en-CA"/>
                </w:rPr>
                <w:t>JVET-AA0095</w:t>
              </w:r>
              <w:r w:rsidRPr="00995098">
                <w:rPr>
                  <w:lang w:val="en-CA"/>
                </w:rPr>
                <w:fldChar w:fldCharType="end"/>
              </w:r>
            </w:ins>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83" w:author="Jens-Rainer Ohm" w:date="2022-07-13T15:04:00Z"/>
                <w:lang w:val="en-CA"/>
              </w:rPr>
            </w:pPr>
            <w:ins w:id="8684" w:author="Jens-Rainer Ohm" w:date="2022-07-13T15:04:00Z">
              <w:r w:rsidRPr="00995098">
                <w:rPr>
                  <w:lang w:val="en-CA"/>
                </w:rPr>
                <w:t>Ericsson</w:t>
              </w:r>
            </w:ins>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85" w:author="Jens-Rainer Ohm" w:date="2022-07-13T15:04:00Z"/>
                <w:lang w:val="en-CA"/>
              </w:rPr>
            </w:pPr>
            <w:ins w:id="8686" w:author="Jens-Rainer Ohm" w:date="2022-07-13T15:04:00Z">
              <w:r w:rsidRPr="00995098">
                <w:rPr>
                  <w:lang w:val="en-CA"/>
                </w:rPr>
                <w:t>K. Andersson</w:t>
              </w:r>
            </w:ins>
          </w:p>
        </w:tc>
      </w:tr>
      <w:tr w:rsidR="00995098" w:rsidRPr="00995098" w14:paraId="755A31DD" w14:textId="77777777" w:rsidTr="00995098">
        <w:trPr>
          <w:trHeight w:val="530"/>
          <w:ins w:id="8687" w:author="Jens-Rainer Ohm" w:date="2022-07-13T15:04:00Z"/>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ins w:id="8688" w:author="Jens-Rainer Ohm" w:date="2022-07-13T15:04:00Z"/>
                <w:lang w:val="en-CA"/>
              </w:rPr>
            </w:pPr>
            <w:ins w:id="8689" w:author="Jens-Rainer Ohm" w:date="2022-07-13T15:04:00Z">
              <w:r w:rsidRPr="00995098">
                <w:rPr>
                  <w:lang w:val="en-CA"/>
                </w:rPr>
                <w:t>5.3b</w:t>
              </w:r>
            </w:ins>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rPr>
                <w:ins w:id="8690" w:author="Jens-Rainer Ohm" w:date="2022-07-13T15:04:00Z"/>
                <w:lang w:val="en-CA"/>
              </w:rPr>
            </w:pPr>
            <w:ins w:id="8691" w:author="Jens-Rainer Ohm" w:date="2022-07-13T15:04:00Z">
              <w:r w:rsidRPr="00995098">
                <w:rPr>
                  <w:lang w:val="en-CA"/>
                </w:rPr>
                <w:t>Test 5.1b + Test 5.2</w:t>
              </w:r>
            </w:ins>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92" w:author="Jens-Rainer Ohm" w:date="2022-07-13T15:04:00Z"/>
                <w:lang w:val="en-CA"/>
              </w:rPr>
            </w:pPr>
            <w:proofErr w:type="spellStart"/>
            <w:ins w:id="8693" w:author="Jens-Rainer Ohm" w:date="2022-07-13T15:04:00Z">
              <w:r w:rsidRPr="00995098">
                <w:rPr>
                  <w:lang w:val="en-CA"/>
                </w:rPr>
                <w:t>Bytedance</w:t>
              </w:r>
              <w:proofErr w:type="spellEnd"/>
            </w:ins>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94" w:author="Jens-Rainer Ohm" w:date="2022-07-13T15:04:00Z"/>
                <w:lang w:val="en-CA"/>
              </w:rPr>
            </w:pPr>
            <w:ins w:id="8695" w:author="Jens-Rainer Ohm" w:date="2022-07-13T15:04:00Z">
              <w:r w:rsidRPr="00995098">
                <w:rPr>
                  <w:lang w:val="en-CA"/>
                </w:rPr>
                <w:t>W. Yin</w:t>
              </w:r>
            </w:ins>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96" w:author="Jens-Rainer Ohm" w:date="2022-07-13T15:04:00Z"/>
                <w:lang w:val="en-CA"/>
              </w:rPr>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97" w:author="Jens-Rainer Ohm" w:date="2022-07-13T15:04:00Z"/>
                <w:lang w:val="en-CA"/>
              </w:rPr>
            </w:pPr>
            <w:ins w:id="8698" w:author="Jens-Rainer Ohm" w:date="2022-07-13T15:04:00Z">
              <w:r w:rsidRPr="00995098">
                <w:rPr>
                  <w:lang w:val="en-CA"/>
                </w:rPr>
                <w:t>Qualcomm</w:t>
              </w:r>
            </w:ins>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699" w:author="Jens-Rainer Ohm" w:date="2022-07-13T15:04:00Z"/>
                <w:lang w:val="en-CA"/>
              </w:rPr>
            </w:pPr>
            <w:ins w:id="8700" w:author="Jens-Rainer Ohm" w:date="2022-07-13T15:04:00Z">
              <w:r w:rsidRPr="00995098">
                <w:rPr>
                  <w:lang w:val="en-CA"/>
                </w:rPr>
                <w:lastRenderedPageBreak/>
                <w:t>N. Hu</w:t>
              </w:r>
            </w:ins>
          </w:p>
          <w:p w14:paraId="353B8B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701" w:author="Jens-Rainer Ohm" w:date="2022-07-13T15:04:00Z"/>
                <w:lang w:val="en-CA"/>
              </w:rPr>
            </w:pPr>
            <w:ins w:id="8702" w:author="Jens-Rainer Ohm" w:date="2022-07-13T15:04:00Z">
              <w:r w:rsidRPr="00995098">
                <w:rPr>
                  <w:lang w:val="en-US"/>
                </w:rPr>
                <w:fldChar w:fldCharType="begin"/>
              </w:r>
              <w:r w:rsidRPr="00995098">
                <w:rPr>
                  <w:lang w:val="en-US"/>
                </w:rPr>
                <w:instrText xml:space="preserve"> HYPERLINK "https://jvet-experts.org/doc_end_user/documents/27_Teleconference/wg11/JVET-AA0095-v1.zip" </w:instrText>
              </w:r>
              <w:r w:rsidRPr="00995098">
                <w:rPr>
                  <w:lang w:val="en-US"/>
                </w:rPr>
                <w:fldChar w:fldCharType="separate"/>
              </w:r>
              <w:r w:rsidRPr="00995098">
                <w:rPr>
                  <w:rStyle w:val="Hyperlink"/>
                  <w:lang w:val="en-CA"/>
                </w:rPr>
                <w:t>JVET-AA0095</w:t>
              </w:r>
              <w:r w:rsidRPr="00995098">
                <w:rPr>
                  <w:lang w:val="en-CA"/>
                </w:rPr>
                <w:fldChar w:fldCharType="end"/>
              </w:r>
            </w:ins>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703" w:author="Jens-Rainer Ohm" w:date="2022-07-13T15:04:00Z"/>
                <w:lang w:val="en-CA"/>
              </w:rPr>
            </w:pPr>
            <w:ins w:id="8704" w:author="Jens-Rainer Ohm" w:date="2022-07-13T15:04:00Z">
              <w:r w:rsidRPr="00995098">
                <w:rPr>
                  <w:lang w:val="en-CA"/>
                </w:rPr>
                <w:lastRenderedPageBreak/>
                <w:t>Ericsson</w:t>
              </w:r>
            </w:ins>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ins w:id="8705" w:author="Jens-Rainer Ohm" w:date="2022-07-13T15:04:00Z"/>
                <w:lang w:val="en-CA"/>
              </w:rPr>
            </w:pPr>
            <w:ins w:id="8706" w:author="Jens-Rainer Ohm" w:date="2022-07-13T15:04:00Z">
              <w:r w:rsidRPr="00995098">
                <w:rPr>
                  <w:lang w:val="en-CA"/>
                </w:rPr>
                <w:t>K. Andersson</w:t>
              </w:r>
            </w:ins>
          </w:p>
        </w:tc>
      </w:tr>
      <w:bookmarkEnd w:id="8668"/>
    </w:tbl>
    <w:p w14:paraId="2037E366" w14:textId="77777777" w:rsidR="00995098" w:rsidRPr="00995098" w:rsidRDefault="00995098" w:rsidP="00995098">
      <w:pPr>
        <w:rPr>
          <w:ins w:id="8707" w:author="Jens-Rainer Ohm" w:date="2022-07-13T15:04:00Z"/>
          <w:lang w:val="en-CA"/>
        </w:rPr>
      </w:pPr>
    </w:p>
    <w:p w14:paraId="7C30D373" w14:textId="639E9E09" w:rsidR="00265795" w:rsidRDefault="00560A5F" w:rsidP="00265795">
      <w:pPr>
        <w:rPr>
          <w:ins w:id="8708" w:author="Jens-Rainer Ohm" w:date="2022-07-13T16:38:00Z"/>
          <w:b/>
          <w:lang w:val="en-CA"/>
        </w:rPr>
      </w:pPr>
      <w:ins w:id="8709" w:author="Jens-Rainer Ohm" w:date="2022-07-13T16:38:00Z">
        <w:r>
          <w:rPr>
            <w:b/>
            <w:lang w:val="en-CA"/>
          </w:rPr>
          <w:t xml:space="preserve">Test 1.x </w:t>
        </w:r>
      </w:ins>
      <w:ins w:id="8710" w:author="Jens-Rainer Ohm" w:date="2022-07-13T15:06:00Z">
        <w:r w:rsidR="007E795A" w:rsidRPr="00560A5F">
          <w:rPr>
            <w:b/>
            <w:lang w:val="en-CA"/>
            <w:rPrChange w:id="8711" w:author="Jens-Rainer Ohm" w:date="2022-07-13T16:38:00Z">
              <w:rPr>
                <w:lang w:val="en-CA"/>
              </w:rPr>
            </w:rPrChange>
          </w:rPr>
          <w:t>Intra prediction</w:t>
        </w:r>
      </w:ins>
    </w:p>
    <w:p w14:paraId="75333551" w14:textId="77777777" w:rsidR="00560A5F" w:rsidRPr="00560A5F" w:rsidRDefault="00560A5F" w:rsidP="00265795">
      <w:pPr>
        <w:rPr>
          <w:ins w:id="8712" w:author="Jens-Rainer Ohm" w:date="2022-07-13T15:06:00Z"/>
          <w:b/>
          <w:lang w:val="en-CA"/>
          <w:rPrChange w:id="8713" w:author="Jens-Rainer Ohm" w:date="2022-07-13T16:38:00Z">
            <w:rPr>
              <w:ins w:id="8714" w:author="Jens-Rainer Ohm" w:date="2022-07-13T15:06:00Z"/>
              <w:lang w:val="en-CA"/>
            </w:rPr>
          </w:rPrChange>
        </w:rPr>
      </w:pPr>
    </w:p>
    <w:p w14:paraId="69E8D5E2" w14:textId="77777777" w:rsidR="007E795A" w:rsidRPr="007E795A" w:rsidRDefault="007E795A" w:rsidP="007E795A">
      <w:pPr>
        <w:rPr>
          <w:ins w:id="8715" w:author="Jens-Rainer Ohm" w:date="2022-07-13T15:10:00Z"/>
          <w:b/>
          <w:bCs/>
          <w:lang w:val="en-CA"/>
        </w:rPr>
      </w:pPr>
      <w:ins w:id="8716" w:author="Jens-Rainer Ohm" w:date="2022-07-13T15:10:00Z">
        <w:r w:rsidRPr="007E795A">
          <w:rPr>
            <w:b/>
            <w:bCs/>
            <w:lang w:val="en-CA"/>
          </w:rPr>
          <w:t>Test 1.1a: Convolutional cross-component intra prediction model</w:t>
        </w:r>
      </w:ins>
    </w:p>
    <w:p w14:paraId="24622DFF" w14:textId="77777777" w:rsidR="007E795A" w:rsidRPr="007E795A" w:rsidRDefault="007E795A" w:rsidP="007E795A">
      <w:pPr>
        <w:rPr>
          <w:ins w:id="8717" w:author="Jens-Rainer Ohm" w:date="2022-07-13T15:10:00Z"/>
          <w:lang w:val="en-CA"/>
        </w:rPr>
      </w:pPr>
      <w:ins w:id="8718" w:author="Jens-Rainer Ohm" w:date="2022-07-13T15:10:00Z">
        <w:r w:rsidRPr="007E795A">
          <w:rPr>
            <w:lang w:val="en-CA"/>
          </w:rPr>
          <w:t xml:space="preserve">In convolutional cross-component intra prediction model, chroma samples are predicted from collocated and adjacent reconstructed </w:t>
        </w:r>
        <w:proofErr w:type="spellStart"/>
        <w:r w:rsidRPr="007E795A">
          <w:rPr>
            <w:lang w:val="en-CA"/>
          </w:rPr>
          <w:t>luma</w:t>
        </w:r>
        <w:proofErr w:type="spellEnd"/>
        <w:r w:rsidRPr="007E795A">
          <w:rPr>
            <w:lang w:val="en-CA"/>
          </w:rPr>
          <w:t xml:space="preserve"> samples.</w:t>
        </w:r>
      </w:ins>
    </w:p>
    <w:p w14:paraId="658B62E1" w14:textId="77777777" w:rsidR="007E795A" w:rsidRPr="007E795A" w:rsidRDefault="007E795A" w:rsidP="007E795A">
      <w:pPr>
        <w:rPr>
          <w:ins w:id="8719" w:author="Jens-Rainer Ohm" w:date="2022-07-13T15:10:00Z"/>
          <w:lang w:val="en-CA"/>
        </w:rPr>
      </w:pPr>
      <w:ins w:id="8720" w:author="Jens-Rainer Ohm" w:date="2022-07-13T15:10:00Z">
        <w:r w:rsidRPr="007E795A">
          <w:rPr>
            <w:lang w:val="en-CA"/>
          </w:rPr>
          <w:t xml:space="preserve">A convolutional 7-tap filter consists of a 5-tap spatial samples, a nonlinear term, and a bias term. The input to the spatial 5-tap component of the filter consists of a center (C) </w:t>
        </w:r>
        <w:proofErr w:type="spellStart"/>
        <w:r w:rsidRPr="007E795A">
          <w:rPr>
            <w:lang w:val="en-CA"/>
          </w:rPr>
          <w:t>luma</w:t>
        </w:r>
        <w:proofErr w:type="spellEnd"/>
        <w:r w:rsidRPr="007E795A">
          <w:rPr>
            <w:lang w:val="en-CA"/>
          </w:rPr>
          <w:t xml:space="preserve"> sample which is collocated with the chroma sample to be predicted and its above/north (N), below/south (S), left/west (W) and right/east (E) neighbors as illustrated in </w:t>
        </w:r>
        <w:r w:rsidRPr="007E795A">
          <w:rPr>
            <w:lang w:val="en-CA"/>
          </w:rPr>
          <w:fldChar w:fldCharType="begin"/>
        </w:r>
        <w:r w:rsidRPr="007E795A">
          <w:rPr>
            <w:lang w:val="en-CA"/>
          </w:rPr>
          <w:instrText xml:space="preserve"> REF _Ref108095443 \h </w:instrText>
        </w:r>
        <w:r w:rsidRPr="007E795A">
          <w:rPr>
            <w:lang w:val="en-CA"/>
          </w:rPr>
        </w:r>
        <w:r w:rsidRPr="007E795A">
          <w:rPr>
            <w:lang w:val="en-CA"/>
          </w:rPr>
          <w:fldChar w:fldCharType="separate"/>
        </w:r>
        <w:r w:rsidRPr="007E795A">
          <w:rPr>
            <w:lang w:val="en-CA"/>
          </w:rPr>
          <w:t>Figure 1</w:t>
        </w:r>
        <w:r w:rsidRPr="007E795A">
          <w:rPr>
            <w:lang w:val="en-CA"/>
          </w:rPr>
          <w:fldChar w:fldCharType="end"/>
        </w:r>
        <w:r w:rsidRPr="007E795A">
          <w:rPr>
            <w:lang w:val="en-CA"/>
          </w:rPr>
          <w:t>.</w:t>
        </w:r>
      </w:ins>
    </w:p>
    <w:p w14:paraId="2F5D4A60" w14:textId="77777777" w:rsidR="007E795A" w:rsidRPr="007E795A" w:rsidRDefault="007E795A" w:rsidP="007E795A">
      <w:pPr>
        <w:rPr>
          <w:ins w:id="8721" w:author="Jens-Rainer Ohm" w:date="2022-07-13T15:10:00Z"/>
          <w:lang w:val="en-CA"/>
        </w:rPr>
      </w:pPr>
      <w:ins w:id="8722" w:author="Jens-Rainer Ohm" w:date="2022-07-13T15:10:00Z">
        <w:r w:rsidRPr="007E795A">
          <w:rPr>
            <w:lang w:val="en-CA"/>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ins>
    </w:p>
    <w:p w14:paraId="28FB0949" w14:textId="77777777" w:rsidR="007E795A" w:rsidRPr="007E795A" w:rsidRDefault="007E795A" w:rsidP="007E795A">
      <w:pPr>
        <w:rPr>
          <w:ins w:id="8723" w:author="Jens-Rainer Ohm" w:date="2022-07-13T15:10:00Z"/>
          <w:b/>
          <w:bCs/>
          <w:lang w:val="en-CA"/>
        </w:rPr>
      </w:pPr>
      <w:bookmarkStart w:id="8724" w:name="_Ref108095443"/>
      <w:ins w:id="8725"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1</w:t>
        </w:r>
        <w:r w:rsidRPr="007E795A">
          <w:rPr>
            <w:lang w:val="en-CA"/>
          </w:rPr>
          <w:fldChar w:fldCharType="end"/>
        </w:r>
        <w:bookmarkEnd w:id="8724"/>
        <w:r w:rsidRPr="007E795A">
          <w:rPr>
            <w:b/>
            <w:bCs/>
            <w:lang w:val="en-CA"/>
          </w:rPr>
          <w:t xml:space="preserve">. Spatial part of the convolutional </w:t>
        </w:r>
        <w:proofErr w:type="spellStart"/>
        <w:r w:rsidRPr="007E795A">
          <w:rPr>
            <w:b/>
            <w:bCs/>
            <w:lang w:val="en-CA"/>
          </w:rPr>
          <w:t>filterSpatial</w:t>
        </w:r>
        <w:proofErr w:type="spellEnd"/>
        <w:r w:rsidRPr="007E795A">
          <w:rPr>
            <w:b/>
            <w:bCs/>
            <w:lang w:val="en-CA"/>
          </w:rPr>
          <w:t xml:space="preserve"> part of the convolutional filter</w:t>
        </w:r>
      </w:ins>
    </w:p>
    <w:p w14:paraId="41A00924" w14:textId="77777777" w:rsidR="007E795A" w:rsidRPr="007E795A" w:rsidRDefault="007E795A" w:rsidP="007E795A">
      <w:pPr>
        <w:rPr>
          <w:ins w:id="8726" w:author="Jens-Rainer Ohm" w:date="2022-07-13T15:10:00Z"/>
          <w:lang w:val="en-CA"/>
        </w:rPr>
      </w:pPr>
      <w:ins w:id="8727" w:author="Jens-Rainer Ohm" w:date="2022-07-13T15:10:00Z">
        <w:r w:rsidRPr="007E795A">
          <w:rPr>
            <w:lang w:val="en-CA"/>
          </w:rPr>
          <w:t xml:space="preserve">The nonlinear term P is represented as power of two of the center </w:t>
        </w:r>
        <w:proofErr w:type="spellStart"/>
        <w:r w:rsidRPr="007E795A">
          <w:rPr>
            <w:lang w:val="en-CA"/>
          </w:rPr>
          <w:t>luma</w:t>
        </w:r>
        <w:proofErr w:type="spellEnd"/>
        <w:r w:rsidRPr="007E795A">
          <w:rPr>
            <w:lang w:val="en-CA"/>
          </w:rPr>
          <w:t xml:space="preserve"> sample C and scaled to the sample value range of the content:</w:t>
        </w:r>
      </w:ins>
    </w:p>
    <w:p w14:paraId="338B78D4" w14:textId="77777777" w:rsidR="007E795A" w:rsidRPr="007E795A" w:rsidRDefault="007E795A" w:rsidP="007E795A">
      <w:pPr>
        <w:rPr>
          <w:ins w:id="8728" w:author="Jens-Rainer Ohm" w:date="2022-07-13T15:10:00Z"/>
          <w:lang w:val="en-CA"/>
        </w:rPr>
      </w:pPr>
      <w:ins w:id="8729" w:author="Jens-Rainer Ohm" w:date="2022-07-13T15:10:00Z">
        <w:r w:rsidRPr="007E795A">
          <w:rPr>
            <w:lang w:val="en-CA"/>
          </w:rPr>
          <w:tab/>
          <w:t xml:space="preserve">P = </w:t>
        </w:r>
        <w:proofErr w:type="gramStart"/>
        <w:r w:rsidRPr="007E795A">
          <w:rPr>
            <w:lang w:val="en-CA"/>
          </w:rPr>
          <w:t>( C</w:t>
        </w:r>
        <w:proofErr w:type="gramEnd"/>
        <w:r w:rsidRPr="007E795A">
          <w:rPr>
            <w:lang w:val="en-CA"/>
          </w:rPr>
          <w:t xml:space="preserve">*C + </w:t>
        </w:r>
        <w:proofErr w:type="spellStart"/>
        <w:r w:rsidRPr="007E795A">
          <w:rPr>
            <w:lang w:val="en-CA"/>
          </w:rPr>
          <w:t>midVal</w:t>
        </w:r>
        <w:proofErr w:type="spellEnd"/>
        <w:r w:rsidRPr="007E795A">
          <w:rPr>
            <w:lang w:val="en-CA"/>
          </w:rPr>
          <w:t xml:space="preserve"> ) &gt;&gt; </w:t>
        </w:r>
        <w:proofErr w:type="spellStart"/>
        <w:r w:rsidRPr="007E795A">
          <w:rPr>
            <w:lang w:val="en-CA"/>
          </w:rPr>
          <w:t>bitDepth</w:t>
        </w:r>
        <w:proofErr w:type="spellEnd"/>
      </w:ins>
    </w:p>
    <w:p w14:paraId="08A73330" w14:textId="77777777" w:rsidR="007E795A" w:rsidRPr="007E795A" w:rsidRDefault="007E795A" w:rsidP="007E795A">
      <w:pPr>
        <w:rPr>
          <w:ins w:id="8730" w:author="Jens-Rainer Ohm" w:date="2022-07-13T15:10:00Z"/>
          <w:lang w:val="en-CA"/>
        </w:rPr>
      </w:pPr>
      <w:ins w:id="8731" w:author="Jens-Rainer Ohm" w:date="2022-07-13T15:10:00Z">
        <w:r w:rsidRPr="007E795A">
          <w:rPr>
            <w:lang w:val="en-CA"/>
          </w:rPr>
          <w:t>For 10-bit content, it is calculated as:</w:t>
        </w:r>
      </w:ins>
    </w:p>
    <w:p w14:paraId="11636792" w14:textId="77777777" w:rsidR="007E795A" w:rsidRPr="007E795A" w:rsidRDefault="007E795A" w:rsidP="007E795A">
      <w:pPr>
        <w:rPr>
          <w:ins w:id="8732" w:author="Jens-Rainer Ohm" w:date="2022-07-13T15:10:00Z"/>
          <w:lang w:val="en-CA"/>
        </w:rPr>
      </w:pPr>
      <w:ins w:id="8733" w:author="Jens-Rainer Ohm" w:date="2022-07-13T15:10:00Z">
        <w:r w:rsidRPr="007E795A">
          <w:rPr>
            <w:lang w:val="en-CA"/>
          </w:rPr>
          <w:tab/>
          <w:t xml:space="preserve">P = </w:t>
        </w:r>
        <w:proofErr w:type="gramStart"/>
        <w:r w:rsidRPr="007E795A">
          <w:rPr>
            <w:lang w:val="en-CA"/>
          </w:rPr>
          <w:t>( C</w:t>
        </w:r>
        <w:proofErr w:type="gramEnd"/>
        <w:r w:rsidRPr="007E795A">
          <w:rPr>
            <w:lang w:val="en-CA"/>
          </w:rPr>
          <w:t>*C + 512 ) &gt;&gt; 10</w:t>
        </w:r>
      </w:ins>
    </w:p>
    <w:p w14:paraId="2D89092F" w14:textId="77777777" w:rsidR="007E795A" w:rsidRPr="007E795A" w:rsidRDefault="007E795A" w:rsidP="007E795A">
      <w:pPr>
        <w:rPr>
          <w:ins w:id="8734" w:author="Jens-Rainer Ohm" w:date="2022-07-13T15:10:00Z"/>
          <w:lang w:val="en-CA"/>
        </w:rPr>
      </w:pPr>
      <w:ins w:id="8735" w:author="Jens-Rainer Ohm" w:date="2022-07-13T15:10:00Z">
        <w:r w:rsidRPr="007E795A">
          <w:rPr>
            <w:lang w:val="en-CA"/>
          </w:rPr>
          <w:t>The bias term B represents a scalar offset between the input and output (similarly to the offset term in CCLM) and is set to the middle chroma value (512 for 10-bit content).</w:t>
        </w:r>
      </w:ins>
    </w:p>
    <w:p w14:paraId="7D320BF0" w14:textId="77777777" w:rsidR="007E795A" w:rsidRPr="007E795A" w:rsidRDefault="007E795A" w:rsidP="007E795A">
      <w:pPr>
        <w:rPr>
          <w:ins w:id="8736" w:author="Jens-Rainer Ohm" w:date="2022-07-13T15:10:00Z"/>
          <w:lang w:val="en-CA"/>
        </w:rPr>
      </w:pPr>
      <w:ins w:id="8737" w:author="Jens-Rainer Ohm" w:date="2022-07-13T15:10:00Z">
        <w:r w:rsidRPr="007E795A">
          <w:rPr>
            <w:lang w:val="en-CA"/>
          </w:rPr>
          <w:t>Output of the filter is calculated as a convolution between the filter coefficients c</w:t>
        </w:r>
        <w:r w:rsidRPr="007E795A">
          <w:rPr>
            <w:vertAlign w:val="subscript"/>
            <w:lang w:val="en-CA"/>
          </w:rPr>
          <w:t>i</w:t>
        </w:r>
        <w:r w:rsidRPr="007E795A">
          <w:rPr>
            <w:lang w:val="en-CA"/>
          </w:rPr>
          <w:t xml:space="preserve"> and the input values and clipped to the range of valid chroma samples:</w:t>
        </w:r>
      </w:ins>
    </w:p>
    <w:p w14:paraId="0400FB6A" w14:textId="77777777" w:rsidR="007E795A" w:rsidRPr="007E795A" w:rsidRDefault="007E795A" w:rsidP="007E795A">
      <w:pPr>
        <w:rPr>
          <w:ins w:id="8738" w:author="Jens-Rainer Ohm" w:date="2022-07-13T15:10:00Z"/>
          <w:lang w:val="en-CA"/>
        </w:rPr>
      </w:pPr>
      <w:ins w:id="8739" w:author="Jens-Rainer Ohm" w:date="2022-07-13T15:10:00Z">
        <w:r w:rsidRPr="007E795A">
          <w:rPr>
            <w:lang w:val="en-CA"/>
          </w:rPr>
          <w:tab/>
        </w:r>
        <w:proofErr w:type="spellStart"/>
        <w:r w:rsidRPr="007E795A">
          <w:rPr>
            <w:lang w:val="en-CA"/>
          </w:rPr>
          <w:t>predChromaVal</w:t>
        </w:r>
        <w:proofErr w:type="spellEnd"/>
        <w:r w:rsidRPr="007E795A">
          <w:rPr>
            <w:lang w:val="en-CA"/>
          </w:rPr>
          <w:t xml:space="preserve"> = c</w:t>
        </w:r>
        <w:r w:rsidRPr="007E795A">
          <w:rPr>
            <w:vertAlign w:val="subscript"/>
            <w:lang w:val="en-CA"/>
          </w:rPr>
          <w:t>0</w:t>
        </w:r>
        <w:r w:rsidRPr="007E795A">
          <w:rPr>
            <w:lang w:val="en-CA"/>
          </w:rPr>
          <w:t>C + c</w:t>
        </w:r>
        <w:r w:rsidRPr="007E795A">
          <w:rPr>
            <w:vertAlign w:val="subscript"/>
            <w:lang w:val="en-CA"/>
          </w:rPr>
          <w:t>1</w:t>
        </w:r>
        <w:r w:rsidRPr="007E795A">
          <w:rPr>
            <w:lang w:val="en-CA"/>
          </w:rPr>
          <w:t>N + c</w:t>
        </w:r>
        <w:r w:rsidRPr="007E795A">
          <w:rPr>
            <w:vertAlign w:val="subscript"/>
            <w:lang w:val="en-CA"/>
          </w:rPr>
          <w:t>2</w:t>
        </w:r>
        <w:r w:rsidRPr="007E795A">
          <w:rPr>
            <w:lang w:val="en-CA"/>
          </w:rPr>
          <w:t>S + c</w:t>
        </w:r>
        <w:r w:rsidRPr="007E795A">
          <w:rPr>
            <w:vertAlign w:val="subscript"/>
            <w:lang w:val="en-CA"/>
          </w:rPr>
          <w:t>3</w:t>
        </w:r>
        <w:r w:rsidRPr="007E795A">
          <w:rPr>
            <w:lang w:val="en-CA"/>
          </w:rPr>
          <w:t>E + c</w:t>
        </w:r>
        <w:r w:rsidRPr="007E795A">
          <w:rPr>
            <w:vertAlign w:val="subscript"/>
            <w:lang w:val="en-CA"/>
          </w:rPr>
          <w:t>4</w:t>
        </w:r>
        <w:r w:rsidRPr="007E795A">
          <w:rPr>
            <w:lang w:val="en-CA"/>
          </w:rPr>
          <w:t>W + c</w:t>
        </w:r>
        <w:r w:rsidRPr="007E795A">
          <w:rPr>
            <w:vertAlign w:val="subscript"/>
            <w:lang w:val="en-CA"/>
          </w:rPr>
          <w:t>5</w:t>
        </w:r>
        <w:r w:rsidRPr="007E795A">
          <w:rPr>
            <w:lang w:val="en-CA"/>
          </w:rPr>
          <w:t>P + c</w:t>
        </w:r>
        <w:r w:rsidRPr="007E795A">
          <w:rPr>
            <w:vertAlign w:val="subscript"/>
            <w:lang w:val="en-CA"/>
          </w:rPr>
          <w:t>6</w:t>
        </w:r>
        <w:r w:rsidRPr="007E795A">
          <w:rPr>
            <w:lang w:val="en-CA"/>
          </w:rPr>
          <w:t>B</w:t>
        </w:r>
      </w:ins>
    </w:p>
    <w:p w14:paraId="34B9C37C" w14:textId="77777777" w:rsidR="007E795A" w:rsidRPr="007E795A" w:rsidRDefault="007E795A" w:rsidP="007E795A">
      <w:pPr>
        <w:rPr>
          <w:ins w:id="8740" w:author="Jens-Rainer Ohm" w:date="2022-07-13T15:10:00Z"/>
          <w:lang w:val="en-CA"/>
        </w:rPr>
      </w:pPr>
      <w:ins w:id="8741" w:author="Jens-Rainer Ohm" w:date="2022-07-13T15:10:00Z">
        <w:r w:rsidRPr="007E795A">
          <w:rPr>
            <w:lang w:val="en-CA"/>
          </w:rPr>
          <w:t xml:space="preserve">Filter coefficients are derived from the reconstructed </w:t>
        </w:r>
        <w:proofErr w:type="spellStart"/>
        <w:r w:rsidRPr="007E795A">
          <w:rPr>
            <w:lang w:val="en-CA"/>
          </w:rPr>
          <w:t>luma</w:t>
        </w:r>
        <w:proofErr w:type="spellEnd"/>
        <w:r w:rsidRPr="007E795A">
          <w:rPr>
            <w:lang w:val="en-CA"/>
          </w:rPr>
          <w:t xml:space="preserve"> and chroma neighbourhood shown in </w:t>
        </w:r>
        <w:r w:rsidRPr="007E795A">
          <w:rPr>
            <w:lang w:val="en-CA"/>
          </w:rPr>
          <w:fldChar w:fldCharType="begin"/>
        </w:r>
        <w:r w:rsidRPr="007E795A">
          <w:rPr>
            <w:lang w:val="en-CA"/>
          </w:rPr>
          <w:instrText xml:space="preserve"> REF _Ref108095490 \h </w:instrText>
        </w:r>
        <w:r w:rsidRPr="007E795A">
          <w:rPr>
            <w:lang w:val="en-CA"/>
          </w:rPr>
        </w:r>
        <w:r w:rsidRPr="007E795A">
          <w:rPr>
            <w:lang w:val="en-CA"/>
          </w:rPr>
          <w:fldChar w:fldCharType="separate"/>
        </w:r>
        <w:r w:rsidRPr="007E795A">
          <w:rPr>
            <w:lang w:val="en-CA"/>
          </w:rPr>
          <w:t>Figure 2</w:t>
        </w:r>
        <w:r w:rsidRPr="007E795A">
          <w:rPr>
            <w:lang w:val="en-CA"/>
          </w:rPr>
          <w:fldChar w:fldCharType="end"/>
        </w:r>
        <w:r w:rsidRPr="007E795A">
          <w:rPr>
            <w:lang w:val="en-CA"/>
          </w:rPr>
          <w:t xml:space="preserve"> by performing MSE minimization.</w:t>
        </w:r>
      </w:ins>
    </w:p>
    <w:p w14:paraId="558D4BCE" w14:textId="77777777" w:rsidR="007E795A" w:rsidRPr="007E795A" w:rsidRDefault="007E795A" w:rsidP="007E795A">
      <w:pPr>
        <w:rPr>
          <w:ins w:id="8742" w:author="Jens-Rainer Ohm" w:date="2022-07-13T15:10:00Z"/>
          <w:lang w:val="en-CA"/>
        </w:rPr>
      </w:pPr>
      <w:ins w:id="8743" w:author="Jens-Rainer Ohm" w:date="2022-07-13T15:10:00Z">
        <w:r w:rsidRPr="007E795A">
          <w:rPr>
            <w:lang w:val="en-CA"/>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ins>
    </w:p>
    <w:p w14:paraId="28A1FCEC" w14:textId="77777777" w:rsidR="007E795A" w:rsidRPr="007E795A" w:rsidRDefault="007E795A" w:rsidP="007E795A">
      <w:pPr>
        <w:rPr>
          <w:ins w:id="8744" w:author="Jens-Rainer Ohm" w:date="2022-07-13T15:10:00Z"/>
          <w:b/>
          <w:bCs/>
          <w:lang w:val="en-CA"/>
        </w:rPr>
      </w:pPr>
      <w:ins w:id="8745"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2</w:t>
        </w:r>
        <w:r w:rsidRPr="007E795A">
          <w:rPr>
            <w:lang w:val="en-CA"/>
          </w:rPr>
          <w:fldChar w:fldCharType="end"/>
        </w:r>
        <w:r w:rsidRPr="007E795A">
          <w:rPr>
            <w:b/>
            <w:bCs/>
            <w:lang w:val="en-CA"/>
          </w:rPr>
          <w:t>. Reference area (with its paddings) used to derive the filter coefficients</w:t>
        </w:r>
      </w:ins>
    </w:p>
    <w:p w14:paraId="6970B077" w14:textId="77777777" w:rsidR="007E795A" w:rsidRPr="007E795A" w:rsidRDefault="007E795A" w:rsidP="007E795A">
      <w:pPr>
        <w:rPr>
          <w:ins w:id="8746" w:author="Jens-Rainer Ohm" w:date="2022-07-13T15:10:00Z"/>
          <w:lang w:val="en-CA"/>
        </w:rPr>
      </w:pPr>
    </w:p>
    <w:p w14:paraId="232EB10E" w14:textId="77777777" w:rsidR="007E795A" w:rsidRPr="007E795A" w:rsidRDefault="007E795A" w:rsidP="007E795A">
      <w:pPr>
        <w:rPr>
          <w:ins w:id="8747" w:author="Jens-Rainer Ohm" w:date="2022-07-13T15:10:00Z"/>
          <w:lang w:val="en-CA"/>
        </w:rPr>
      </w:pPr>
      <w:ins w:id="8748" w:author="Jens-Rainer Ohm" w:date="2022-07-13T15:10:00Z">
        <w:r w:rsidRPr="007E795A">
          <w:rPr>
            <w:lang w:val="en-CA"/>
          </w:rPr>
          <w:t>The mode flag is only signalled if intra prediction mode is LM_CHROMA_IDX (to enable single mode CCCM) or MMLM_CHROMA_IDX (to enable multi-model CCCM).</w:t>
        </w:r>
      </w:ins>
    </w:p>
    <w:p w14:paraId="514B282C" w14:textId="77777777" w:rsidR="007E795A" w:rsidRPr="007E795A" w:rsidRDefault="007E795A" w:rsidP="007E795A">
      <w:pPr>
        <w:rPr>
          <w:ins w:id="8749" w:author="Jens-Rainer Ohm" w:date="2022-07-13T15:10:00Z"/>
          <w:b/>
          <w:bCs/>
          <w:lang w:val="en-CA"/>
        </w:rPr>
      </w:pPr>
      <w:ins w:id="8750" w:author="Jens-Rainer Ohm" w:date="2022-07-13T15:10:00Z">
        <w:r w:rsidRPr="007E795A">
          <w:rPr>
            <w:b/>
            <w:bCs/>
            <w:lang w:val="en-CA"/>
          </w:rPr>
          <w:t>Test 1.1b: Filter-based linear model</w:t>
        </w:r>
      </w:ins>
    </w:p>
    <w:p w14:paraId="4B5101C4" w14:textId="77777777" w:rsidR="007E795A" w:rsidRPr="007E795A" w:rsidRDefault="007E795A" w:rsidP="007E795A">
      <w:pPr>
        <w:rPr>
          <w:ins w:id="8751" w:author="Jens-Rainer Ohm" w:date="2022-07-13T15:10:00Z"/>
          <w:lang w:val="en-CA"/>
        </w:rPr>
      </w:pPr>
      <w:ins w:id="8752" w:author="Jens-Rainer Ohm" w:date="2022-07-13T15:10:00Z">
        <w:r w:rsidRPr="007E795A">
          <w:rPr>
            <w:lang w:val="en-CA"/>
          </w:rPr>
          <w:lastRenderedPageBreak/>
          <w:t xml:space="preserve">Filter-based linear model extends CCLM model by including neighboring reconstructed </w:t>
        </w:r>
        <w:proofErr w:type="spellStart"/>
        <w:r w:rsidRPr="007E795A">
          <w:rPr>
            <w:lang w:val="en-CA"/>
          </w:rPr>
          <w:t>luma</w:t>
        </w:r>
        <w:proofErr w:type="spellEnd"/>
        <w:r w:rsidRPr="007E795A">
          <w:rPr>
            <w:lang w:val="en-CA"/>
          </w:rPr>
          <w:t xml:space="preserve"> samples as follows:</w:t>
        </w:r>
      </w:ins>
    </w:p>
    <w:p w14:paraId="7DBD979D" w14:textId="0B9D32AE" w:rsidR="007E795A" w:rsidRPr="007E795A" w:rsidRDefault="007E795A" w:rsidP="007E795A">
      <w:pPr>
        <w:rPr>
          <w:ins w:id="8753" w:author="Jens-Rainer Ohm" w:date="2022-07-13T15:10:00Z"/>
          <w:lang w:val="en-CA"/>
        </w:rPr>
      </w:pPr>
      <m:oMathPara>
        <m:oMath>
          <m:r>
            <w:ins w:id="8754" w:author="Jens-Rainer Ohm" w:date="2022-07-13T15:10:00Z">
              <w:rPr>
                <w:rFonts w:ascii="Cambria Math" w:hAnsi="Cambria Math"/>
                <w:lang w:val="en-CA"/>
              </w:rPr>
              <m:t>C=</m:t>
            </w:ins>
          </m:r>
          <m:nary>
            <m:naryPr>
              <m:chr m:val="∑"/>
              <m:limLoc m:val="undOvr"/>
              <m:ctrlPr>
                <w:ins w:id="8755" w:author="Jens-Rainer Ohm" w:date="2022-07-13T15:10:00Z">
                  <w:rPr>
                    <w:rFonts w:ascii="Cambria Math" w:hAnsi="Cambria Math"/>
                    <w:i/>
                    <w:lang w:val="en-CA"/>
                  </w:rPr>
                </w:ins>
              </m:ctrlPr>
            </m:naryPr>
            <m:sub>
              <m:r>
                <w:ins w:id="8756" w:author="Jens-Rainer Ohm" w:date="2022-07-13T15:10:00Z">
                  <w:rPr>
                    <w:rFonts w:ascii="Cambria Math" w:hAnsi="Cambria Math"/>
                    <w:lang w:val="en-CA"/>
                  </w:rPr>
                  <m:t>i=0</m:t>
                </w:ins>
              </m:r>
            </m:sub>
            <m:sup>
              <m:r>
                <w:ins w:id="8757" w:author="Jens-Rainer Ohm" w:date="2022-07-13T15:10:00Z">
                  <w:rPr>
                    <w:rFonts w:ascii="Cambria Math" w:hAnsi="Cambria Math"/>
                    <w:lang w:val="en-CA"/>
                  </w:rPr>
                  <m:t>N-1</m:t>
                </w:ins>
              </m:r>
            </m:sup>
            <m:e>
              <m:sSub>
                <m:sSubPr>
                  <m:ctrlPr>
                    <w:ins w:id="8758" w:author="Jens-Rainer Ohm" w:date="2022-07-13T15:10:00Z">
                      <w:rPr>
                        <w:rFonts w:ascii="Cambria Math" w:hAnsi="Cambria Math"/>
                        <w:i/>
                        <w:lang w:val="en-CA"/>
                      </w:rPr>
                    </w:ins>
                  </m:ctrlPr>
                </m:sSubPr>
                <m:e>
                  <m:sSub>
                    <m:sSubPr>
                      <m:ctrlPr>
                        <w:ins w:id="8759" w:author="Jens-Rainer Ohm" w:date="2022-07-13T15:10:00Z">
                          <w:rPr>
                            <w:rFonts w:ascii="Cambria Math" w:hAnsi="Cambria Math"/>
                            <w:i/>
                            <w:lang w:val="en-CA"/>
                          </w:rPr>
                        </w:ins>
                      </m:ctrlPr>
                    </m:sSubPr>
                    <m:e>
                      <m:r>
                        <w:ins w:id="8760" w:author="Jens-Rainer Ohm" w:date="2022-07-13T15:10:00Z">
                          <w:rPr>
                            <w:rFonts w:ascii="Cambria Math" w:hAnsi="Cambria Math"/>
                            <w:lang w:val="en-CA"/>
                          </w:rPr>
                          <m:t>α</m:t>
                        </w:ins>
                      </m:r>
                    </m:e>
                    <m:sub>
                      <m:r>
                        <w:ins w:id="8761" w:author="Jens-Rainer Ohm" w:date="2022-07-13T15:10:00Z">
                          <w:rPr>
                            <w:rFonts w:ascii="Cambria Math" w:hAnsi="Cambria Math"/>
                            <w:lang w:val="en-CA"/>
                          </w:rPr>
                          <m:t>i</m:t>
                        </w:ins>
                      </m:r>
                    </m:sub>
                  </m:sSub>
                  <m:r>
                    <w:ins w:id="8762" w:author="Jens-Rainer Ohm" w:date="2022-07-13T15:10:00Z">
                      <w:rPr>
                        <w:rFonts w:ascii="Cambria Math" w:hAnsi="Cambria Math"/>
                        <w:lang w:val="en-CA"/>
                      </w:rPr>
                      <m:t>∙L</m:t>
                    </w:ins>
                  </m:r>
                </m:e>
                <m:sub>
                  <m:r>
                    <w:ins w:id="8763" w:author="Jens-Rainer Ohm" w:date="2022-07-13T15:10:00Z">
                      <w:rPr>
                        <w:rFonts w:ascii="Cambria Math" w:hAnsi="Cambria Math"/>
                        <w:lang w:val="en-CA"/>
                      </w:rPr>
                      <m:t>i</m:t>
                    </w:ins>
                  </m:r>
                </m:sub>
              </m:sSub>
              <m:r>
                <w:ins w:id="8764" w:author="Jens-Rainer Ohm" w:date="2022-07-13T15:10:00Z">
                  <w:rPr>
                    <w:rFonts w:ascii="Cambria Math" w:hAnsi="Cambria Math"/>
                    <w:lang w:val="en-CA"/>
                  </w:rPr>
                  <m:t>+β</m:t>
                </w:ins>
              </m:r>
            </m:e>
          </m:nary>
          <m:r>
            <w:ins w:id="8765" w:author="Jens-Rainer Ohm" w:date="2022-07-13T15:10:00Z">
              <w:rPr>
                <w:rFonts w:ascii="Cambria Math" w:hAnsi="Cambria Math"/>
                <w:lang w:val="en-CA"/>
              </w:rPr>
              <m:t>,</m:t>
            </w:ins>
          </m:r>
        </m:oMath>
      </m:oMathPara>
    </w:p>
    <w:p w14:paraId="6D6E52F3" w14:textId="1A782956" w:rsidR="007E795A" w:rsidRPr="007E795A" w:rsidRDefault="007E795A" w:rsidP="007E795A">
      <w:pPr>
        <w:rPr>
          <w:ins w:id="8766" w:author="Jens-Rainer Ohm" w:date="2022-07-13T15:10:00Z"/>
          <w:lang w:val="en-CA"/>
        </w:rPr>
      </w:pPr>
      <w:ins w:id="8767" w:author="Jens-Rainer Ohm" w:date="2022-07-13T15:10:00Z">
        <w:r w:rsidRPr="007E795A">
          <w:rPr>
            <w:lang w:val="en-CA"/>
          </w:rPr>
          <w:t xml:space="preserve">where </w:t>
        </w:r>
        <m:oMath>
          <m:r>
            <w:rPr>
              <w:rFonts w:ascii="Cambria Math" w:hAnsi="Cambria Math"/>
              <w:lang w:val="en-CA"/>
            </w:rPr>
            <m:t>C</m:t>
          </m:r>
        </m:oMath>
        <w:r w:rsidRPr="007E795A">
          <w:rPr>
            <w:lang w:val="en-CA"/>
          </w:rPr>
          <w:t xml:space="preserve"> is the to-be-predicted chroma sample; </w:t>
        </w:r>
        <m:oMath>
          <m:sSub>
            <m:sSubPr>
              <m:ctrlPr>
                <w:rPr>
                  <w:rFonts w:ascii="Cambria Math" w:hAnsi="Cambria Math"/>
                  <w:i/>
                  <w:lang w:val="en-CA"/>
                </w:rPr>
              </m:ctrlPr>
            </m:sSubPr>
            <m:e>
              <m:r>
                <w:rPr>
                  <w:rFonts w:ascii="Cambria Math" w:hAnsi="Cambria Math"/>
                  <w:lang w:val="en-CA"/>
                </w:rPr>
                <m:t>L</m:t>
              </m:r>
            </m:e>
            <m:sub>
              <m:r>
                <w:rPr>
                  <w:rFonts w:ascii="Cambria Math" w:hAnsi="Cambria Math"/>
                  <w:lang w:val="en-CA"/>
                </w:rPr>
                <m:t>i</m:t>
              </m:r>
            </m:sub>
          </m:sSub>
        </m:oMath>
        <w:r w:rsidRPr="007E795A">
          <w:rPr>
            <w:lang w:val="en-CA"/>
          </w:rPr>
          <w:t xml:space="preserve"> is the </w:t>
        </w:r>
        <m:oMath>
          <m:r>
            <w:rPr>
              <w:rFonts w:ascii="Cambria Math" w:hAnsi="Cambria Math"/>
              <w:lang w:val="en-CA"/>
            </w:rPr>
            <m:t>i</m:t>
          </m:r>
        </m:oMath>
        <w:r w:rsidRPr="007E795A">
          <w:rPr>
            <w:lang w:val="en-CA"/>
          </w:rPr>
          <w:t xml:space="preserve">-th reconstructed downsampled luma sample value surrounding the chroma sampl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i</m:t>
              </m:r>
            </m:sub>
          </m:sSub>
        </m:oMath>
        <w:r w:rsidRPr="007E795A">
          <w:rPr>
            <w:lang w:val="en-CA"/>
          </w:rPr>
          <w:t xml:space="preserve"> is the coefficient associated with </w:t>
        </w:r>
        <m:oMath>
          <m:sSub>
            <m:sSubPr>
              <m:ctrlPr>
                <w:rPr>
                  <w:rFonts w:ascii="Cambria Math" w:hAnsi="Cambria Math"/>
                  <w:i/>
                  <w:lang w:val="en-CA"/>
                </w:rPr>
              </m:ctrlPr>
            </m:sSubPr>
            <m:e>
              <m:r>
                <w:rPr>
                  <w:rFonts w:ascii="Cambria Math" w:hAnsi="Cambria Math"/>
                  <w:lang w:val="en-CA"/>
                </w:rPr>
                <m:t>L</m:t>
              </m:r>
            </m:e>
            <m:sub>
              <m:r>
                <w:rPr>
                  <w:rFonts w:ascii="Cambria Math" w:hAnsi="Cambria Math"/>
                  <w:lang w:val="en-CA"/>
                </w:rPr>
                <m:t>i</m:t>
              </m:r>
            </m:sub>
          </m:sSub>
        </m:oMath>
        <w:r w:rsidRPr="007E795A">
          <w:rPr>
            <w:lang w:val="en-CA"/>
          </w:rPr>
          <w:t xml:space="preserve">, </w:t>
        </w:r>
        <m:oMath>
          <m:r>
            <w:rPr>
              <w:rFonts w:ascii="Cambria Math" w:hAnsi="Cambria Math"/>
              <w:lang w:val="en-CA"/>
            </w:rPr>
            <m:t>β</m:t>
          </m:r>
        </m:oMath>
        <w:r w:rsidRPr="007E795A">
          <w:rPr>
            <w:lang w:val="en-CA"/>
          </w:rPr>
          <w:t xml:space="preserve"> is the offset, and </w:t>
        </w:r>
        <m:oMath>
          <m:r>
            <w:rPr>
              <w:rFonts w:ascii="Cambria Math" w:hAnsi="Cambria Math"/>
              <w:lang w:val="en-CA"/>
            </w:rPr>
            <m:t>N</m:t>
          </m:r>
        </m:oMath>
        <w:r w:rsidRPr="007E795A">
          <w:rPr>
            <w:lang w:val="en-CA"/>
          </w:rPr>
          <w:t xml:space="preserve"> is the number of the used downsampled luma samples.</w:t>
        </w:r>
      </w:ins>
    </w:p>
    <w:p w14:paraId="3C712A4A" w14:textId="77777777" w:rsidR="007E795A" w:rsidRPr="007E795A" w:rsidRDefault="007E795A" w:rsidP="007E795A">
      <w:pPr>
        <w:rPr>
          <w:ins w:id="8768" w:author="Jens-Rainer Ohm" w:date="2022-07-13T15:10:00Z"/>
          <w:lang w:val="en-CA"/>
        </w:rPr>
      </w:pPr>
      <w:ins w:id="8769" w:author="Jens-Rainer Ohm" w:date="2022-07-13T15:10:00Z">
        <w:r w:rsidRPr="007E795A">
          <w:rPr>
            <w:lang w:val="en-CA"/>
          </w:rPr>
          <w:t>To derive the model parameters, up to 6 rows and columns of chroma samples above and left to the current CU are used.</w:t>
        </w:r>
      </w:ins>
    </w:p>
    <w:p w14:paraId="5C703604" w14:textId="77777777" w:rsidR="007E795A" w:rsidRPr="007E795A" w:rsidRDefault="007E795A" w:rsidP="007E795A">
      <w:pPr>
        <w:rPr>
          <w:ins w:id="8770" w:author="Jens-Rainer Ohm" w:date="2022-07-13T15:10:00Z"/>
          <w:lang w:val="en-CA"/>
        </w:rPr>
      </w:pPr>
      <w:ins w:id="8771" w:author="Jens-Rainer Ohm" w:date="2022-07-13T15:10:00Z">
        <w:r w:rsidRPr="007E795A">
          <w:rPr>
            <w:lang w:val="en-CA"/>
          </w:rPr>
          <w:t>The mode is applied to chroma CUs with the area greater or equal to 128, and 4 filter shapes (with N equal to 2 or 6) are adaptively switched at CU level.</w:t>
        </w:r>
      </w:ins>
    </w:p>
    <w:p w14:paraId="57D52F30" w14:textId="77777777" w:rsidR="007E795A" w:rsidRPr="007E795A" w:rsidRDefault="007E795A" w:rsidP="007E795A">
      <w:pPr>
        <w:rPr>
          <w:ins w:id="8772" w:author="Jens-Rainer Ohm" w:date="2022-07-13T15:10:00Z"/>
          <w:lang w:val="en-CA"/>
        </w:rPr>
      </w:pPr>
      <w:ins w:id="8773" w:author="Jens-Rainer Ohm" w:date="2022-07-13T15:10:00Z">
        <w:r w:rsidRPr="007E795A">
          <w:rPr>
            <w:lang w:val="en-CA"/>
          </w:rPr>
          <w:t>The mode is combined with multi-model linear model (MMLM) for CUs with the area greater or equal to 256, and it disabled with multi-directional linear model (MDLM).</w:t>
        </w:r>
      </w:ins>
    </w:p>
    <w:p w14:paraId="28802852" w14:textId="77777777" w:rsidR="007E795A" w:rsidRPr="007E795A" w:rsidRDefault="007E795A" w:rsidP="007E795A">
      <w:pPr>
        <w:rPr>
          <w:ins w:id="8774" w:author="Jens-Rainer Ohm" w:date="2022-07-13T15:10:00Z"/>
          <w:b/>
          <w:bCs/>
          <w:lang w:val="en-CA"/>
        </w:rPr>
      </w:pPr>
      <w:ins w:id="8775" w:author="Jens-Rainer Ohm" w:date="2022-07-13T15:10:00Z">
        <w:r w:rsidRPr="007E795A">
          <w:rPr>
            <w:b/>
            <w:bCs/>
            <w:lang w:val="en-CA"/>
          </w:rPr>
          <w:t>Test 1.2: Gradient linear model</w:t>
        </w:r>
      </w:ins>
    </w:p>
    <w:p w14:paraId="57978A22" w14:textId="77777777" w:rsidR="007E795A" w:rsidRPr="007E795A" w:rsidRDefault="007E795A" w:rsidP="007E795A">
      <w:pPr>
        <w:rPr>
          <w:ins w:id="8776" w:author="Jens-Rainer Ohm" w:date="2022-07-13T15:10:00Z"/>
          <w:lang w:val="en-CA"/>
        </w:rPr>
      </w:pPr>
      <w:ins w:id="8777" w:author="Jens-Rainer Ohm" w:date="2022-07-13T15:10:00Z">
        <w:r w:rsidRPr="007E795A">
          <w:rPr>
            <w:lang w:val="en-CA"/>
          </w:rPr>
          <w:t xml:space="preserve">In the gradient linear model, </w:t>
        </w:r>
        <w:proofErr w:type="spellStart"/>
        <w:r w:rsidRPr="007E795A">
          <w:rPr>
            <w:lang w:val="en-CA"/>
          </w:rPr>
          <w:t>luma</w:t>
        </w:r>
        <w:proofErr w:type="spellEnd"/>
        <w:r w:rsidRPr="007E795A">
          <w:rPr>
            <w:lang w:val="en-CA"/>
          </w:rPr>
          <w:t xml:space="preserve"> sample gradients are used instead of the reconstructed sample values to derive a linear model.</w:t>
        </w:r>
      </w:ins>
    </w:p>
    <w:p w14:paraId="6B9B2AF7" w14:textId="098DBD58" w:rsidR="007E795A" w:rsidRPr="007E795A" w:rsidRDefault="007E795A" w:rsidP="007E795A">
      <w:pPr>
        <w:rPr>
          <w:ins w:id="8778" w:author="Jens-Rainer Ohm" w:date="2022-07-13T15:10:00Z"/>
          <w:lang w:val="en-CA"/>
        </w:rPr>
      </w:pPr>
      <m:oMath>
        <m:r>
          <w:ins w:id="8779" w:author="Jens-Rainer Ohm" w:date="2022-07-13T15:10:00Z">
            <w:rPr>
              <w:rFonts w:ascii="Cambria Math" w:hAnsi="Cambria Math"/>
              <w:lang w:val="en-CA"/>
            </w:rPr>
            <m:t>C=α∙G+β</m:t>
          </w:ins>
        </m:r>
      </m:oMath>
      <w:ins w:id="8780" w:author="Jens-Rainer Ohm" w:date="2022-07-13T15:10:00Z">
        <w:r w:rsidRPr="007E795A">
          <w:rPr>
            <w:lang w:val="en-CA"/>
          </w:rPr>
          <w:t>,</w:t>
        </w:r>
      </w:ins>
    </w:p>
    <w:p w14:paraId="3ACC4629" w14:textId="77777777" w:rsidR="007E795A" w:rsidRPr="007E795A" w:rsidRDefault="007E795A" w:rsidP="007E795A">
      <w:pPr>
        <w:rPr>
          <w:ins w:id="8781" w:author="Jens-Rainer Ohm" w:date="2022-07-13T15:10:00Z"/>
          <w:lang w:val="en-CA"/>
        </w:rPr>
      </w:pPr>
      <w:ins w:id="8782" w:author="Jens-Rainer Ohm" w:date="2022-07-13T15:10:00Z">
        <w:r w:rsidRPr="007E795A">
          <w:rPr>
            <w:lang w:val="en-CA"/>
          </w:rPr>
          <w:t xml:space="preserve">where </w:t>
        </w:r>
        <w:r w:rsidRPr="007E795A">
          <w:rPr>
            <w:i/>
            <w:iCs/>
            <w:lang w:val="en-CA"/>
          </w:rPr>
          <w:t>G</w:t>
        </w:r>
        <w:r w:rsidRPr="007E795A">
          <w:rPr>
            <w:lang w:val="en-CA"/>
          </w:rPr>
          <w:t xml:space="preserve"> is the sample gradient.</w:t>
        </w:r>
      </w:ins>
    </w:p>
    <w:p w14:paraId="49AC5342" w14:textId="77777777" w:rsidR="007E795A" w:rsidRPr="007E795A" w:rsidRDefault="007E795A" w:rsidP="007E795A">
      <w:pPr>
        <w:rPr>
          <w:ins w:id="8783" w:author="Jens-Rainer Ohm" w:date="2022-07-13T15:10:00Z"/>
          <w:lang w:val="en-CA"/>
        </w:rPr>
      </w:pPr>
      <w:ins w:id="8784" w:author="Jens-Rainer Ohm" w:date="2022-07-13T15:10:00Z">
        <w:r w:rsidRPr="007E795A">
          <w:rPr>
            <w:lang w:val="en-CA"/>
          </w:rPr>
          <w:t xml:space="preserve">16 gradient patterns shown in </w:t>
        </w:r>
        <w:r w:rsidRPr="007E795A">
          <w:rPr>
            <w:lang w:val="en-CA"/>
          </w:rPr>
          <w:fldChar w:fldCharType="begin"/>
        </w:r>
        <w:r w:rsidRPr="007E795A">
          <w:rPr>
            <w:lang w:val="en-CA"/>
          </w:rPr>
          <w:instrText xml:space="preserve"> REF _Ref108095490 \h </w:instrText>
        </w:r>
        <w:r w:rsidRPr="007E795A">
          <w:rPr>
            <w:lang w:val="en-CA"/>
          </w:rPr>
        </w:r>
        <w:r w:rsidRPr="007E795A">
          <w:rPr>
            <w:lang w:val="en-CA"/>
          </w:rPr>
          <w:fldChar w:fldCharType="separate"/>
        </w:r>
        <w:r w:rsidRPr="007E795A">
          <w:rPr>
            <w:lang w:val="en-CA"/>
          </w:rPr>
          <w:t>Figure 3</w:t>
        </w:r>
        <w:r w:rsidRPr="007E795A">
          <w:rPr>
            <w:lang w:val="en-CA"/>
          </w:rPr>
          <w:fldChar w:fldCharType="end"/>
        </w:r>
        <w:r w:rsidRPr="007E795A">
          <w:rPr>
            <w:lang w:val="en-CA"/>
          </w:rPr>
          <w:t>are supported in the mode and the pattern choice is signaled.</w:t>
        </w:r>
      </w:ins>
    </w:p>
    <w:p w14:paraId="7302E5F0" w14:textId="77777777" w:rsidR="007E795A" w:rsidRPr="007E795A" w:rsidRDefault="007E795A" w:rsidP="007E795A">
      <w:pPr>
        <w:rPr>
          <w:ins w:id="8785" w:author="Jens-Rainer Ohm" w:date="2022-07-13T15:10:00Z"/>
          <w:lang w:val="en-CA"/>
        </w:rPr>
      </w:pPr>
      <w:ins w:id="8786" w:author="Jens-Rainer Ohm" w:date="2022-07-13T15:10:00Z">
        <w:r w:rsidRPr="007E795A">
          <w:rPr>
            <w:lang w:val="en-CA"/>
          </w:rPr>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ins>
    </w:p>
    <w:p w14:paraId="513C15A8" w14:textId="77777777" w:rsidR="007E795A" w:rsidRPr="007E795A" w:rsidRDefault="007E795A" w:rsidP="007E795A">
      <w:pPr>
        <w:rPr>
          <w:ins w:id="8787" w:author="Jens-Rainer Ohm" w:date="2022-07-13T15:10:00Z"/>
          <w:b/>
          <w:bCs/>
          <w:lang w:val="en-CA"/>
        </w:rPr>
      </w:pPr>
      <w:bookmarkStart w:id="8788" w:name="_Ref108095490"/>
      <w:ins w:id="8789"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3</w:t>
        </w:r>
        <w:r w:rsidRPr="007E795A">
          <w:rPr>
            <w:lang w:val="en-CA"/>
          </w:rPr>
          <w:fldChar w:fldCharType="end"/>
        </w:r>
        <w:bookmarkEnd w:id="8788"/>
        <w:r w:rsidRPr="007E795A">
          <w:rPr>
            <w:b/>
            <w:bCs/>
            <w:lang w:val="en-CA"/>
          </w:rPr>
          <w:t>. Gradient patterns</w:t>
        </w:r>
      </w:ins>
    </w:p>
    <w:p w14:paraId="0917B669" w14:textId="77777777" w:rsidR="007E795A" w:rsidRPr="007E795A" w:rsidRDefault="007E795A" w:rsidP="007E795A">
      <w:pPr>
        <w:rPr>
          <w:ins w:id="8790" w:author="Jens-Rainer Ohm" w:date="2022-07-13T15:10:00Z"/>
          <w:lang w:val="en-CA"/>
        </w:rPr>
      </w:pPr>
    </w:p>
    <w:p w14:paraId="6DBD8E98" w14:textId="77777777" w:rsidR="007E795A" w:rsidRPr="007E795A" w:rsidRDefault="007E795A" w:rsidP="007E795A">
      <w:pPr>
        <w:rPr>
          <w:ins w:id="8791" w:author="Jens-Rainer Ohm" w:date="2022-07-13T15:10:00Z"/>
          <w:lang w:val="en-CA"/>
        </w:rPr>
      </w:pPr>
      <w:ins w:id="8792" w:author="Jens-Rainer Ohm" w:date="2022-07-13T15:10:00Z">
        <w:r w:rsidRPr="007E795A">
          <w:rPr>
            <w:lang w:val="en-CA"/>
          </w:rPr>
          <w:t xml:space="preserve">When CCLM mode is enabled, two flags are signaled separately for </w:t>
        </w:r>
        <w:proofErr w:type="spellStart"/>
        <w:r w:rsidRPr="007E795A">
          <w:rPr>
            <w:lang w:val="en-CA"/>
          </w:rPr>
          <w:t>Cb</w:t>
        </w:r>
        <w:proofErr w:type="spellEnd"/>
        <w:r w:rsidRPr="007E795A">
          <w:rPr>
            <w:lang w:val="en-CA"/>
          </w:rPr>
          <w:t xml:space="preserve"> and Cr components to indicate the usage of the gradient linear model, if it is enabled, a syntax element is further signaled to select one of 16 gradient filters utilized for the gradient calculation.</w:t>
        </w:r>
      </w:ins>
    </w:p>
    <w:p w14:paraId="1C143CC1" w14:textId="77777777" w:rsidR="007E795A" w:rsidRPr="007E795A" w:rsidRDefault="007E795A" w:rsidP="007E795A">
      <w:pPr>
        <w:rPr>
          <w:ins w:id="8793" w:author="Jens-Rainer Ohm" w:date="2022-07-13T15:10:00Z"/>
          <w:b/>
          <w:bCs/>
          <w:lang w:val="en-CA"/>
        </w:rPr>
      </w:pPr>
      <w:ins w:id="8794" w:author="Jens-Rainer Ohm" w:date="2022-07-13T15:10:00Z">
        <w:r w:rsidRPr="007E795A">
          <w:rPr>
            <w:b/>
            <w:bCs/>
            <w:lang w:val="en-CA"/>
          </w:rPr>
          <w:t>Test 1.3: Combination of linear model tests</w:t>
        </w:r>
      </w:ins>
    </w:p>
    <w:p w14:paraId="4F6B825E" w14:textId="77777777" w:rsidR="007E795A" w:rsidRPr="007E795A" w:rsidRDefault="007E795A" w:rsidP="007E795A">
      <w:pPr>
        <w:rPr>
          <w:ins w:id="8795" w:author="Jens-Rainer Ohm" w:date="2022-07-13T15:10:00Z"/>
          <w:lang w:val="en-CA"/>
        </w:rPr>
      </w:pPr>
      <w:ins w:id="8796" w:author="Jens-Rainer Ohm" w:date="2022-07-13T15:10:00Z">
        <w:r w:rsidRPr="007E795A">
          <w:rPr>
            <w:lang w:val="en-CA"/>
          </w:rPr>
          <w:t>Convolutional cross-component intra prediction (Test 1.1a), filter-based linear (Test 1.1b), and gradient linear (Test 1.2) models are tested in combinations.</w:t>
        </w:r>
      </w:ins>
    </w:p>
    <w:p w14:paraId="6A752A36" w14:textId="77777777" w:rsidR="007E795A" w:rsidRPr="007E795A" w:rsidRDefault="007E795A" w:rsidP="007E795A">
      <w:pPr>
        <w:rPr>
          <w:ins w:id="8797" w:author="Jens-Rainer Ohm" w:date="2022-07-13T15:10:00Z"/>
          <w:lang w:val="en-CA"/>
        </w:rPr>
      </w:pPr>
      <w:ins w:id="8798" w:author="Jens-Rainer Ohm" w:date="2022-07-13T15:10:00Z">
        <w:r w:rsidRPr="007E795A">
          <w:rPr>
            <w:lang w:val="en-CA"/>
          </w:rPr>
          <w:t>Test 1.1c combines Test 1.1a and Test 1.1b.</w:t>
        </w:r>
      </w:ins>
    </w:p>
    <w:p w14:paraId="2BE14032" w14:textId="77777777" w:rsidR="007E795A" w:rsidRPr="007E795A" w:rsidRDefault="007E795A" w:rsidP="007E795A">
      <w:pPr>
        <w:rPr>
          <w:ins w:id="8799" w:author="Jens-Rainer Ohm" w:date="2022-07-13T15:10:00Z"/>
          <w:lang w:val="en-CA"/>
        </w:rPr>
      </w:pPr>
      <w:ins w:id="8800" w:author="Jens-Rainer Ohm" w:date="2022-07-13T15:10:00Z">
        <w:r w:rsidRPr="007E795A">
          <w:rPr>
            <w:lang w:val="en-CA"/>
          </w:rPr>
          <w:t>Test 1.3a combines Test 1.1a and Test 1.2.</w:t>
        </w:r>
      </w:ins>
    </w:p>
    <w:p w14:paraId="7B688B30" w14:textId="77777777" w:rsidR="007E795A" w:rsidRPr="007E795A" w:rsidRDefault="007E795A" w:rsidP="007E795A">
      <w:pPr>
        <w:rPr>
          <w:ins w:id="8801" w:author="Jens-Rainer Ohm" w:date="2022-07-13T15:10:00Z"/>
          <w:lang w:val="en-CA"/>
        </w:rPr>
      </w:pPr>
      <w:ins w:id="8802" w:author="Jens-Rainer Ohm" w:date="2022-07-13T15:10:00Z">
        <w:r w:rsidRPr="007E795A">
          <w:rPr>
            <w:lang w:val="en-CA"/>
          </w:rPr>
          <w:t>Test 1.3b combines Test 1.1a, Test 1.1b, and Test 1.2.</w:t>
        </w:r>
      </w:ins>
    </w:p>
    <w:p w14:paraId="74B0A626" w14:textId="77777777" w:rsidR="007E795A" w:rsidRPr="007E795A" w:rsidRDefault="007E795A" w:rsidP="007E795A">
      <w:pPr>
        <w:rPr>
          <w:ins w:id="8803" w:author="Jens-Rainer Ohm" w:date="2022-07-13T15:10:00Z"/>
          <w:b/>
          <w:bCs/>
          <w:lang w:val="en-CA"/>
        </w:rPr>
      </w:pPr>
      <w:ins w:id="8804" w:author="Jens-Rainer Ohm" w:date="2022-07-13T15:10:00Z">
        <w:r w:rsidRPr="007E795A">
          <w:rPr>
            <w:b/>
            <w:bCs/>
            <w:lang w:val="en-CA"/>
          </w:rPr>
          <w:t>Test 1.4: Spatial GPM</w:t>
        </w:r>
      </w:ins>
    </w:p>
    <w:p w14:paraId="37E2E76E" w14:textId="77777777" w:rsidR="007E795A" w:rsidRPr="007E795A" w:rsidRDefault="007E795A" w:rsidP="007E795A">
      <w:pPr>
        <w:rPr>
          <w:ins w:id="8805" w:author="Jens-Rainer Ohm" w:date="2022-07-13T15:10:00Z"/>
          <w:lang w:val="en-CA"/>
        </w:rPr>
      </w:pPr>
      <w:ins w:id="8806" w:author="Jens-Rainer Ohm" w:date="2022-07-13T15:10:00Z">
        <w:r w:rsidRPr="007E795A">
          <w:rPr>
            <w:lang w:val="en-CA"/>
          </w:rPr>
          <w:t>In ECM, GPM supports inter-inter and inter-intra partitions. In EE, GPM with intra-intra partitions is tested.</w:t>
        </w:r>
      </w:ins>
    </w:p>
    <w:p w14:paraId="16D548E5" w14:textId="77777777" w:rsidR="007E795A" w:rsidRPr="007E795A" w:rsidRDefault="007E795A" w:rsidP="007E795A">
      <w:pPr>
        <w:rPr>
          <w:ins w:id="8807" w:author="Jens-Rainer Ohm" w:date="2022-07-13T15:10:00Z"/>
          <w:lang w:val="en-CA"/>
        </w:rPr>
      </w:pPr>
      <w:ins w:id="8808" w:author="Jens-Rainer Ohm" w:date="2022-07-13T15:10:00Z">
        <w:r w:rsidRPr="007E795A">
          <w:rPr>
            <w:lang w:val="en-CA"/>
          </w:rPr>
          <w:t xml:space="preserve">In this mode, a candidate list is built which includes partition split and two intra prediction modes shown in </w:t>
        </w:r>
        <w:r w:rsidRPr="007E795A">
          <w:rPr>
            <w:lang w:val="en-CA"/>
          </w:rPr>
          <w:fldChar w:fldCharType="begin"/>
        </w:r>
        <w:r w:rsidRPr="007E795A">
          <w:rPr>
            <w:lang w:val="en-CA"/>
          </w:rPr>
          <w:instrText xml:space="preserve"> REF _Ref108103148 \h </w:instrText>
        </w:r>
        <w:r w:rsidRPr="007E795A">
          <w:rPr>
            <w:lang w:val="en-CA"/>
          </w:rPr>
        </w:r>
        <w:r w:rsidRPr="007E795A">
          <w:rPr>
            <w:lang w:val="en-CA"/>
          </w:rPr>
          <w:fldChar w:fldCharType="separate"/>
        </w:r>
        <w:r w:rsidRPr="007E795A">
          <w:rPr>
            <w:lang w:val="en-CA"/>
          </w:rPr>
          <w:t>Figure 4</w:t>
        </w:r>
        <w:r w:rsidRPr="007E795A">
          <w:rPr>
            <w:lang w:val="en-CA"/>
          </w:rPr>
          <w:fldChar w:fldCharType="end"/>
        </w:r>
        <w:r w:rsidRPr="007E795A">
          <w:rPr>
            <w:lang w:val="en-CA"/>
          </w:rPr>
          <w:t>. The selected candidate index is signalled.</w:t>
        </w:r>
      </w:ins>
    </w:p>
    <w:p w14:paraId="0F5A3C2E" w14:textId="77777777" w:rsidR="007E795A" w:rsidRPr="007E795A" w:rsidRDefault="007E795A" w:rsidP="007E795A">
      <w:pPr>
        <w:rPr>
          <w:ins w:id="8809" w:author="Jens-Rainer Ohm" w:date="2022-07-13T15:10:00Z"/>
          <w:lang w:val="en-CA"/>
        </w:rPr>
      </w:pPr>
      <w:ins w:id="8810" w:author="Jens-Rainer Ohm" w:date="2022-07-13T15:10:00Z">
        <w:r w:rsidRPr="007E795A">
          <w:rPr>
            <w:lang w:val="en-CA"/>
          </w:rPr>
          <w:object w:dxaOrig="5360" w:dyaOrig="5111" w14:anchorId="30E3EA6E">
            <v:shape id="_x0000_i1502" type="#_x0000_t75" alt="" style="width:98.4pt;height:93.2pt;mso-width-percent:0;mso-height-percent:0;mso-width-percent:0;mso-height-percent:0" o:ole="">
              <v:imagedata r:id="rId109" o:title=""/>
            </v:shape>
            <o:OLEObject Type="Embed" ProgID="Visio.Drawing.15" ShapeID="_x0000_i1502" DrawAspect="Content" ObjectID="_1719257447" r:id="rId110"/>
          </w:object>
        </w:r>
        <w:r w:rsidRPr="007E795A">
          <w:rPr>
            <w:lang w:val="en-CA"/>
          </w:rPr>
          <w:t xml:space="preserve">      </w:t>
        </w:r>
        <w:r w:rsidRPr="007E795A">
          <w:rPr>
            <w:lang w:val="en-CA"/>
          </w:rPr>
          <w:object w:dxaOrig="10441" w:dyaOrig="3090" w14:anchorId="32A54751">
            <v:shape id="_x0000_i1503" type="#_x0000_t75" alt="" style="width:312.8pt;height:93.2pt;mso-width-percent:0;mso-height-percent:0;mso-width-percent:0;mso-height-percent:0" o:ole="">
              <v:imagedata r:id="rId111" o:title=""/>
            </v:shape>
            <o:OLEObject Type="Embed" ProgID="Visio.Drawing.15" ShapeID="_x0000_i1503" DrawAspect="Content" ObjectID="_1719257448" r:id="rId112"/>
          </w:object>
        </w:r>
      </w:ins>
    </w:p>
    <w:p w14:paraId="13C37307" w14:textId="77777777" w:rsidR="007E795A" w:rsidRPr="007E795A" w:rsidRDefault="007E795A" w:rsidP="007E795A">
      <w:pPr>
        <w:rPr>
          <w:ins w:id="8811" w:author="Jens-Rainer Ohm" w:date="2022-07-13T15:10:00Z"/>
          <w:b/>
          <w:bCs/>
          <w:lang w:val="en-CA"/>
        </w:rPr>
      </w:pPr>
      <w:bookmarkStart w:id="8812" w:name="_Ref108103148"/>
      <w:ins w:id="8813"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4</w:t>
        </w:r>
        <w:r w:rsidRPr="007E795A">
          <w:rPr>
            <w:lang w:val="en-CA"/>
          </w:rPr>
          <w:fldChar w:fldCharType="end"/>
        </w:r>
        <w:bookmarkEnd w:id="8812"/>
        <w:r w:rsidRPr="007E795A">
          <w:rPr>
            <w:b/>
            <w:bCs/>
            <w:lang w:val="en-CA"/>
          </w:rPr>
          <w:t>. Spatial GPM candidates</w:t>
        </w:r>
      </w:ins>
    </w:p>
    <w:p w14:paraId="4C207D81" w14:textId="77777777" w:rsidR="007E795A" w:rsidRPr="007E795A" w:rsidRDefault="007E795A" w:rsidP="007E795A">
      <w:pPr>
        <w:rPr>
          <w:ins w:id="8814" w:author="Jens-Rainer Ohm" w:date="2022-07-13T15:10:00Z"/>
          <w:lang w:val="en-CA"/>
        </w:rPr>
      </w:pPr>
      <w:ins w:id="8815" w:author="Jens-Rainer Ohm" w:date="2022-07-13T15:10:00Z">
        <w:r w:rsidRPr="007E795A">
          <w:rPr>
            <w:lang w:val="en-CA"/>
          </w:rPr>
          <w:t xml:space="preserve">The list is reordered using template shown in </w:t>
        </w:r>
        <w:r w:rsidRPr="007E795A">
          <w:rPr>
            <w:lang w:val="en-CA"/>
          </w:rPr>
          <w:fldChar w:fldCharType="begin"/>
        </w:r>
        <w:r w:rsidRPr="007E795A">
          <w:rPr>
            <w:lang w:val="en-CA"/>
          </w:rPr>
          <w:instrText xml:space="preserve"> REF _Ref108103211 \h </w:instrText>
        </w:r>
        <w:r w:rsidRPr="007E795A">
          <w:rPr>
            <w:lang w:val="en-CA"/>
          </w:rPr>
        </w:r>
        <w:r w:rsidRPr="007E795A">
          <w:rPr>
            <w:lang w:val="en-CA"/>
          </w:rPr>
          <w:fldChar w:fldCharType="separate"/>
        </w:r>
        <w:r w:rsidRPr="007E795A">
          <w:rPr>
            <w:lang w:val="en-CA"/>
          </w:rPr>
          <w:t>Figure 5</w:t>
        </w:r>
        <w:r w:rsidRPr="007E795A">
          <w:rPr>
            <w:lang w:val="en-CA"/>
          </w:rPr>
          <w:fldChar w:fldCharType="end"/>
        </w:r>
        <w:r w:rsidRPr="007E795A">
          <w:rPr>
            <w:lang w:val="en-CA"/>
          </w:rPr>
          <w:t>. GPM blending process is not used in the template, and SAD between the prediction and reconstruction of the template is used for ordering.</w:t>
        </w:r>
      </w:ins>
    </w:p>
    <w:p w14:paraId="157B8CEA" w14:textId="77777777" w:rsidR="007E795A" w:rsidRPr="007E795A" w:rsidRDefault="007E795A" w:rsidP="007E795A">
      <w:pPr>
        <w:rPr>
          <w:ins w:id="8816" w:author="Jens-Rainer Ohm" w:date="2022-07-13T15:10:00Z"/>
          <w:lang w:val="en-CA"/>
        </w:rPr>
      </w:pPr>
      <w:ins w:id="8817" w:author="Jens-Rainer Ohm" w:date="2022-07-13T15:10:00Z">
        <w:r w:rsidRPr="007E795A">
          <w:rPr>
            <w:lang w:val="en-CA"/>
          </w:rPr>
          <w:object w:dxaOrig="8325" w:dyaOrig="6750" w14:anchorId="09ADC19A">
            <v:shape id="_x0000_i1504" type="#_x0000_t75" alt="" style="width:269.2pt;height:230.8pt;mso-width-percent:0;mso-height-percent:0;mso-width-percent:0;mso-height-percent:0" o:ole="">
              <v:imagedata r:id="rId113" o:title="" cropbottom="4981f" cropright="8298f"/>
            </v:shape>
            <o:OLEObject Type="Embed" ProgID="Visio.Drawing.15" ShapeID="_x0000_i1504" DrawAspect="Content" ObjectID="_1719257449" r:id="rId114"/>
          </w:object>
        </w:r>
      </w:ins>
    </w:p>
    <w:p w14:paraId="3FD9B8B0" w14:textId="77777777" w:rsidR="007E795A" w:rsidRPr="007E795A" w:rsidRDefault="007E795A" w:rsidP="007E795A">
      <w:pPr>
        <w:rPr>
          <w:ins w:id="8818" w:author="Jens-Rainer Ohm" w:date="2022-07-13T15:10:00Z"/>
          <w:b/>
          <w:bCs/>
          <w:lang w:val="en-CA"/>
        </w:rPr>
      </w:pPr>
      <w:bookmarkStart w:id="8819" w:name="_Ref108103211"/>
      <w:ins w:id="8820"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5</w:t>
        </w:r>
        <w:r w:rsidRPr="007E795A">
          <w:rPr>
            <w:lang w:val="en-CA"/>
          </w:rPr>
          <w:fldChar w:fldCharType="end"/>
        </w:r>
        <w:bookmarkEnd w:id="8819"/>
        <w:r w:rsidRPr="007E795A">
          <w:rPr>
            <w:b/>
            <w:bCs/>
            <w:lang w:val="en-CA"/>
          </w:rPr>
          <w:t>. GPM template</w:t>
        </w:r>
      </w:ins>
    </w:p>
    <w:p w14:paraId="1E8EFCF3" w14:textId="77777777" w:rsidR="007E795A" w:rsidRPr="007E795A" w:rsidRDefault="007E795A" w:rsidP="007E795A">
      <w:pPr>
        <w:rPr>
          <w:ins w:id="8821" w:author="Jens-Rainer Ohm" w:date="2022-07-13T15:10:00Z"/>
          <w:lang w:val="en-CA"/>
        </w:rPr>
      </w:pPr>
      <w:ins w:id="8822" w:author="Jens-Rainer Ohm" w:date="2022-07-13T15:10:00Z">
        <w:r w:rsidRPr="007E795A">
          <w:rPr>
            <w:lang w:val="en-CA"/>
          </w:rPr>
          <w:t>In test 1.4b, spatial GPM is not applied in inter slices.</w:t>
        </w:r>
      </w:ins>
    </w:p>
    <w:p w14:paraId="6E8AB4EA" w14:textId="77777777" w:rsidR="007E795A" w:rsidRPr="007E795A" w:rsidRDefault="007E795A" w:rsidP="007E795A">
      <w:pPr>
        <w:rPr>
          <w:ins w:id="8823" w:author="Jens-Rainer Ohm" w:date="2022-07-13T15:10:00Z"/>
          <w:b/>
          <w:bCs/>
          <w:lang w:val="en-CA"/>
        </w:rPr>
      </w:pPr>
      <w:ins w:id="8824" w:author="Jens-Rainer Ohm" w:date="2022-07-13T15:10:00Z">
        <w:r w:rsidRPr="007E795A">
          <w:rPr>
            <w:b/>
            <w:bCs/>
            <w:lang w:val="en-CA"/>
          </w:rPr>
          <w:t xml:space="preserve">Test 1.5: Chroma intra modes derived from collocated </w:t>
        </w:r>
        <w:proofErr w:type="spellStart"/>
        <w:r w:rsidRPr="007E795A">
          <w:rPr>
            <w:b/>
            <w:bCs/>
            <w:lang w:val="en-CA"/>
          </w:rPr>
          <w:t>luma</w:t>
        </w:r>
        <w:proofErr w:type="spellEnd"/>
        <w:r w:rsidRPr="007E795A">
          <w:rPr>
            <w:b/>
            <w:bCs/>
            <w:lang w:val="en-CA"/>
          </w:rPr>
          <w:t xml:space="preserve"> and neighboring chroma blocks</w:t>
        </w:r>
      </w:ins>
    </w:p>
    <w:p w14:paraId="5A4B6F84" w14:textId="77777777" w:rsidR="007E795A" w:rsidRPr="007E795A" w:rsidRDefault="007E795A" w:rsidP="007E795A">
      <w:pPr>
        <w:rPr>
          <w:ins w:id="8825" w:author="Jens-Rainer Ohm" w:date="2022-07-13T15:10:00Z"/>
          <w:lang w:val="en-CA"/>
        </w:rPr>
      </w:pPr>
      <w:ins w:id="8826" w:author="Jens-Rainer Ohm" w:date="2022-07-13T15:10:00Z">
        <w:r w:rsidRPr="007E795A">
          <w:rPr>
            <w:lang w:val="en-CA"/>
          </w:rPr>
          <w:t>In the test, chroma DIMD mode is replaced by using multiple DM modes and the non-CCLM chroma intra mode list is constructed in the following order, where the first 9 unique modes are added into the non-CCLM chroma mode list:  </w:t>
        </w:r>
      </w:ins>
    </w:p>
    <w:p w14:paraId="1B01F432" w14:textId="77777777" w:rsidR="007E795A" w:rsidRPr="007E795A" w:rsidRDefault="007E795A" w:rsidP="007E795A">
      <w:pPr>
        <w:numPr>
          <w:ilvl w:val="0"/>
          <w:numId w:val="368"/>
        </w:numPr>
        <w:rPr>
          <w:ins w:id="8827" w:author="Jens-Rainer Ohm" w:date="2022-07-13T15:10:00Z"/>
          <w:lang w:val="en-CA"/>
        </w:rPr>
      </w:pPr>
      <w:ins w:id="8828" w:author="Jens-Rainer Ohm" w:date="2022-07-13T15:10:00Z">
        <w:r w:rsidRPr="007E795A">
          <w:rPr>
            <w:lang w:val="en-CA"/>
          </w:rPr>
          <w:t xml:space="preserve">5 DM modes in the order of C, TL, TR, BL and BR as shown in </w:t>
        </w:r>
        <w:r w:rsidRPr="007E795A">
          <w:rPr>
            <w:lang w:val="en-CA"/>
          </w:rPr>
          <w:fldChar w:fldCharType="begin"/>
        </w:r>
        <w:r w:rsidRPr="007E795A">
          <w:rPr>
            <w:lang w:val="en-CA"/>
          </w:rPr>
          <w:instrText xml:space="preserve"> REF _Ref108103984 \h </w:instrText>
        </w:r>
        <w:r w:rsidRPr="007E795A">
          <w:rPr>
            <w:lang w:val="en-CA"/>
          </w:rPr>
        </w:r>
        <w:r w:rsidRPr="007E795A">
          <w:rPr>
            <w:lang w:val="en-CA"/>
          </w:rPr>
          <w:fldChar w:fldCharType="separate"/>
        </w:r>
        <w:r w:rsidRPr="007E795A">
          <w:rPr>
            <w:lang w:val="en-CA"/>
          </w:rPr>
          <w:t>Figure 6</w:t>
        </w:r>
        <w:r w:rsidRPr="007E795A">
          <w:rPr>
            <w:lang w:val="en-CA"/>
          </w:rPr>
          <w:fldChar w:fldCharType="end"/>
        </w:r>
        <w:r w:rsidRPr="007E795A">
          <w:rPr>
            <w:lang w:val="en-CA"/>
          </w:rPr>
          <w:t>(left).</w:t>
        </w:r>
      </w:ins>
    </w:p>
    <w:p w14:paraId="3501E274" w14:textId="77777777" w:rsidR="007E795A" w:rsidRPr="007E795A" w:rsidRDefault="007E795A" w:rsidP="007E795A">
      <w:pPr>
        <w:numPr>
          <w:ilvl w:val="0"/>
          <w:numId w:val="368"/>
        </w:numPr>
        <w:rPr>
          <w:ins w:id="8829" w:author="Jens-Rainer Ohm" w:date="2022-07-13T15:10:00Z"/>
          <w:lang w:val="en-CA"/>
        </w:rPr>
      </w:pPr>
      <w:ins w:id="8830" w:author="Jens-Rainer Ohm" w:date="2022-07-13T15:10:00Z">
        <w:r w:rsidRPr="007E795A">
          <w:rPr>
            <w:lang w:val="en-CA"/>
          </w:rPr>
          <w:t xml:space="preserve">5 neighbouring chroma modes from the neighboring positions shown as blocks 0, 1, 2, 3, and 4 in </w:t>
        </w:r>
        <w:r w:rsidRPr="007E795A">
          <w:rPr>
            <w:lang w:val="en-CA"/>
          </w:rPr>
          <w:fldChar w:fldCharType="begin"/>
        </w:r>
        <w:r w:rsidRPr="007E795A">
          <w:rPr>
            <w:lang w:val="en-CA"/>
          </w:rPr>
          <w:instrText xml:space="preserve"> REF _Ref108103984 \h </w:instrText>
        </w:r>
        <w:r w:rsidRPr="007E795A">
          <w:rPr>
            <w:lang w:val="en-CA"/>
          </w:rPr>
        </w:r>
        <w:r w:rsidRPr="007E795A">
          <w:rPr>
            <w:lang w:val="en-CA"/>
          </w:rPr>
          <w:fldChar w:fldCharType="separate"/>
        </w:r>
        <w:r w:rsidRPr="007E795A">
          <w:rPr>
            <w:lang w:val="en-CA"/>
          </w:rPr>
          <w:t>Figure 6</w:t>
        </w:r>
        <w:r w:rsidRPr="007E795A">
          <w:rPr>
            <w:lang w:val="en-CA"/>
          </w:rPr>
          <w:fldChar w:fldCharType="end"/>
        </w:r>
        <w:r w:rsidRPr="007E795A">
          <w:rPr>
            <w:lang w:val="en-CA"/>
          </w:rPr>
          <w:t>(right).</w:t>
        </w:r>
      </w:ins>
    </w:p>
    <w:p w14:paraId="24595023" w14:textId="77777777" w:rsidR="007E795A" w:rsidRPr="007E795A" w:rsidRDefault="007E795A" w:rsidP="007E795A">
      <w:pPr>
        <w:numPr>
          <w:ilvl w:val="0"/>
          <w:numId w:val="368"/>
        </w:numPr>
        <w:rPr>
          <w:ins w:id="8831" w:author="Jens-Rainer Ohm" w:date="2022-07-13T15:10:00Z"/>
          <w:lang w:val="en-CA"/>
        </w:rPr>
      </w:pPr>
      <w:ins w:id="8832" w:author="Jens-Rainer Ohm" w:date="2022-07-13T15:10:00Z">
        <w:r w:rsidRPr="007E795A">
          <w:rPr>
            <w:lang w:val="en-CA"/>
          </w:rPr>
          <w:t>The derived chroma modes by offsetting +1 or -1 to the first two intra modes in the mode list. </w:t>
        </w:r>
      </w:ins>
    </w:p>
    <w:p w14:paraId="116419F2" w14:textId="77777777" w:rsidR="007E795A" w:rsidRPr="007E795A" w:rsidRDefault="007E795A" w:rsidP="007E795A">
      <w:pPr>
        <w:numPr>
          <w:ilvl w:val="0"/>
          <w:numId w:val="368"/>
        </w:numPr>
        <w:rPr>
          <w:ins w:id="8833" w:author="Jens-Rainer Ohm" w:date="2022-07-13T15:10:00Z"/>
          <w:lang w:val="en-CA"/>
        </w:rPr>
      </w:pPr>
      <w:ins w:id="8834" w:author="Jens-Rainer Ohm" w:date="2022-07-13T15:10:00Z">
        <w:r w:rsidRPr="007E795A">
          <w:rPr>
            <w:lang w:val="en-CA"/>
          </w:rPr>
          <w:t>Default modes: PLANAR_IDX, VER_IDX, HOR_IDX, DC_IDX, VDIA_IDX, VER_IDX - 4, VER_IDX + 4, HOR_IDX - 4, HOR_IDX + 4.  </w:t>
        </w:r>
      </w:ins>
    </w:p>
    <w:p w14:paraId="48441A7A" w14:textId="77777777" w:rsidR="007E795A" w:rsidRPr="007E795A" w:rsidRDefault="007E795A" w:rsidP="007E795A">
      <w:pPr>
        <w:rPr>
          <w:ins w:id="8835" w:author="Jens-Rainer Ohm" w:date="2022-07-13T15:10:00Z"/>
          <w:lang w:val="en-CA"/>
        </w:rPr>
      </w:pPr>
    </w:p>
    <w:p w14:paraId="77B891AF" w14:textId="77777777" w:rsidR="007E795A" w:rsidRPr="007E795A" w:rsidRDefault="007E795A" w:rsidP="007E795A">
      <w:pPr>
        <w:rPr>
          <w:ins w:id="8836" w:author="Jens-Rainer Ohm" w:date="2022-07-13T15:10:00Z"/>
          <w:lang w:val="en-CA"/>
        </w:rPr>
      </w:pPr>
      <w:ins w:id="8837" w:author="Jens-Rainer Ohm" w:date="2022-07-13T15:10:00Z">
        <w:r w:rsidRPr="007E795A">
          <w:rPr>
            <w:lang w:val="en-CA"/>
          </w:rPr>
          <w:lastRenderedPageBreak/>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ins>
    </w:p>
    <w:p w14:paraId="7EB9DED5" w14:textId="77777777" w:rsidR="007E795A" w:rsidRPr="007E795A" w:rsidRDefault="007E795A" w:rsidP="007E795A">
      <w:pPr>
        <w:rPr>
          <w:ins w:id="8838" w:author="Jens-Rainer Ohm" w:date="2022-07-13T15:10:00Z"/>
          <w:b/>
          <w:bCs/>
          <w:lang w:val="en-CA"/>
        </w:rPr>
      </w:pPr>
      <w:bookmarkStart w:id="8839" w:name="_Ref108103984"/>
      <w:ins w:id="8840"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6</w:t>
        </w:r>
        <w:r w:rsidRPr="007E795A">
          <w:rPr>
            <w:lang w:val="en-CA"/>
          </w:rPr>
          <w:fldChar w:fldCharType="end"/>
        </w:r>
        <w:bookmarkEnd w:id="8839"/>
        <w:r w:rsidRPr="007E795A">
          <w:rPr>
            <w:b/>
            <w:bCs/>
            <w:lang w:val="en-CA"/>
          </w:rPr>
          <w:t>. DMs (left) and neighbouring chroma modes (right)</w:t>
        </w:r>
      </w:ins>
    </w:p>
    <w:p w14:paraId="3BA67FC0" w14:textId="77777777" w:rsidR="007E795A" w:rsidRPr="007E795A" w:rsidRDefault="007E795A" w:rsidP="007E795A">
      <w:pPr>
        <w:rPr>
          <w:ins w:id="8841" w:author="Jens-Rainer Ohm" w:date="2022-07-13T15:10:00Z"/>
          <w:lang w:val="en-CA"/>
        </w:rPr>
      </w:pPr>
    </w:p>
    <w:p w14:paraId="7D7FB1A7" w14:textId="77777777" w:rsidR="007E795A" w:rsidRPr="007E795A" w:rsidRDefault="007E795A" w:rsidP="007E795A">
      <w:pPr>
        <w:rPr>
          <w:ins w:id="8842" w:author="Jens-Rainer Ohm" w:date="2022-07-13T15:10:00Z"/>
          <w:b/>
          <w:bCs/>
          <w:lang w:val="en-CA"/>
        </w:rPr>
      </w:pPr>
      <w:ins w:id="8843" w:author="Jens-Rainer Ohm" w:date="2022-07-13T15:10:00Z">
        <w:r w:rsidRPr="007E795A">
          <w:rPr>
            <w:b/>
            <w:bCs/>
            <w:lang w:val="en-CA"/>
          </w:rPr>
          <w:t>Test 1.6: Weighted chroma prediction</w:t>
        </w:r>
      </w:ins>
    </w:p>
    <w:p w14:paraId="26CF49C2" w14:textId="61B1816D" w:rsidR="007E795A" w:rsidRPr="007E795A" w:rsidRDefault="007E795A" w:rsidP="007E795A">
      <w:pPr>
        <w:rPr>
          <w:ins w:id="8844" w:author="Jens-Rainer Ohm" w:date="2022-07-13T15:10:00Z"/>
          <w:lang w:val="en-CA"/>
        </w:rPr>
      </w:pPr>
      <w:ins w:id="8845" w:author="Jens-Rainer Ohm" w:date="2022-07-13T15:10:00Z">
        <w:r w:rsidRPr="007E795A">
          <w:rPr>
            <w:lang w:val="en-CA"/>
          </w:rPr>
          <w:t xml:space="preserve">In weighted chroma prediction, for each sample </w:t>
        </w:r>
        <m:oMath>
          <m:sSubSup>
            <m:sSubSupPr>
              <m:ctrlPr>
                <w:rPr>
                  <w:rFonts w:ascii="Cambria Math" w:hAnsi="Cambria Math"/>
                  <w:i/>
                  <w:lang w:val="en-CA"/>
                </w:rPr>
              </m:ctrlPr>
            </m:sSubSupPr>
            <m:e>
              <m:r>
                <w:rPr>
                  <w:rFonts w:ascii="Cambria Math" w:hAnsi="Cambria Math"/>
                  <w:lang w:val="en-CA"/>
                </w:rPr>
                <m:t>Cur</m:t>
              </m:r>
            </m:e>
            <m:sub>
              <m:r>
                <w:rPr>
                  <w:rFonts w:ascii="Cambria Math" w:hAnsi="Cambria Math"/>
                  <w:lang w:val="en-CA"/>
                </w:rPr>
                <m:t>L</m:t>
              </m:r>
            </m:sub>
            <m:sup>
              <m:r>
                <w:rPr>
                  <w:rFonts w:ascii="Cambria Math" w:hAnsi="Cambria Math" w:hint="eastAsia"/>
                  <w:lang w:val="en-CA"/>
                </w:rPr>
                <m:t>'</m:t>
              </m:r>
            </m:sup>
          </m:sSubSup>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oMath>
        <w:r w:rsidRPr="007E795A">
          <w:rPr>
            <w:lang w:val="en-CA"/>
          </w:rPr>
          <w:t xml:space="preserve"> in the downsampled luma block, the luma absolute difference vector </w:t>
        </w:r>
        <m:oMath>
          <m:sSub>
            <m:sSubPr>
              <m:ctrlPr>
                <w:rPr>
                  <w:rFonts w:ascii="Cambria Math" w:hAnsi="Cambria Math"/>
                  <w:lang w:val="en-CA"/>
                </w:rPr>
              </m:ctrlPr>
            </m:sSubPr>
            <m:e>
              <m:r>
                <w:rPr>
                  <w:rFonts w:ascii="Cambria Math" w:hAnsi="Cambria Math"/>
                  <w:lang w:val="en-CA"/>
                </w:rPr>
                <m:t>Delta</m:t>
              </m:r>
            </m:e>
            <m:sub>
              <m:r>
                <w:rPr>
                  <w:rFonts w:ascii="Cambria Math" w:hAnsi="Cambria Math"/>
                  <w:lang w:val="en-CA"/>
                </w:rPr>
                <m:t>L</m:t>
              </m:r>
            </m:sub>
          </m:sSub>
        </m:oMath>
        <w:r w:rsidRPr="007E795A">
          <w:rPr>
            <w:lang w:val="en-CA"/>
          </w:rPr>
          <w:t xml:space="preserve"> between </w:t>
        </w:r>
        <m:oMath>
          <m:sSubSup>
            <m:sSubSupPr>
              <m:ctrlPr>
                <w:rPr>
                  <w:rFonts w:ascii="Cambria Math" w:hAnsi="Cambria Math"/>
                  <w:i/>
                  <w:lang w:val="en-CA"/>
                </w:rPr>
              </m:ctrlPr>
            </m:sSubSupPr>
            <m:e>
              <m:r>
                <w:rPr>
                  <w:rFonts w:ascii="Cambria Math" w:hAnsi="Cambria Math"/>
                  <w:lang w:val="en-CA"/>
                </w:rPr>
                <m:t>Cur</m:t>
              </m:r>
            </m:e>
            <m:sub>
              <m:r>
                <w:rPr>
                  <w:rFonts w:ascii="Cambria Math" w:hAnsi="Cambria Math"/>
                  <w:lang w:val="en-CA"/>
                </w:rPr>
                <m:t>L</m:t>
              </m:r>
            </m:sub>
            <m:sup>
              <m:r>
                <w:rPr>
                  <w:rFonts w:ascii="Cambria Math" w:hAnsi="Cambria Math" w:hint="eastAsia"/>
                  <w:lang w:val="en-CA"/>
                </w:rPr>
                <m:t>'</m:t>
              </m:r>
            </m:sup>
          </m:sSubSup>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oMath>
        <w:r w:rsidRPr="007E795A">
          <w:rPr>
            <w:lang w:val="en-CA"/>
          </w:rPr>
          <w:t xml:space="preserve"> and the neighboring luma vector is obtained. Weights are derived as a nonlinear mapping model based on </w:t>
        </w:r>
        <m:oMath>
          <m:sSub>
            <m:sSubPr>
              <m:ctrlPr>
                <w:rPr>
                  <w:rFonts w:ascii="Cambria Math" w:hAnsi="Cambria Math"/>
                  <w:lang w:val="en-CA"/>
                </w:rPr>
              </m:ctrlPr>
            </m:sSubPr>
            <m:e>
              <m:r>
                <w:rPr>
                  <w:rFonts w:ascii="Cambria Math" w:hAnsi="Cambria Math"/>
                  <w:lang w:val="en-CA"/>
                </w:rPr>
                <m:t>Delta</m:t>
              </m:r>
            </m:e>
            <m:sub>
              <m:r>
                <w:rPr>
                  <w:rFonts w:ascii="Cambria Math" w:hAnsi="Cambria Math"/>
                  <w:lang w:val="en-CA"/>
                </w:rPr>
                <m:t>L</m:t>
              </m:r>
            </m:sub>
          </m:sSub>
        </m:oMath>
        <w:r w:rsidRPr="007E795A">
          <w:rPr>
            <w:lang w:val="en-CA"/>
          </w:rPr>
          <w:t>.</w:t>
        </w:r>
      </w:ins>
    </w:p>
    <w:p w14:paraId="794D5524" w14:textId="77777777" w:rsidR="007E795A" w:rsidRPr="007E795A" w:rsidRDefault="007E795A" w:rsidP="007E795A">
      <w:pPr>
        <w:rPr>
          <w:ins w:id="8846" w:author="Jens-Rainer Ohm" w:date="2022-07-13T15:10:00Z"/>
          <w:lang w:val="en-CA"/>
        </w:rPr>
      </w:pPr>
      <w:ins w:id="8847" w:author="Jens-Rainer Ohm" w:date="2022-07-13T15:10:00Z">
        <w:r w:rsidRPr="007E795A">
          <w:rPr>
            <w:lang w:val="en-CA"/>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ins>
    </w:p>
    <w:p w14:paraId="26C832BA" w14:textId="77777777" w:rsidR="007E795A" w:rsidRPr="007E795A" w:rsidRDefault="007E795A" w:rsidP="007E795A">
      <w:pPr>
        <w:rPr>
          <w:ins w:id="8848" w:author="Jens-Rainer Ohm" w:date="2022-07-13T15:10:00Z"/>
          <w:b/>
          <w:bCs/>
          <w:lang w:val="en-CA"/>
        </w:rPr>
      </w:pPr>
      <w:ins w:id="8849"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7</w:t>
        </w:r>
        <w:r w:rsidRPr="007E795A">
          <w:rPr>
            <w:lang w:val="en-CA"/>
          </w:rPr>
          <w:fldChar w:fldCharType="end"/>
        </w:r>
        <w:r w:rsidRPr="007E795A">
          <w:rPr>
            <w:b/>
            <w:bCs/>
            <w:lang w:val="en-CA"/>
          </w:rPr>
          <w:t>. Weighted chroma prediction</w:t>
        </w:r>
      </w:ins>
    </w:p>
    <w:p w14:paraId="694ECBBB" w14:textId="38DEB4E4" w:rsidR="007E795A" w:rsidRPr="007E795A" w:rsidRDefault="007E795A" w:rsidP="007E795A">
      <w:pPr>
        <w:rPr>
          <w:ins w:id="8850" w:author="Jens-Rainer Ohm" w:date="2022-07-13T15:10:00Z"/>
          <w:lang w:val="en-CA"/>
        </w:rPr>
      </w:pPr>
      <w:ins w:id="8851" w:author="Jens-Rainer Ohm" w:date="2022-07-13T15:10:00Z">
        <w:r w:rsidRPr="007E795A">
          <w:rPr>
            <w:lang w:val="en-CA"/>
          </w:rPr>
          <w:t xml:space="preserve">Predicted chroma samples </w:t>
        </w:r>
        <m:oMath>
          <m:sSub>
            <m:sSubPr>
              <m:ctrlPr>
                <w:rPr>
                  <w:rFonts w:ascii="Cambria Math" w:hAnsi="Cambria Math"/>
                  <w:lang w:val="en-CA"/>
                </w:rPr>
              </m:ctrlPr>
            </m:sSubPr>
            <m:e>
              <m:r>
                <w:rPr>
                  <w:rFonts w:ascii="Cambria Math" w:hAnsi="Cambria Math"/>
                  <w:lang w:val="en-CA"/>
                </w:rPr>
                <m:t>Pred</m:t>
              </m:r>
            </m:e>
            <m:sub>
              <m:r>
                <w:rPr>
                  <w:rFonts w:ascii="Cambria Math" w:hAnsi="Cambria Math"/>
                  <w:lang w:val="en-CA"/>
                </w:rPr>
                <m:t>C</m:t>
              </m:r>
            </m:sub>
          </m:sSub>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oMath>
        <w:r w:rsidRPr="007E795A">
          <w:rPr>
            <w:lang w:val="en-CA"/>
          </w:rPr>
          <w:t xml:space="preserve"> with x = 0…W − 1, y = 0…H − 1 are derived by multiplying the weights and neighboring chroma vector:</w:t>
        </w:r>
      </w:ins>
    </w:p>
    <w:p w14:paraId="0EEAADB0" w14:textId="5F278EB4" w:rsidR="007E795A" w:rsidRPr="007E795A" w:rsidRDefault="007E795A" w:rsidP="007E795A">
      <w:pPr>
        <w:rPr>
          <w:ins w:id="8852" w:author="Jens-Rainer Ohm" w:date="2022-07-13T15:10:00Z"/>
          <w:lang w:val="en-CA"/>
        </w:rPr>
      </w:pPr>
      <m:oMathPara>
        <m:oMath>
          <m:sSub>
            <m:sSubPr>
              <m:ctrlPr>
                <w:ins w:id="8853" w:author="Jens-Rainer Ohm" w:date="2022-07-13T15:10:00Z">
                  <w:rPr>
                    <w:rFonts w:ascii="Cambria Math" w:hAnsi="Cambria Math"/>
                    <w:lang w:val="en-CA"/>
                  </w:rPr>
                </w:ins>
              </m:ctrlPr>
            </m:sSubPr>
            <m:e>
              <m:r>
                <w:ins w:id="8854" w:author="Jens-Rainer Ohm" w:date="2022-07-13T15:10:00Z">
                  <w:rPr>
                    <w:rFonts w:ascii="Cambria Math" w:hAnsi="Cambria Math"/>
                    <w:lang w:val="en-CA"/>
                  </w:rPr>
                  <m:t>Pred</m:t>
                </w:ins>
              </m:r>
            </m:e>
            <m:sub>
              <m:r>
                <w:ins w:id="8855" w:author="Jens-Rainer Ohm" w:date="2022-07-13T15:10:00Z">
                  <w:rPr>
                    <w:rFonts w:ascii="Cambria Math" w:hAnsi="Cambria Math"/>
                    <w:lang w:val="en-CA"/>
                  </w:rPr>
                  <m:t>C</m:t>
                </w:ins>
              </m:r>
            </m:sub>
          </m:sSub>
          <m:d>
            <m:dPr>
              <m:begChr m:val="["/>
              <m:endChr m:val="]"/>
              <m:ctrlPr>
                <w:ins w:id="8856" w:author="Jens-Rainer Ohm" w:date="2022-07-13T15:10:00Z">
                  <w:rPr>
                    <w:rFonts w:ascii="Cambria Math" w:hAnsi="Cambria Math"/>
                    <w:i/>
                    <w:lang w:val="en-CA"/>
                  </w:rPr>
                </w:ins>
              </m:ctrlPr>
            </m:dPr>
            <m:e>
              <m:r>
                <w:ins w:id="8857" w:author="Jens-Rainer Ohm" w:date="2022-07-13T15:10:00Z">
                  <w:rPr>
                    <w:rFonts w:ascii="Cambria Math" w:hAnsi="Cambria Math"/>
                    <w:lang w:val="en-CA"/>
                  </w:rPr>
                  <m:t>x</m:t>
                </w:ins>
              </m:r>
            </m:e>
          </m:d>
          <m:d>
            <m:dPr>
              <m:begChr m:val="["/>
              <m:endChr m:val="]"/>
              <m:ctrlPr>
                <w:ins w:id="8858" w:author="Jens-Rainer Ohm" w:date="2022-07-13T15:10:00Z">
                  <w:rPr>
                    <w:rFonts w:ascii="Cambria Math" w:hAnsi="Cambria Math"/>
                    <w:i/>
                    <w:lang w:val="en-CA"/>
                  </w:rPr>
                </w:ins>
              </m:ctrlPr>
            </m:dPr>
            <m:e>
              <m:r>
                <w:ins w:id="8859" w:author="Jens-Rainer Ohm" w:date="2022-07-13T15:10:00Z">
                  <w:rPr>
                    <w:rFonts w:ascii="Cambria Math" w:hAnsi="Cambria Math"/>
                    <w:lang w:val="en-CA"/>
                  </w:rPr>
                  <m:t>y</m:t>
                </w:ins>
              </m:r>
            </m:e>
          </m:d>
          <m:r>
            <w:ins w:id="8860" w:author="Jens-Rainer Ohm" w:date="2022-07-13T15:10:00Z">
              <w:rPr>
                <w:rFonts w:ascii="Cambria Math" w:hAnsi="Cambria Math"/>
                <w:lang w:val="en-CA"/>
              </w:rPr>
              <m:t>=</m:t>
            </w:ins>
          </m:r>
          <m:nary>
            <m:naryPr>
              <m:chr m:val="∑"/>
              <m:limLoc m:val="undOvr"/>
              <m:ctrlPr>
                <w:ins w:id="8861" w:author="Jens-Rainer Ohm" w:date="2022-07-13T15:10:00Z">
                  <w:rPr>
                    <w:rFonts w:ascii="Cambria Math" w:hAnsi="Cambria Math"/>
                    <w:i/>
                    <w:lang w:val="en-CA"/>
                  </w:rPr>
                </w:ins>
              </m:ctrlPr>
            </m:naryPr>
            <m:sub>
              <m:r>
                <w:ins w:id="8862" w:author="Jens-Rainer Ohm" w:date="2022-07-13T15:10:00Z">
                  <w:rPr>
                    <w:rFonts w:ascii="Cambria Math" w:hAnsi="Cambria Math"/>
                    <w:lang w:val="en-CA"/>
                  </w:rPr>
                  <m:t>k=0</m:t>
                </w:ins>
              </m:r>
            </m:sub>
            <m:sup>
              <m:r>
                <w:ins w:id="8863" w:author="Jens-Rainer Ohm" w:date="2022-07-13T15:10:00Z">
                  <w:rPr>
                    <w:rFonts w:ascii="Cambria Math" w:hAnsi="Cambria Math"/>
                    <w:lang w:val="en-CA"/>
                  </w:rPr>
                  <m:t>K-1</m:t>
                </w:ins>
              </m:r>
            </m:sup>
            <m:e>
              <m:r>
                <w:ins w:id="8864" w:author="Jens-Rainer Ohm" w:date="2022-07-13T15:10:00Z">
                  <w:rPr>
                    <w:rFonts w:ascii="Cambria Math" w:hAnsi="Cambria Math"/>
                    <w:lang w:val="en-CA"/>
                  </w:rPr>
                  <m:t>Weight</m:t>
                </w:ins>
              </m:r>
              <m:d>
                <m:dPr>
                  <m:begChr m:val="["/>
                  <m:endChr m:val="]"/>
                  <m:ctrlPr>
                    <w:ins w:id="8865" w:author="Jens-Rainer Ohm" w:date="2022-07-13T15:10:00Z">
                      <w:rPr>
                        <w:rFonts w:ascii="Cambria Math" w:hAnsi="Cambria Math"/>
                        <w:i/>
                        <w:lang w:val="en-CA"/>
                      </w:rPr>
                    </w:ins>
                  </m:ctrlPr>
                </m:dPr>
                <m:e>
                  <m:r>
                    <w:ins w:id="8866" w:author="Jens-Rainer Ohm" w:date="2022-07-13T15:10:00Z">
                      <w:rPr>
                        <w:rFonts w:ascii="Cambria Math" w:hAnsi="Cambria Math"/>
                        <w:lang w:val="en-CA"/>
                      </w:rPr>
                      <m:t>x</m:t>
                    </w:ins>
                  </m:r>
                </m:e>
              </m:d>
              <m:d>
                <m:dPr>
                  <m:begChr m:val="["/>
                  <m:endChr m:val="]"/>
                  <m:ctrlPr>
                    <w:ins w:id="8867" w:author="Jens-Rainer Ohm" w:date="2022-07-13T15:10:00Z">
                      <w:rPr>
                        <w:rFonts w:ascii="Cambria Math" w:hAnsi="Cambria Math"/>
                        <w:i/>
                        <w:lang w:val="en-CA"/>
                      </w:rPr>
                    </w:ins>
                  </m:ctrlPr>
                </m:dPr>
                <m:e>
                  <m:r>
                    <w:ins w:id="8868" w:author="Jens-Rainer Ohm" w:date="2022-07-13T15:10:00Z">
                      <w:rPr>
                        <w:rFonts w:ascii="Cambria Math" w:hAnsi="Cambria Math"/>
                        <w:lang w:val="en-CA"/>
                      </w:rPr>
                      <m:t>y</m:t>
                    </w:ins>
                  </m:r>
                </m:e>
              </m:d>
              <m:d>
                <m:dPr>
                  <m:begChr m:val="["/>
                  <m:endChr m:val="]"/>
                  <m:ctrlPr>
                    <w:ins w:id="8869" w:author="Jens-Rainer Ohm" w:date="2022-07-13T15:10:00Z">
                      <w:rPr>
                        <w:rFonts w:ascii="Cambria Math" w:hAnsi="Cambria Math"/>
                        <w:i/>
                        <w:lang w:val="en-CA"/>
                      </w:rPr>
                    </w:ins>
                  </m:ctrlPr>
                </m:dPr>
                <m:e>
                  <m:r>
                    <w:ins w:id="8870" w:author="Jens-Rainer Ohm" w:date="2022-07-13T15:10:00Z">
                      <w:rPr>
                        <w:rFonts w:ascii="Cambria Math" w:hAnsi="Cambria Math"/>
                        <w:lang w:val="en-CA"/>
                      </w:rPr>
                      <m:t>k</m:t>
                    </w:ins>
                  </m:r>
                </m:e>
              </m:d>
              <m:r>
                <w:ins w:id="8871" w:author="Jens-Rainer Ohm" w:date="2022-07-13T15:10:00Z">
                  <w:rPr>
                    <w:rFonts w:ascii="Cambria Math" w:hAnsi="Cambria Math"/>
                    <w:lang w:val="en-CA"/>
                  </w:rPr>
                  <m:t>×</m:t>
                </w:ins>
              </m:r>
              <m:sSub>
                <m:sSubPr>
                  <m:ctrlPr>
                    <w:ins w:id="8872" w:author="Jens-Rainer Ohm" w:date="2022-07-13T15:10:00Z">
                      <w:rPr>
                        <w:rFonts w:ascii="Cambria Math" w:hAnsi="Cambria Math"/>
                        <w:i/>
                        <w:lang w:val="en-CA"/>
                      </w:rPr>
                    </w:ins>
                  </m:ctrlPr>
                </m:sSubPr>
                <m:e>
                  <m:r>
                    <w:ins w:id="8873" w:author="Jens-Rainer Ohm" w:date="2022-07-13T15:10:00Z">
                      <w:rPr>
                        <w:rFonts w:ascii="Cambria Math" w:hAnsi="Cambria Math"/>
                        <w:lang w:val="en-CA"/>
                      </w:rPr>
                      <m:t>Ref</m:t>
                    </w:ins>
                  </m:r>
                </m:e>
                <m:sub>
                  <m:r>
                    <w:ins w:id="8874" w:author="Jens-Rainer Ohm" w:date="2022-07-13T15:10:00Z">
                      <w:rPr>
                        <w:rFonts w:ascii="Cambria Math" w:hAnsi="Cambria Math"/>
                        <w:lang w:val="en-CA"/>
                      </w:rPr>
                      <m:t>C</m:t>
                    </w:ins>
                  </m:r>
                </m:sub>
              </m:sSub>
              <m:d>
                <m:dPr>
                  <m:begChr m:val="["/>
                  <m:endChr m:val="]"/>
                  <m:ctrlPr>
                    <w:ins w:id="8875" w:author="Jens-Rainer Ohm" w:date="2022-07-13T15:10:00Z">
                      <w:rPr>
                        <w:rFonts w:ascii="Cambria Math" w:hAnsi="Cambria Math"/>
                        <w:i/>
                        <w:lang w:val="en-CA"/>
                      </w:rPr>
                    </w:ins>
                  </m:ctrlPr>
                </m:dPr>
                <m:e>
                  <m:r>
                    <w:ins w:id="8876" w:author="Jens-Rainer Ohm" w:date="2022-07-13T15:10:00Z">
                      <w:rPr>
                        <w:rFonts w:ascii="Cambria Math" w:hAnsi="Cambria Math"/>
                        <w:lang w:val="en-CA"/>
                      </w:rPr>
                      <m:t>k</m:t>
                    </w:ins>
                  </m:r>
                </m:e>
              </m:d>
            </m:e>
          </m:nary>
        </m:oMath>
      </m:oMathPara>
    </w:p>
    <w:p w14:paraId="5C15E9DD" w14:textId="77777777" w:rsidR="007E795A" w:rsidRPr="007E795A" w:rsidRDefault="007E795A" w:rsidP="007E795A">
      <w:pPr>
        <w:rPr>
          <w:ins w:id="8877" w:author="Jens-Rainer Ohm" w:date="2022-07-13T15:10:00Z"/>
          <w:lang w:val="en-CA"/>
        </w:rPr>
      </w:pPr>
      <w:ins w:id="8878" w:author="Jens-Rainer Ohm" w:date="2022-07-13T15:10:00Z">
        <w:r w:rsidRPr="007E795A">
          <w:rPr>
            <w:lang w:val="en-CA"/>
          </w:rPr>
          <w:t>In Test 1.6b, the weighted chroma prediction is tested in combination with convolutional cross-component linear model (Test 1.1a)</w:t>
        </w:r>
      </w:ins>
    </w:p>
    <w:p w14:paraId="4FB9B493" w14:textId="77777777" w:rsidR="007E795A" w:rsidRPr="007E795A" w:rsidRDefault="007E795A" w:rsidP="007E795A">
      <w:pPr>
        <w:rPr>
          <w:ins w:id="8879" w:author="Jens-Rainer Ohm" w:date="2022-07-13T15:10:00Z"/>
          <w:b/>
          <w:bCs/>
          <w:lang w:val="en-CA"/>
        </w:rPr>
      </w:pPr>
      <w:ins w:id="8880" w:author="Jens-Rainer Ohm" w:date="2022-07-13T15:10:00Z">
        <w:r w:rsidRPr="007E795A">
          <w:rPr>
            <w:b/>
            <w:bCs/>
            <w:lang w:val="en-CA"/>
          </w:rPr>
          <w:t>Test 1.7: IBC adaptation for camera-captured content</w:t>
        </w:r>
      </w:ins>
    </w:p>
    <w:p w14:paraId="22515DD2" w14:textId="77777777" w:rsidR="007E795A" w:rsidRPr="007E795A" w:rsidRDefault="007E795A" w:rsidP="007E795A">
      <w:pPr>
        <w:rPr>
          <w:ins w:id="8881" w:author="Jens-Rainer Ohm" w:date="2022-07-13T15:10:00Z"/>
          <w:lang w:val="en-CA"/>
        </w:rPr>
      </w:pPr>
      <w:ins w:id="8882" w:author="Jens-Rainer Ohm" w:date="2022-07-13T15:10:00Z">
        <w:r w:rsidRPr="007E795A">
          <w:rPr>
            <w:lang w:val="en-CA"/>
          </w:rPr>
          <w:t xml:space="preserve">In the test, IBC reference range is reduced from 2 CTU rows to 2x128 rows shown in </w:t>
        </w:r>
        <w:r w:rsidRPr="007E795A">
          <w:rPr>
            <w:lang w:val="en-CA"/>
          </w:rPr>
          <w:fldChar w:fldCharType="begin"/>
        </w:r>
        <w:r w:rsidRPr="007E795A">
          <w:rPr>
            <w:lang w:val="en-CA"/>
          </w:rPr>
          <w:instrText xml:space="preserve"> REF _Ref108176828 \h </w:instrText>
        </w:r>
        <w:r w:rsidRPr="007E795A">
          <w:rPr>
            <w:lang w:val="en-CA"/>
          </w:rPr>
        </w:r>
        <w:r w:rsidRPr="007E795A">
          <w:rPr>
            <w:lang w:val="en-CA"/>
          </w:rPr>
          <w:fldChar w:fldCharType="separate"/>
        </w:r>
        <w:r w:rsidRPr="007E795A">
          <w:rPr>
            <w:lang w:val="en-CA"/>
          </w:rPr>
          <w:t>Figure 8</w:t>
        </w:r>
        <w:r w:rsidRPr="007E795A">
          <w:rPr>
            <w:lang w:val="en-CA"/>
          </w:rPr>
          <w:fldChar w:fldCharType="end"/>
        </w:r>
        <w:r w:rsidRPr="007E795A">
          <w:rPr>
            <w:lang w:val="en-CA"/>
          </w:rPr>
          <w:t>.</w:t>
        </w:r>
      </w:ins>
    </w:p>
    <w:p w14:paraId="268902C7" w14:textId="77777777" w:rsidR="007E795A" w:rsidRPr="007E795A" w:rsidRDefault="007E795A" w:rsidP="007E795A">
      <w:pPr>
        <w:rPr>
          <w:ins w:id="8883" w:author="Jens-Rainer Ohm" w:date="2022-07-13T15:10:00Z"/>
          <w:lang w:val="en-CA"/>
        </w:rPr>
      </w:pPr>
      <w:ins w:id="8884" w:author="Jens-Rainer Ohm" w:date="2022-07-13T15:10:00Z">
        <w:r w:rsidRPr="007E795A">
          <w:rPr>
            <w:lang w:val="en-CA"/>
          </w:rPr>
          <w:lastRenderedPageBreak/>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ins>
    </w:p>
    <w:p w14:paraId="713C5CB0" w14:textId="77777777" w:rsidR="007E795A" w:rsidRPr="007E795A" w:rsidRDefault="007E795A" w:rsidP="007E795A">
      <w:pPr>
        <w:rPr>
          <w:ins w:id="8885" w:author="Jens-Rainer Ohm" w:date="2022-07-13T15:10:00Z"/>
          <w:b/>
          <w:bCs/>
          <w:lang w:val="en-CA"/>
        </w:rPr>
      </w:pPr>
      <w:bookmarkStart w:id="8886" w:name="_Ref108176828"/>
      <w:ins w:id="8887" w:author="Jens-Rainer Ohm" w:date="2022-07-13T15:10:00Z">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8</w:t>
        </w:r>
        <w:r w:rsidRPr="007E795A">
          <w:rPr>
            <w:lang w:val="en-CA"/>
          </w:rPr>
          <w:fldChar w:fldCharType="end"/>
        </w:r>
        <w:bookmarkEnd w:id="8886"/>
        <w:r w:rsidRPr="007E795A">
          <w:rPr>
            <w:b/>
            <w:bCs/>
            <w:lang w:val="en-CA"/>
          </w:rPr>
          <w:t>. IBC reference area</w:t>
        </w:r>
      </w:ins>
    </w:p>
    <w:p w14:paraId="33BCC852" w14:textId="4B425E83" w:rsidR="007E795A" w:rsidRDefault="007E795A" w:rsidP="007E795A">
      <w:pPr>
        <w:rPr>
          <w:ins w:id="8888" w:author="Jens-Rainer Ohm" w:date="2022-07-13T15:14:00Z"/>
          <w:lang w:val="en-CA"/>
        </w:rPr>
      </w:pPr>
      <w:ins w:id="8889" w:author="Jens-Rainer Ohm" w:date="2022-07-13T15:10:00Z">
        <w:r w:rsidRPr="007E795A">
          <w:rPr>
            <w:lang w:val="en-CA"/>
          </w:rPr>
          <w:t>At encoder side to reduce the complexity, the local search range is set to [–8,8] horizontally and [–8,8] vertically centered at the first block vector predictor of the current CU. This encoder modification is not applied to SCC sequences (class F and TGM).</w:t>
        </w:r>
      </w:ins>
    </w:p>
    <w:p w14:paraId="65A49F74" w14:textId="39F229C0" w:rsidR="007E795A" w:rsidRPr="007E795A" w:rsidRDefault="007E795A" w:rsidP="007E795A">
      <w:pPr>
        <w:rPr>
          <w:ins w:id="8890" w:author="Jens-Rainer Ohm" w:date="2022-07-13T15:10:00Z"/>
          <w:lang w:val="en-CA"/>
        </w:rPr>
      </w:pPr>
      <w:ins w:id="8891" w:author="Jens-Rainer Ohm" w:date="2022-07-13T15:14:00Z">
        <w:r w:rsidRPr="007E795A">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ins>
      <w:ins w:id="8892" w:author="Jens-Rainer Ohm" w:date="2022-07-13T21:58:00Z">
        <w:r w:rsidR="00BA417E">
          <w:rPr>
            <w:lang w:val="en-CA"/>
          </w:rPr>
          <w:br/>
        </w:r>
      </w:ins>
      <w:ins w:id="8893" w:author="Jens-Rainer Ohm" w:date="2022-07-13T15:13:00Z">
        <w:r w:rsidRPr="007E795A">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ins>
    </w:p>
    <w:p w14:paraId="136AB15F" w14:textId="35158843" w:rsidR="007E795A" w:rsidRDefault="007E795A" w:rsidP="00265795">
      <w:pPr>
        <w:rPr>
          <w:ins w:id="8894" w:author="Jens-Rainer Ohm" w:date="2022-07-13T15:16:00Z"/>
          <w:lang w:val="en-CA"/>
        </w:rPr>
      </w:pPr>
    </w:p>
    <w:p w14:paraId="161953C0" w14:textId="2C1E849D" w:rsidR="00101235" w:rsidRDefault="00101235" w:rsidP="00265795">
      <w:pPr>
        <w:rPr>
          <w:ins w:id="8895" w:author="Jens-Rainer Ohm" w:date="2022-07-13T15:26:00Z"/>
          <w:lang w:val="en-CA"/>
        </w:rPr>
      </w:pPr>
      <w:ins w:id="8896" w:author="Jens-Rainer Ohm" w:date="2022-07-13T15:16:00Z">
        <w:r>
          <w:rPr>
            <w:lang w:val="en-CA"/>
          </w:rPr>
          <w:t>Cross-component methods</w:t>
        </w:r>
      </w:ins>
      <w:ins w:id="8897" w:author="Jens-Rainer Ohm" w:date="2022-07-13T15:17:00Z">
        <w:r>
          <w:rPr>
            <w:lang w:val="en-CA"/>
          </w:rPr>
          <w:t>: For camera captured content</w:t>
        </w:r>
      </w:ins>
      <w:ins w:id="8898" w:author="Jens-Rainer Ohm" w:date="2022-07-13T15:18:00Z">
        <w:r>
          <w:rPr>
            <w:lang w:val="en-CA"/>
          </w:rPr>
          <w:t xml:space="preserve"> and class F</w:t>
        </w:r>
      </w:ins>
      <w:ins w:id="8899" w:author="Jens-Rainer Ohm" w:date="2022-07-13T15:17:00Z">
        <w:r>
          <w:rPr>
            <w:lang w:val="en-CA"/>
          </w:rPr>
          <w:t xml:space="preserve">, 1.1a is giving highest gain, and 1.2 does not </w:t>
        </w:r>
      </w:ins>
      <w:ins w:id="8900" w:author="Jens-Rainer Ohm" w:date="2022-07-13T15:18:00Z">
        <w:r>
          <w:rPr>
            <w:lang w:val="en-CA"/>
          </w:rPr>
          <w:t>show additional benefit in the combination (1.3</w:t>
        </w:r>
      </w:ins>
      <w:ins w:id="8901" w:author="Jens-Rainer Ohm" w:date="2022-07-13T15:25:00Z">
        <w:r w:rsidR="00351C38">
          <w:rPr>
            <w:lang w:val="en-CA"/>
          </w:rPr>
          <w:t>x</w:t>
        </w:r>
      </w:ins>
      <w:ins w:id="8902" w:author="Jens-Rainer Ohm" w:date="2022-07-13T15:18:00Z">
        <w:r>
          <w:rPr>
            <w:lang w:val="en-CA"/>
          </w:rPr>
          <w:t xml:space="preserve">). For class TGM, 1.2 has some </w:t>
        </w:r>
      </w:ins>
      <w:ins w:id="8903" w:author="Jens-Rainer Ohm" w:date="2022-07-13T15:19:00Z">
        <w:r>
          <w:rPr>
            <w:lang w:val="en-CA"/>
          </w:rPr>
          <w:t>additional benefit.</w:t>
        </w:r>
      </w:ins>
      <w:ins w:id="8904" w:author="Jens-Rainer Ohm" w:date="2022-07-13T15:24:00Z">
        <w:r>
          <w:rPr>
            <w:lang w:val="en-CA"/>
          </w:rPr>
          <w:t xml:space="preserve"> It is also </w:t>
        </w:r>
        <w:r w:rsidR="00351C38">
          <w:rPr>
            <w:lang w:val="en-CA"/>
          </w:rPr>
          <w:t>noted that 1.2 is more straightfor</w:t>
        </w:r>
      </w:ins>
      <w:ins w:id="8905" w:author="Jens-Rainer Ohm" w:date="2022-07-13T15:25:00Z">
        <w:r w:rsidR="00351C38">
          <w:rPr>
            <w:lang w:val="en-CA"/>
          </w:rPr>
          <w:t>ward to implement than 1.1a.</w:t>
        </w:r>
      </w:ins>
    </w:p>
    <w:p w14:paraId="29D238ED" w14:textId="5DB2F50C" w:rsidR="00351C38" w:rsidDel="00351C38" w:rsidRDefault="00351C38" w:rsidP="00265795">
      <w:pPr>
        <w:rPr>
          <w:del w:id="8906" w:author="Jens-Rainer Ohm" w:date="2022-07-13T15:27:00Z"/>
          <w:lang w:val="en-CA"/>
        </w:rPr>
      </w:pPr>
      <w:ins w:id="8907" w:author="Jens-Rainer Ohm" w:date="2022-07-13T15:26:00Z">
        <w:r>
          <w:rPr>
            <w:lang w:val="en-CA"/>
          </w:rPr>
          <w:t xml:space="preserve">Both are additional </w:t>
        </w:r>
        <w:proofErr w:type="spellStart"/>
        <w:r>
          <w:rPr>
            <w:lang w:val="en-CA"/>
          </w:rPr>
          <w:t>modes.</w:t>
        </w:r>
      </w:ins>
    </w:p>
    <w:p w14:paraId="356FBEA7" w14:textId="4005B09D" w:rsidR="00351C38" w:rsidRDefault="00351C38" w:rsidP="00265795">
      <w:pPr>
        <w:rPr>
          <w:ins w:id="8908" w:author="Jens-Rainer Ohm" w:date="2022-07-13T15:35:00Z"/>
          <w:lang w:val="en-CA"/>
        </w:rPr>
      </w:pPr>
      <w:ins w:id="8909" w:author="Jens-Rainer Ohm" w:date="2022-07-13T15:28:00Z">
        <w:r w:rsidRPr="00351C38">
          <w:rPr>
            <w:highlight w:val="yellow"/>
            <w:lang w:val="en-CA"/>
            <w:rPrChange w:id="8910" w:author="Jens-Rainer Ohm" w:date="2022-07-13T15:32:00Z">
              <w:rPr>
                <w:lang w:val="en-CA"/>
              </w:rPr>
            </w:rPrChange>
          </w:rPr>
          <w:t>Decision</w:t>
        </w:r>
        <w:proofErr w:type="spellEnd"/>
        <w:r w:rsidRPr="00351C38">
          <w:rPr>
            <w:highlight w:val="yellow"/>
            <w:lang w:val="en-CA"/>
            <w:rPrChange w:id="8911" w:author="Jens-Rainer Ohm" w:date="2022-07-13T15:32:00Z">
              <w:rPr>
                <w:lang w:val="en-CA"/>
              </w:rPr>
            </w:rPrChange>
          </w:rPr>
          <w:t>:</w:t>
        </w:r>
        <w:r>
          <w:rPr>
            <w:lang w:val="en-CA"/>
          </w:rPr>
          <w:t xml:space="preserve"> </w:t>
        </w:r>
      </w:ins>
      <w:ins w:id="8912" w:author="Jens-Rainer Ohm" w:date="2022-07-13T15:30:00Z">
        <w:r>
          <w:rPr>
            <w:lang w:val="en-CA"/>
          </w:rPr>
          <w:t>Adopt Test 1.3a* (lower encoder run time than 1.3)</w:t>
        </w:r>
      </w:ins>
      <w:ins w:id="8913" w:author="Jens-Rainer Ohm" w:date="2022-07-13T15:31:00Z">
        <w:r>
          <w:rPr>
            <w:lang w:val="en-CA"/>
          </w:rPr>
          <w:t>, normative parts from JVET-AA0126/JVET-AA0057.</w:t>
        </w:r>
      </w:ins>
    </w:p>
    <w:p w14:paraId="35554C01" w14:textId="24519B74" w:rsidR="00351C38" w:rsidRDefault="00351C38" w:rsidP="00265795">
      <w:pPr>
        <w:rPr>
          <w:ins w:id="8914" w:author="Jens-Rainer Ohm" w:date="2022-07-13T15:35:00Z"/>
          <w:lang w:val="en-CA"/>
        </w:rPr>
      </w:pPr>
    </w:p>
    <w:p w14:paraId="69C589DA" w14:textId="3BE83117" w:rsidR="00351C38" w:rsidRDefault="00BA2294" w:rsidP="00265795">
      <w:pPr>
        <w:rPr>
          <w:ins w:id="8915" w:author="Jens-Rainer Ohm" w:date="2022-07-13T15:37:00Z"/>
          <w:lang w:val="en-CA"/>
        </w:rPr>
      </w:pPr>
      <w:ins w:id="8916" w:author="Jens-Rainer Ohm" w:date="2022-07-13T15:36:00Z">
        <w:r>
          <w:rPr>
            <w:lang w:val="en-CA"/>
          </w:rPr>
          <w:t xml:space="preserve">Spatial GPM (1.4x) has too large increase in encoding time, while the compression benefit is </w:t>
        </w:r>
      </w:ins>
      <w:ins w:id="8917" w:author="Jens-Rainer Ohm" w:date="2022-07-13T15:37:00Z">
        <w:r>
          <w:rPr>
            <w:lang w:val="en-CA"/>
          </w:rPr>
          <w:t>comparably low. No action.</w:t>
        </w:r>
      </w:ins>
    </w:p>
    <w:p w14:paraId="55B0142D" w14:textId="5F02DBE3" w:rsidR="00BA2294" w:rsidRDefault="00BA2294" w:rsidP="00265795">
      <w:pPr>
        <w:rPr>
          <w:ins w:id="8918" w:author="Jens-Rainer Ohm" w:date="2022-07-13T15:41:00Z"/>
          <w:lang w:val="en-CA"/>
        </w:rPr>
      </w:pPr>
    </w:p>
    <w:p w14:paraId="0BBA6FA1" w14:textId="1EA58D31" w:rsidR="00BA2294" w:rsidRDefault="00290A92" w:rsidP="00265795">
      <w:pPr>
        <w:rPr>
          <w:ins w:id="8919" w:author="Jens-Rainer Ohm" w:date="2022-07-13T15:56:00Z"/>
          <w:lang w:val="en-CA"/>
        </w:rPr>
      </w:pPr>
      <w:ins w:id="8920" w:author="Jens-Rainer Ohm" w:date="2022-07-13T15:46:00Z">
        <w:r>
          <w:rPr>
            <w:lang w:val="en-CA"/>
          </w:rPr>
          <w:t xml:space="preserve">Test </w:t>
        </w:r>
      </w:ins>
      <w:ins w:id="8921" w:author="Jens-Rainer Ohm" w:date="2022-07-13T15:42:00Z">
        <w:r w:rsidR="00BA2294">
          <w:rPr>
            <w:lang w:val="en-CA"/>
          </w:rPr>
          <w:t xml:space="preserve">1.5 intends complexity reduction </w:t>
        </w:r>
      </w:ins>
      <w:ins w:id="8922" w:author="Jens-Rainer Ohm" w:date="2022-07-13T15:43:00Z">
        <w:r w:rsidR="00BA2294">
          <w:rPr>
            <w:lang w:val="en-CA"/>
          </w:rPr>
          <w:t xml:space="preserve">by replacing </w:t>
        </w:r>
      </w:ins>
      <w:ins w:id="8923" w:author="Jens-Rainer Ohm" w:date="2022-07-13T15:44:00Z">
        <w:r w:rsidR="00BA2294">
          <w:rPr>
            <w:lang w:val="en-CA"/>
          </w:rPr>
          <w:t xml:space="preserve">chroma </w:t>
        </w:r>
      </w:ins>
      <w:ins w:id="8924" w:author="Jens-Rainer Ohm" w:date="2022-07-13T15:43:00Z">
        <w:r w:rsidR="00BA2294">
          <w:rPr>
            <w:lang w:val="en-CA"/>
          </w:rPr>
          <w:t xml:space="preserve">DIMD, </w:t>
        </w:r>
      </w:ins>
      <w:ins w:id="8925" w:author="Jens-Rainer Ohm" w:date="2022-07-13T15:44:00Z">
        <w:r w:rsidR="00BA2294">
          <w:rPr>
            <w:lang w:val="en-CA"/>
          </w:rPr>
          <w:t xml:space="preserve">while still giving small gain. The cross-checker </w:t>
        </w:r>
      </w:ins>
      <w:ins w:id="8926" w:author="Jens-Rainer Ohm" w:date="2022-07-13T15:45:00Z">
        <w:r w:rsidR="00BA2294">
          <w:rPr>
            <w:lang w:val="en-CA"/>
          </w:rPr>
          <w:t xml:space="preserve">confirms that conceptually the method is a simplification, though not </w:t>
        </w:r>
        <w:r>
          <w:rPr>
            <w:lang w:val="en-CA"/>
          </w:rPr>
          <w:t>significant</w:t>
        </w:r>
      </w:ins>
      <w:ins w:id="8927" w:author="Jens-Rainer Ohm" w:date="2022-07-13T15:47:00Z">
        <w:r>
          <w:rPr>
            <w:lang w:val="en-CA"/>
          </w:rPr>
          <w:t xml:space="preserve">ly observable in run time. The previous </w:t>
        </w:r>
      </w:ins>
      <w:ins w:id="8928" w:author="Jens-Rainer Ohm" w:date="2022-07-13T15:48:00Z">
        <w:r>
          <w:rPr>
            <w:lang w:val="en-CA"/>
          </w:rPr>
          <w:t>proponent of DIMD argues that the encoding of the new proposal appears more c</w:t>
        </w:r>
      </w:ins>
      <w:ins w:id="8929" w:author="Jens-Rainer Ohm" w:date="2022-07-13T15:49:00Z">
        <w:r>
          <w:rPr>
            <w:lang w:val="en-CA"/>
          </w:rPr>
          <w:t>omplex.</w:t>
        </w:r>
      </w:ins>
    </w:p>
    <w:p w14:paraId="225A22A7" w14:textId="0EA69584" w:rsidR="004D346E" w:rsidRDefault="004D346E" w:rsidP="00265795">
      <w:pPr>
        <w:rPr>
          <w:ins w:id="8930" w:author="Jens-Rainer Ohm" w:date="2022-07-13T16:11:00Z"/>
          <w:lang w:val="en-CA"/>
        </w:rPr>
      </w:pPr>
      <w:ins w:id="8931" w:author="Jens-Rainer Ohm" w:date="2022-07-13T15:58:00Z">
        <w:r>
          <w:rPr>
            <w:lang w:val="en-CA"/>
          </w:rPr>
          <w:t>The tool has valua</w:t>
        </w:r>
      </w:ins>
      <w:ins w:id="8932" w:author="Jens-Rainer Ohm" w:date="2022-07-13T15:59:00Z">
        <w:r>
          <w:rPr>
            <w:lang w:val="en-CA"/>
          </w:rPr>
          <w:t xml:space="preserve">ble benefit, but </w:t>
        </w:r>
      </w:ins>
      <w:ins w:id="8933" w:author="Jens-Rainer Ohm" w:date="2022-07-13T15:57:00Z">
        <w:r>
          <w:rPr>
            <w:lang w:val="en-CA"/>
          </w:rPr>
          <w:t xml:space="preserve">“small level” optimization of selected tools in terms of </w:t>
        </w:r>
        <w:proofErr w:type="spellStart"/>
        <w:r>
          <w:rPr>
            <w:lang w:val="en-CA"/>
          </w:rPr>
          <w:t>implementability</w:t>
        </w:r>
        <w:proofErr w:type="spellEnd"/>
        <w:r>
          <w:rPr>
            <w:lang w:val="en-CA"/>
          </w:rPr>
          <w:t xml:space="preserve"> is not of highest </w:t>
        </w:r>
      </w:ins>
      <w:ins w:id="8934" w:author="Jens-Rainer Ohm" w:date="2022-07-13T15:58:00Z">
        <w:r>
          <w:rPr>
            <w:lang w:val="en-CA"/>
          </w:rPr>
          <w:t>importance at this stage.</w:t>
        </w:r>
      </w:ins>
    </w:p>
    <w:p w14:paraId="27C2AD70" w14:textId="72847C46" w:rsidR="00337556" w:rsidRDefault="00337556" w:rsidP="00265795">
      <w:pPr>
        <w:rPr>
          <w:ins w:id="8935" w:author="Jens-Rainer Ohm" w:date="2022-07-13T16:11:00Z"/>
          <w:lang w:val="en-CA"/>
        </w:rPr>
      </w:pPr>
    </w:p>
    <w:p w14:paraId="5FA07A6C" w14:textId="477D9074" w:rsidR="00337556" w:rsidRDefault="00337556" w:rsidP="00265795">
      <w:pPr>
        <w:rPr>
          <w:ins w:id="8936" w:author="Jens-Rainer Ohm" w:date="2022-07-13T16:15:00Z"/>
          <w:lang w:val="en-CA"/>
        </w:rPr>
      </w:pPr>
      <w:ins w:id="8937" w:author="Jens-Rainer Ohm" w:date="2022-07-13T16:11:00Z">
        <w:r>
          <w:rPr>
            <w:lang w:val="en-CA"/>
          </w:rPr>
          <w:t>Test 1.6: No results on RA yet, and no run time reported (unrel</w:t>
        </w:r>
      </w:ins>
      <w:ins w:id="8938" w:author="Jens-Rainer Ohm" w:date="2022-07-13T16:12:00Z">
        <w:r>
          <w:rPr>
            <w:lang w:val="en-CA"/>
          </w:rPr>
          <w:t>iable according to proponents). From the description, the method requires additional comp</w:t>
        </w:r>
      </w:ins>
      <w:ins w:id="8939" w:author="Jens-Rainer Ohm" w:date="2022-07-13T16:13:00Z">
        <w:r>
          <w:rPr>
            <w:lang w:val="en-CA"/>
          </w:rPr>
          <w:t>utations at the decoder. No action at this point.</w:t>
        </w:r>
      </w:ins>
    </w:p>
    <w:p w14:paraId="371B8649" w14:textId="35FB77AF" w:rsidR="00337556" w:rsidRDefault="00337556" w:rsidP="00265795">
      <w:pPr>
        <w:rPr>
          <w:ins w:id="8940" w:author="Jens-Rainer Ohm" w:date="2022-07-13T16:15:00Z"/>
          <w:lang w:val="en-CA"/>
        </w:rPr>
      </w:pPr>
    </w:p>
    <w:p w14:paraId="0B2B5443" w14:textId="65206767" w:rsidR="00337556" w:rsidRDefault="008B5F28" w:rsidP="00265795">
      <w:pPr>
        <w:rPr>
          <w:ins w:id="8941" w:author="Jens-Rainer Ohm" w:date="2022-07-13T16:28:00Z"/>
          <w:lang w:val="en-CA"/>
        </w:rPr>
      </w:pPr>
      <w:ins w:id="8942" w:author="Jens-Rainer Ohm" w:date="2022-07-13T16:20:00Z">
        <w:r>
          <w:rPr>
            <w:lang w:val="en-CA"/>
          </w:rPr>
          <w:lastRenderedPageBreak/>
          <w:t>Test 1.7: This</w:t>
        </w:r>
      </w:ins>
      <w:ins w:id="8943" w:author="Jens-Rainer Ohm" w:date="2022-07-13T16:21:00Z">
        <w:r>
          <w:rPr>
            <w:lang w:val="en-CA"/>
          </w:rPr>
          <w:t xml:space="preserve"> proposal enables IBC for camera captured content, show</w:t>
        </w:r>
      </w:ins>
      <w:ins w:id="8944" w:author="Jens-Rainer Ohm" w:date="2022-07-13T16:22:00Z">
        <w:r>
          <w:rPr>
            <w:lang w:val="en-CA"/>
          </w:rPr>
          <w:t xml:space="preserve">ing 0.9% </w:t>
        </w:r>
        <w:proofErr w:type="spellStart"/>
        <w:r>
          <w:rPr>
            <w:lang w:val="en-CA"/>
          </w:rPr>
          <w:t>luma</w:t>
        </w:r>
        <w:proofErr w:type="spellEnd"/>
        <w:r>
          <w:rPr>
            <w:lang w:val="en-CA"/>
          </w:rPr>
          <w:t xml:space="preserve"> gain with 30% encoder runtime increase for AI. The proposal </w:t>
        </w:r>
      </w:ins>
      <w:ins w:id="8945" w:author="Jens-Rainer Ohm" w:date="2022-07-13T16:23:00Z">
        <w:r>
          <w:rPr>
            <w:lang w:val="en-CA"/>
          </w:rPr>
          <w:t xml:space="preserve">also includes a normative change by restricting the reference range to 2x128 rows (instead of 2xmaxCTU </w:t>
        </w:r>
      </w:ins>
      <w:ins w:id="8946" w:author="Jens-Rainer Ohm" w:date="2022-07-13T16:24:00Z">
        <w:r>
          <w:rPr>
            <w:lang w:val="en-CA"/>
          </w:rPr>
          <w:t xml:space="preserve">as currently defined in ECM </w:t>
        </w:r>
      </w:ins>
      <w:ins w:id="8947" w:author="Jens-Rainer Ohm" w:date="2022-07-13T16:23:00Z">
        <w:r>
          <w:rPr>
            <w:lang w:val="en-CA"/>
          </w:rPr>
          <w:t>which would</w:t>
        </w:r>
      </w:ins>
      <w:ins w:id="8948" w:author="Jens-Rainer Ohm" w:date="2022-07-13T16:24:00Z">
        <w:r>
          <w:rPr>
            <w:lang w:val="en-CA"/>
          </w:rPr>
          <w:t xml:space="preserve"> be 2x256</w:t>
        </w:r>
      </w:ins>
      <w:ins w:id="8949" w:author="Jens-Rainer Ohm" w:date="2022-07-13T16:27:00Z">
        <w:r w:rsidR="00A5643C">
          <w:rPr>
            <w:lang w:val="en-CA"/>
          </w:rPr>
          <w:t xml:space="preserve">, and this </w:t>
        </w:r>
      </w:ins>
      <w:proofErr w:type="spellStart"/>
      <w:ins w:id="8950" w:author="Jens-Rainer Ohm" w:date="2022-07-13T16:28:00Z">
        <w:r w:rsidR="00A5643C">
          <w:rPr>
            <w:lang w:val="en-CA"/>
          </w:rPr>
          <w:t>maxCTU</w:t>
        </w:r>
        <w:proofErr w:type="spellEnd"/>
        <w:r w:rsidR="00A5643C">
          <w:rPr>
            <w:lang w:val="en-CA"/>
          </w:rPr>
          <w:t xml:space="preserve"> </w:t>
        </w:r>
      </w:ins>
      <w:ins w:id="8951" w:author="Jens-Rainer Ohm" w:date="2022-07-13T16:27:00Z">
        <w:r w:rsidR="00A5643C">
          <w:rPr>
            <w:lang w:val="en-CA"/>
          </w:rPr>
          <w:t xml:space="preserve">size is used in camera </w:t>
        </w:r>
      </w:ins>
      <w:ins w:id="8952" w:author="Jens-Rainer Ohm" w:date="2022-07-13T16:28:00Z">
        <w:r w:rsidR="00A5643C">
          <w:rPr>
            <w:lang w:val="en-CA"/>
          </w:rPr>
          <w:t>content classes</w:t>
        </w:r>
      </w:ins>
      <w:ins w:id="8953" w:author="Jens-Rainer Ohm" w:date="2022-07-13T16:24:00Z">
        <w:r>
          <w:rPr>
            <w:lang w:val="en-CA"/>
          </w:rPr>
          <w:t xml:space="preserve">). For screen content CTC, CTU size 128 is used, such that </w:t>
        </w:r>
      </w:ins>
      <w:ins w:id="8954" w:author="Jens-Rainer Ohm" w:date="2022-07-13T16:28:00Z">
        <w:r w:rsidR="00A5643C">
          <w:rPr>
            <w:lang w:val="en-CA"/>
          </w:rPr>
          <w:t>such a change</w:t>
        </w:r>
      </w:ins>
      <w:ins w:id="8955" w:author="Jens-Rainer Ohm" w:date="2022-07-13T16:24:00Z">
        <w:r>
          <w:rPr>
            <w:lang w:val="en-CA"/>
          </w:rPr>
          <w:t xml:space="preserve"> would not make a difference</w:t>
        </w:r>
      </w:ins>
      <w:ins w:id="8956" w:author="Jens-Rainer Ohm" w:date="2022-07-13T16:28:00Z">
        <w:r w:rsidR="00A5643C">
          <w:rPr>
            <w:lang w:val="en-CA"/>
          </w:rPr>
          <w:t xml:space="preserve"> in current CTC</w:t>
        </w:r>
      </w:ins>
      <w:ins w:id="8957" w:author="Jens-Rainer Ohm" w:date="2022-07-13T16:24:00Z">
        <w:r>
          <w:rPr>
            <w:lang w:val="en-CA"/>
          </w:rPr>
          <w:t>.</w:t>
        </w:r>
      </w:ins>
    </w:p>
    <w:p w14:paraId="4F1017E9" w14:textId="68799454" w:rsidR="00A5643C" w:rsidRDefault="00A5643C" w:rsidP="00265795">
      <w:pPr>
        <w:rPr>
          <w:ins w:id="8958" w:author="Jens-Rainer Ohm" w:date="2022-07-13T16:33:00Z"/>
          <w:lang w:val="en-CA"/>
        </w:rPr>
      </w:pPr>
      <w:ins w:id="8959" w:author="Jens-Rainer Ohm" w:date="2022-07-13T16:28:00Z">
        <w:r>
          <w:rPr>
            <w:lang w:val="en-CA"/>
          </w:rPr>
          <w:t xml:space="preserve">When </w:t>
        </w:r>
      </w:ins>
      <w:ins w:id="8960" w:author="Jens-Rainer Ohm" w:date="2022-07-13T16:29:00Z">
        <w:r>
          <w:rPr>
            <w:lang w:val="en-CA"/>
          </w:rPr>
          <w:t>IBC is enabled in VTM for CC content, it gives 0.5%, while increasing encoding time by 60%.</w:t>
        </w:r>
      </w:ins>
    </w:p>
    <w:p w14:paraId="2BE2EB8C" w14:textId="77777777" w:rsidR="00A5643C" w:rsidRDefault="00A5643C" w:rsidP="00265795">
      <w:pPr>
        <w:rPr>
          <w:ins w:id="8961" w:author="Jens-Rainer Ohm" w:date="2022-07-13T16:33:00Z"/>
          <w:lang w:val="en-CA"/>
        </w:rPr>
      </w:pPr>
    </w:p>
    <w:p w14:paraId="1B3C39C1" w14:textId="2DBA75B5" w:rsidR="00A5643C" w:rsidRDefault="00A5643C" w:rsidP="00265795">
      <w:pPr>
        <w:rPr>
          <w:ins w:id="8962" w:author="Jens-Rainer Ohm" w:date="2022-07-13T16:36:00Z"/>
          <w:lang w:val="en-CA"/>
        </w:rPr>
      </w:pPr>
      <w:ins w:id="8963" w:author="Jens-Rainer Ohm" w:date="2022-07-13T16:33:00Z">
        <w:r w:rsidRPr="00A5643C">
          <w:rPr>
            <w:highlight w:val="yellow"/>
            <w:lang w:val="en-CA"/>
            <w:rPrChange w:id="8964" w:author="Jens-Rainer Ohm" w:date="2022-07-13T16:36:00Z">
              <w:rPr>
                <w:lang w:val="en-CA"/>
              </w:rPr>
            </w:rPrChange>
          </w:rPr>
          <w:t>Decision:</w:t>
        </w:r>
        <w:r>
          <w:rPr>
            <w:lang w:val="en-CA"/>
          </w:rPr>
          <w:t xml:space="preserve"> Adopt the normative aspect JVET</w:t>
        </w:r>
      </w:ins>
      <w:ins w:id="8965" w:author="Jens-Rainer Ohm" w:date="2022-07-13T16:34:00Z">
        <w:r>
          <w:rPr>
            <w:lang w:val="en-CA"/>
          </w:rPr>
          <w:t>-AA0106, reducing the max search range to 2x128 rows</w:t>
        </w:r>
      </w:ins>
      <w:ins w:id="8966" w:author="Jens-Rainer Ohm" w:date="2022-07-13T16:35:00Z">
        <w:r>
          <w:rPr>
            <w:lang w:val="en-CA"/>
          </w:rPr>
          <w:t xml:space="preserve">. Regarding the </w:t>
        </w:r>
        <w:proofErr w:type="gramStart"/>
        <w:r>
          <w:rPr>
            <w:lang w:val="en-CA"/>
          </w:rPr>
          <w:t>relative</w:t>
        </w:r>
        <w:proofErr w:type="gramEnd"/>
        <w:r>
          <w:rPr>
            <w:lang w:val="en-CA"/>
          </w:rPr>
          <w:t xml:space="preserve"> large increase in encoder run time, it is not desirable to enable IBC for camera captured content in CTC.</w:t>
        </w:r>
      </w:ins>
    </w:p>
    <w:p w14:paraId="65427AE4" w14:textId="42716A60" w:rsidR="00A5643C" w:rsidRDefault="00A5643C" w:rsidP="00265795">
      <w:pPr>
        <w:rPr>
          <w:ins w:id="8967" w:author="Jens-Rainer Ohm" w:date="2022-07-13T16:36:00Z"/>
          <w:lang w:val="en-CA"/>
        </w:rPr>
      </w:pPr>
    </w:p>
    <w:p w14:paraId="140AADC9" w14:textId="3B6102E7" w:rsidR="00A5643C" w:rsidRDefault="00A5643C" w:rsidP="00265795">
      <w:pPr>
        <w:rPr>
          <w:ins w:id="8968" w:author="Jens-Rainer Ohm" w:date="2022-07-13T16:37:00Z"/>
          <w:lang w:val="en-CA"/>
        </w:rPr>
      </w:pPr>
      <w:ins w:id="8969" w:author="Jens-Rainer Ohm" w:date="2022-07-13T16:36:00Z">
        <w:r>
          <w:rPr>
            <w:lang w:val="en-CA"/>
          </w:rPr>
          <w:t>It is suggested to perform further study if the encoder run time could be reduced, e.g. designing a fast algorithm for estimating the IBC displacement vec</w:t>
        </w:r>
      </w:ins>
      <w:ins w:id="8970" w:author="Jens-Rainer Ohm" w:date="2022-07-13T16:37:00Z">
        <w:r>
          <w:rPr>
            <w:lang w:val="en-CA"/>
          </w:rPr>
          <w:t xml:space="preserve">tors </w:t>
        </w:r>
        <w:r w:rsidR="00560A5F">
          <w:rPr>
            <w:lang w:val="en-CA"/>
          </w:rPr>
          <w:t>rather than using the hash-based search which is known to be only effective for screen content.</w:t>
        </w:r>
      </w:ins>
    </w:p>
    <w:p w14:paraId="13B92F5D" w14:textId="425AB549" w:rsidR="00560A5F" w:rsidRDefault="00560A5F" w:rsidP="00265795">
      <w:pPr>
        <w:rPr>
          <w:ins w:id="8971" w:author="Jens-Rainer Ohm" w:date="2022-07-13T16:37:00Z"/>
          <w:lang w:val="en-CA"/>
        </w:rPr>
      </w:pPr>
    </w:p>
    <w:p w14:paraId="2CE99BB2" w14:textId="7B66EAB5" w:rsidR="00560A5F" w:rsidRPr="00560A5F" w:rsidRDefault="00560A5F" w:rsidP="00265795">
      <w:pPr>
        <w:rPr>
          <w:ins w:id="8972" w:author="Jens-Rainer Ohm" w:date="2022-07-13T16:38:00Z"/>
          <w:b/>
          <w:lang w:val="en-CA"/>
          <w:rPrChange w:id="8973" w:author="Jens-Rainer Ohm" w:date="2022-07-13T16:38:00Z">
            <w:rPr>
              <w:ins w:id="8974" w:author="Jens-Rainer Ohm" w:date="2022-07-13T16:38:00Z"/>
              <w:lang w:val="en-CA"/>
            </w:rPr>
          </w:rPrChange>
        </w:rPr>
      </w:pPr>
      <w:ins w:id="8975" w:author="Jens-Rainer Ohm" w:date="2022-07-13T16:38:00Z">
        <w:r>
          <w:rPr>
            <w:b/>
            <w:lang w:val="en-CA"/>
          </w:rPr>
          <w:t xml:space="preserve">Test 2.x </w:t>
        </w:r>
        <w:r w:rsidRPr="00560A5F">
          <w:rPr>
            <w:b/>
            <w:lang w:val="en-CA"/>
            <w:rPrChange w:id="8976" w:author="Jens-Rainer Ohm" w:date="2022-07-13T16:38:00Z">
              <w:rPr>
                <w:lang w:val="en-CA"/>
              </w:rPr>
            </w:rPrChange>
          </w:rPr>
          <w:t>Inter prediction</w:t>
        </w:r>
      </w:ins>
    </w:p>
    <w:p w14:paraId="7D5414D1" w14:textId="77777777" w:rsidR="00560A5F" w:rsidRDefault="00560A5F" w:rsidP="00265795">
      <w:pPr>
        <w:rPr>
          <w:ins w:id="8977" w:author="Jens-Rainer Ohm" w:date="2022-07-13T16:01:00Z"/>
          <w:lang w:val="en-CA"/>
        </w:rPr>
      </w:pPr>
    </w:p>
    <w:p w14:paraId="7D36433A" w14:textId="77777777" w:rsidR="00855B7E" w:rsidRPr="00855B7E" w:rsidRDefault="00855B7E" w:rsidP="00855B7E">
      <w:pPr>
        <w:rPr>
          <w:ins w:id="8978" w:author="Jens-Rainer Ohm" w:date="2022-07-13T16:39:00Z"/>
          <w:b/>
          <w:bCs/>
          <w:lang w:val="en-CA"/>
        </w:rPr>
      </w:pPr>
      <w:ins w:id="8979" w:author="Jens-Rainer Ohm" w:date="2022-07-13T16:39:00Z">
        <w:r w:rsidRPr="00855B7E">
          <w:rPr>
            <w:b/>
            <w:bCs/>
            <w:lang w:val="en-CA"/>
          </w:rPr>
          <w:t>Test 2.1: Regression based affine candidate derivation</w:t>
        </w:r>
      </w:ins>
    </w:p>
    <w:p w14:paraId="25BDFD2F" w14:textId="77777777" w:rsidR="00855B7E" w:rsidRPr="00855B7E" w:rsidRDefault="00855B7E" w:rsidP="00855B7E">
      <w:pPr>
        <w:rPr>
          <w:ins w:id="8980" w:author="Jens-Rainer Ohm" w:date="2022-07-13T16:39:00Z"/>
          <w:lang w:val="en-CA"/>
        </w:rPr>
      </w:pPr>
      <w:ins w:id="8981" w:author="Jens-Rainer Ohm" w:date="2022-07-13T16:39:00Z">
        <w:r w:rsidRPr="00855B7E">
          <w:rPr>
            <w:lang w:val="en-CA"/>
          </w:rPr>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rPr>
            <w:lang w:val="en-CA"/>
          </w:rPr>
          <w:fldChar w:fldCharType="begin"/>
        </w:r>
        <w:r w:rsidRPr="00855B7E">
          <w:rPr>
            <w:lang w:val="en-CA"/>
          </w:rPr>
          <w:instrText xml:space="preserve"> REF _Ref108183438 \h </w:instrText>
        </w:r>
        <w:r w:rsidRPr="00855B7E">
          <w:rPr>
            <w:lang w:val="en-CA"/>
          </w:rPr>
        </w:r>
        <w:r w:rsidRPr="00855B7E">
          <w:rPr>
            <w:lang w:val="en-CA"/>
          </w:rPr>
          <w:fldChar w:fldCharType="separate"/>
        </w:r>
        <w:r w:rsidRPr="00855B7E">
          <w:rPr>
            <w:lang w:val="en-CA"/>
          </w:rPr>
          <w:t>Figure 9</w:t>
        </w:r>
        <w:r w:rsidRPr="00855B7E">
          <w:rPr>
            <w:lang w:val="en-CA"/>
          </w:rPr>
          <w:fldChar w:fldCharType="end"/>
        </w:r>
        <w:r w:rsidRPr="00855B7E">
          <w:rPr>
            <w:lang w:val="en-CA"/>
          </w:rPr>
          <w:t>, are used as the input to the linear regression process to derive a set of linear model parameters.</w:t>
        </w:r>
      </w:ins>
    </w:p>
    <w:p w14:paraId="04A6CA52" w14:textId="77777777" w:rsidR="00855B7E" w:rsidRPr="00855B7E" w:rsidRDefault="00855B7E" w:rsidP="00855B7E">
      <w:pPr>
        <w:rPr>
          <w:ins w:id="8982" w:author="Jens-Rainer Ohm" w:date="2022-07-13T16:39:00Z"/>
          <w:lang w:val="en-CA"/>
        </w:rPr>
      </w:pPr>
      <w:ins w:id="8983" w:author="Jens-Rainer Ohm" w:date="2022-07-13T16:39:00Z">
        <w:r w:rsidRPr="00855B7E">
          <w:rPr>
            <w:lang w:val="en-CA"/>
          </w:rPr>
          <w:fldChar w:fldCharType="begin"/>
        </w:r>
        <w:r w:rsidRPr="00855B7E">
          <w:rPr>
            <w:lang w:val="en-CA"/>
          </w:rPr>
          <w:instrText xml:space="preserve"> REF _Ref100586352 \r \h </w:instrText>
        </w:r>
        <w:r w:rsidRPr="00855B7E">
          <w:rPr>
            <w:lang w:val="en-CA"/>
          </w:rPr>
        </w:r>
        <w:r w:rsidRPr="00855B7E">
          <w:rPr>
            <w:lang w:val="en-CA"/>
          </w:rPr>
          <w:fldChar w:fldCharType="end"/>
        </w:r>
        <w:r w:rsidRPr="00855B7E">
          <w:rPr>
            <w:lang w:val="en-CA"/>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ins>
    </w:p>
    <w:p w14:paraId="0DAC61E4" w14:textId="77777777" w:rsidR="00855B7E" w:rsidRPr="00855B7E" w:rsidRDefault="00855B7E" w:rsidP="00855B7E">
      <w:pPr>
        <w:rPr>
          <w:ins w:id="8984" w:author="Jens-Rainer Ohm" w:date="2022-07-13T16:39:00Z"/>
          <w:b/>
          <w:bCs/>
          <w:lang w:val="en-CA"/>
        </w:rPr>
      </w:pPr>
      <w:bookmarkStart w:id="8985" w:name="_Ref108183438"/>
      <w:bookmarkStart w:id="8986" w:name="_Hlk108188728"/>
      <w:ins w:id="8987" w:author="Jens-Rainer Ohm" w:date="2022-07-13T16:39:00Z">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9</w:t>
        </w:r>
        <w:r w:rsidRPr="00855B7E">
          <w:rPr>
            <w:lang w:val="en-CA"/>
          </w:rPr>
          <w:fldChar w:fldCharType="end"/>
        </w:r>
        <w:bookmarkEnd w:id="8985"/>
        <w:r w:rsidRPr="00855B7E">
          <w:rPr>
            <w:b/>
            <w:bCs/>
            <w:lang w:val="en-CA"/>
          </w:rPr>
          <w:t>. Regression based motion vector field</w:t>
        </w:r>
        <w:bookmarkEnd w:id="8986"/>
      </w:ins>
    </w:p>
    <w:p w14:paraId="293420DA" w14:textId="77777777" w:rsidR="00855B7E" w:rsidRPr="00855B7E" w:rsidRDefault="00855B7E" w:rsidP="00855B7E">
      <w:pPr>
        <w:rPr>
          <w:ins w:id="8988" w:author="Jens-Rainer Ohm" w:date="2022-07-13T16:39:00Z"/>
          <w:lang w:val="en-CA"/>
        </w:rPr>
      </w:pPr>
      <w:ins w:id="8989" w:author="Jens-Rainer Ohm" w:date="2022-07-13T16:39:00Z">
        <w:r w:rsidRPr="00855B7E">
          <w:rPr>
            <w:lang w:val="en-CA"/>
          </w:rPr>
          <w:t>The MSE minimization problem is solved for the following equations</w:t>
        </w:r>
      </w:ins>
    </w:p>
    <w:p w14:paraId="4FDD0770" w14:textId="4F131621" w:rsidR="00855B7E" w:rsidRPr="00855B7E" w:rsidRDefault="00855B7E" w:rsidP="00855B7E">
      <w:pPr>
        <w:rPr>
          <w:ins w:id="8990" w:author="Jens-Rainer Ohm" w:date="2022-07-13T16:39:00Z"/>
          <w:lang w:val="en-CA"/>
        </w:rPr>
      </w:pPr>
      <m:oMathPara>
        <m:oMath>
          <m:d>
            <m:dPr>
              <m:begChr m:val="["/>
              <m:endChr m:val="]"/>
              <m:ctrlPr>
                <w:ins w:id="8991" w:author="Jens-Rainer Ohm" w:date="2022-07-13T16:39:00Z">
                  <w:rPr>
                    <w:rFonts w:ascii="Cambria Math" w:hAnsi="Cambria Math"/>
                    <w:i/>
                    <w:lang w:val="en-CA"/>
                  </w:rPr>
                </w:ins>
              </m:ctrlPr>
            </m:dPr>
            <m:e>
              <m:eqArr>
                <m:eqArrPr>
                  <m:ctrlPr>
                    <w:ins w:id="8992" w:author="Jens-Rainer Ohm" w:date="2022-07-13T16:39:00Z">
                      <w:rPr>
                        <w:rFonts w:ascii="Cambria Math" w:hAnsi="Cambria Math"/>
                        <w:i/>
                        <w:lang w:val="en-CA"/>
                      </w:rPr>
                    </w:ins>
                  </m:ctrlPr>
                </m:eqArrPr>
                <m:e>
                  <m:sSub>
                    <m:sSubPr>
                      <m:ctrlPr>
                        <w:ins w:id="8993" w:author="Jens-Rainer Ohm" w:date="2022-07-13T16:39:00Z">
                          <w:rPr>
                            <w:rFonts w:ascii="Cambria Math" w:hAnsi="Cambria Math"/>
                            <w:i/>
                            <w:lang w:val="en-CA"/>
                          </w:rPr>
                        </w:ins>
                      </m:ctrlPr>
                    </m:sSubPr>
                    <m:e>
                      <m:r>
                        <w:ins w:id="8994" w:author="Jens-Rainer Ohm" w:date="2022-07-13T16:39:00Z">
                          <w:rPr>
                            <w:rFonts w:ascii="Cambria Math" w:hAnsi="Cambria Math"/>
                            <w:lang w:val="en-CA"/>
                          </w:rPr>
                          <m:t>MV</m:t>
                        </w:ins>
                      </m:r>
                    </m:e>
                    <m:sub>
                      <m:r>
                        <w:ins w:id="8995" w:author="Jens-Rainer Ohm" w:date="2022-07-13T16:39:00Z">
                          <w:rPr>
                            <w:rFonts w:ascii="Cambria Math" w:hAnsi="Cambria Math"/>
                            <w:lang w:val="en-CA"/>
                          </w:rPr>
                          <m:t>X_subPU</m:t>
                        </w:ins>
                      </m:r>
                    </m:sub>
                  </m:sSub>
                </m:e>
                <m:e>
                  <m:sSub>
                    <m:sSubPr>
                      <m:ctrlPr>
                        <w:ins w:id="8996" w:author="Jens-Rainer Ohm" w:date="2022-07-13T16:39:00Z">
                          <w:rPr>
                            <w:rFonts w:ascii="Cambria Math" w:hAnsi="Cambria Math"/>
                            <w:i/>
                            <w:lang w:val="en-CA"/>
                          </w:rPr>
                        </w:ins>
                      </m:ctrlPr>
                    </m:sSubPr>
                    <m:e>
                      <m:r>
                        <w:ins w:id="8997" w:author="Jens-Rainer Ohm" w:date="2022-07-13T16:39:00Z">
                          <w:rPr>
                            <w:rFonts w:ascii="Cambria Math" w:hAnsi="Cambria Math"/>
                            <w:lang w:val="en-CA"/>
                          </w:rPr>
                          <m:t>MV</m:t>
                        </w:ins>
                      </m:r>
                    </m:e>
                    <m:sub>
                      <m:r>
                        <w:ins w:id="8998" w:author="Jens-Rainer Ohm" w:date="2022-07-13T16:39:00Z">
                          <w:rPr>
                            <w:rFonts w:ascii="Cambria Math" w:hAnsi="Cambria Math"/>
                            <w:lang w:val="en-CA"/>
                          </w:rPr>
                          <m:t>Y_subPU</m:t>
                        </w:ins>
                      </m:r>
                    </m:sub>
                  </m:sSub>
                </m:e>
              </m:eqArr>
            </m:e>
          </m:d>
          <m:r>
            <w:ins w:id="8999" w:author="Jens-Rainer Ohm" w:date="2022-07-13T16:39:00Z">
              <w:rPr>
                <w:rFonts w:ascii="Cambria Math" w:hAnsi="Cambria Math"/>
                <w:lang w:val="en-CA"/>
              </w:rPr>
              <m:t xml:space="preserve">= </m:t>
            </w:ins>
          </m:r>
          <m:d>
            <m:dPr>
              <m:begChr m:val="["/>
              <m:endChr m:val="]"/>
              <m:ctrlPr>
                <w:ins w:id="9000" w:author="Jens-Rainer Ohm" w:date="2022-07-13T16:39:00Z">
                  <w:rPr>
                    <w:rFonts w:ascii="Cambria Math" w:hAnsi="Cambria Math"/>
                    <w:i/>
                    <w:lang w:val="en-CA"/>
                  </w:rPr>
                </w:ins>
              </m:ctrlPr>
            </m:dPr>
            <m:e>
              <m:m>
                <m:mPr>
                  <m:mcs>
                    <m:mc>
                      <m:mcPr>
                        <m:count m:val="2"/>
                        <m:mcJc m:val="center"/>
                      </m:mcPr>
                    </m:mc>
                  </m:mcs>
                  <m:ctrlPr>
                    <w:ins w:id="9001" w:author="Jens-Rainer Ohm" w:date="2022-07-13T16:39:00Z">
                      <w:rPr>
                        <w:rFonts w:ascii="Cambria Math" w:hAnsi="Cambria Math"/>
                        <w:i/>
                        <w:lang w:val="en-CA"/>
                      </w:rPr>
                    </w:ins>
                  </m:ctrlPr>
                </m:mPr>
                <m:mr>
                  <m:e>
                    <m:sSub>
                      <m:sSubPr>
                        <m:ctrlPr>
                          <w:ins w:id="9002" w:author="Jens-Rainer Ohm" w:date="2022-07-13T16:39:00Z">
                            <w:rPr>
                              <w:rFonts w:ascii="Cambria Math" w:hAnsi="Cambria Math"/>
                              <w:i/>
                              <w:lang w:val="en-CA"/>
                            </w:rPr>
                          </w:ins>
                        </m:ctrlPr>
                      </m:sSubPr>
                      <m:e>
                        <m:r>
                          <w:ins w:id="9003" w:author="Jens-Rainer Ohm" w:date="2022-07-13T16:39:00Z">
                            <w:rPr>
                              <w:rFonts w:ascii="Cambria Math" w:hAnsi="Cambria Math"/>
                              <w:lang w:val="en-CA"/>
                            </w:rPr>
                            <m:t>a</m:t>
                          </w:ins>
                        </m:r>
                      </m:e>
                      <m:sub>
                        <m:r>
                          <w:ins w:id="9004" w:author="Jens-Rainer Ohm" w:date="2022-07-13T16:39:00Z">
                            <w:rPr>
                              <w:rFonts w:ascii="Cambria Math" w:hAnsi="Cambria Math"/>
                              <w:lang w:val="en-CA"/>
                            </w:rPr>
                            <m:t>xx</m:t>
                          </w:ins>
                        </m:r>
                      </m:sub>
                    </m:sSub>
                  </m:e>
                  <m:e>
                    <m:sSub>
                      <m:sSubPr>
                        <m:ctrlPr>
                          <w:ins w:id="9005" w:author="Jens-Rainer Ohm" w:date="2022-07-13T16:39:00Z">
                            <w:rPr>
                              <w:rFonts w:ascii="Cambria Math" w:hAnsi="Cambria Math"/>
                              <w:i/>
                              <w:lang w:val="en-CA"/>
                            </w:rPr>
                          </w:ins>
                        </m:ctrlPr>
                      </m:sSubPr>
                      <m:e>
                        <m:r>
                          <w:ins w:id="9006" w:author="Jens-Rainer Ohm" w:date="2022-07-13T16:39:00Z">
                            <w:rPr>
                              <w:rFonts w:ascii="Cambria Math" w:hAnsi="Cambria Math"/>
                              <w:lang w:val="en-CA"/>
                            </w:rPr>
                            <m:t>a</m:t>
                          </w:ins>
                        </m:r>
                      </m:e>
                      <m:sub>
                        <m:r>
                          <w:ins w:id="9007" w:author="Jens-Rainer Ohm" w:date="2022-07-13T16:39:00Z">
                            <w:rPr>
                              <w:rFonts w:ascii="Cambria Math" w:hAnsi="Cambria Math"/>
                              <w:lang w:val="en-CA"/>
                            </w:rPr>
                            <m:t>xy</m:t>
                          </w:ins>
                        </m:r>
                      </m:sub>
                    </m:sSub>
                  </m:e>
                </m:mr>
                <m:mr>
                  <m:e>
                    <m:sSub>
                      <m:sSubPr>
                        <m:ctrlPr>
                          <w:ins w:id="9008" w:author="Jens-Rainer Ohm" w:date="2022-07-13T16:39:00Z">
                            <w:rPr>
                              <w:rFonts w:ascii="Cambria Math" w:hAnsi="Cambria Math"/>
                              <w:i/>
                              <w:lang w:val="en-CA"/>
                            </w:rPr>
                          </w:ins>
                        </m:ctrlPr>
                      </m:sSubPr>
                      <m:e>
                        <m:r>
                          <w:ins w:id="9009" w:author="Jens-Rainer Ohm" w:date="2022-07-13T16:39:00Z">
                            <w:rPr>
                              <w:rFonts w:ascii="Cambria Math" w:hAnsi="Cambria Math"/>
                              <w:lang w:val="en-CA"/>
                            </w:rPr>
                            <m:t>a</m:t>
                          </w:ins>
                        </m:r>
                      </m:e>
                      <m:sub>
                        <m:r>
                          <w:ins w:id="9010" w:author="Jens-Rainer Ohm" w:date="2022-07-13T16:39:00Z">
                            <w:rPr>
                              <w:rFonts w:ascii="Cambria Math" w:hAnsi="Cambria Math"/>
                              <w:lang w:val="en-CA"/>
                            </w:rPr>
                            <m:t>yx</m:t>
                          </w:ins>
                        </m:r>
                      </m:sub>
                    </m:sSub>
                  </m:e>
                  <m:e>
                    <m:sSub>
                      <m:sSubPr>
                        <m:ctrlPr>
                          <w:ins w:id="9011" w:author="Jens-Rainer Ohm" w:date="2022-07-13T16:39:00Z">
                            <w:rPr>
                              <w:rFonts w:ascii="Cambria Math" w:hAnsi="Cambria Math"/>
                              <w:i/>
                              <w:lang w:val="en-CA"/>
                            </w:rPr>
                          </w:ins>
                        </m:ctrlPr>
                      </m:sSubPr>
                      <m:e>
                        <m:r>
                          <w:ins w:id="9012" w:author="Jens-Rainer Ohm" w:date="2022-07-13T16:39:00Z">
                            <w:rPr>
                              <w:rFonts w:ascii="Cambria Math" w:hAnsi="Cambria Math"/>
                              <w:lang w:val="en-CA"/>
                            </w:rPr>
                            <m:t>a</m:t>
                          </w:ins>
                        </m:r>
                      </m:e>
                      <m:sub>
                        <m:r>
                          <w:ins w:id="9013" w:author="Jens-Rainer Ohm" w:date="2022-07-13T16:39:00Z">
                            <w:rPr>
                              <w:rFonts w:ascii="Cambria Math" w:hAnsi="Cambria Math"/>
                              <w:lang w:val="en-CA"/>
                            </w:rPr>
                            <m:t>yy</m:t>
                          </w:ins>
                        </m:r>
                      </m:sub>
                    </m:sSub>
                  </m:e>
                </m:mr>
              </m:m>
            </m:e>
          </m:d>
          <m:d>
            <m:dPr>
              <m:begChr m:val="["/>
              <m:endChr m:val="]"/>
              <m:ctrlPr>
                <w:ins w:id="9014" w:author="Jens-Rainer Ohm" w:date="2022-07-13T16:39:00Z">
                  <w:rPr>
                    <w:rFonts w:ascii="Cambria Math" w:hAnsi="Cambria Math"/>
                    <w:i/>
                    <w:lang w:val="en-CA"/>
                  </w:rPr>
                </w:ins>
              </m:ctrlPr>
            </m:dPr>
            <m:e>
              <m:eqArr>
                <m:eqArrPr>
                  <m:ctrlPr>
                    <w:ins w:id="9015" w:author="Jens-Rainer Ohm" w:date="2022-07-13T16:39:00Z">
                      <w:rPr>
                        <w:rFonts w:ascii="Cambria Math" w:hAnsi="Cambria Math"/>
                        <w:i/>
                        <w:lang w:val="en-CA"/>
                      </w:rPr>
                    </w:ins>
                  </m:ctrlPr>
                </m:eqArrPr>
                <m:e>
                  <m:sSub>
                    <m:sSubPr>
                      <m:ctrlPr>
                        <w:ins w:id="9016" w:author="Jens-Rainer Ohm" w:date="2022-07-13T16:39:00Z">
                          <w:rPr>
                            <w:rFonts w:ascii="Cambria Math" w:hAnsi="Cambria Math"/>
                            <w:i/>
                            <w:lang w:val="en-CA"/>
                          </w:rPr>
                        </w:ins>
                      </m:ctrlPr>
                    </m:sSubPr>
                    <m:e>
                      <m:r>
                        <w:ins w:id="9017" w:author="Jens-Rainer Ohm" w:date="2022-07-13T16:39:00Z">
                          <w:rPr>
                            <w:rFonts w:ascii="Cambria Math" w:hAnsi="Cambria Math"/>
                            <w:lang w:val="en-CA"/>
                          </w:rPr>
                          <m:t>X</m:t>
                        </w:ins>
                      </m:r>
                    </m:e>
                    <m:sub>
                      <m:r>
                        <w:ins w:id="9018" w:author="Jens-Rainer Ohm" w:date="2022-07-13T16:39:00Z">
                          <w:rPr>
                            <w:rFonts w:ascii="Cambria Math" w:hAnsi="Cambria Math"/>
                            <w:lang w:val="en-CA"/>
                          </w:rPr>
                          <m:t>subPU</m:t>
                        </w:ins>
                      </m:r>
                    </m:sub>
                  </m:sSub>
                </m:e>
                <m:e>
                  <m:sSub>
                    <m:sSubPr>
                      <m:ctrlPr>
                        <w:ins w:id="9019" w:author="Jens-Rainer Ohm" w:date="2022-07-13T16:39:00Z">
                          <w:rPr>
                            <w:rFonts w:ascii="Cambria Math" w:hAnsi="Cambria Math"/>
                            <w:i/>
                            <w:lang w:val="en-CA"/>
                          </w:rPr>
                        </w:ins>
                      </m:ctrlPr>
                    </m:sSubPr>
                    <m:e>
                      <m:r>
                        <w:ins w:id="9020" w:author="Jens-Rainer Ohm" w:date="2022-07-13T16:39:00Z">
                          <w:rPr>
                            <w:rFonts w:ascii="Cambria Math" w:hAnsi="Cambria Math"/>
                            <w:lang w:val="en-CA"/>
                          </w:rPr>
                          <m:t>Y</m:t>
                        </w:ins>
                      </m:r>
                    </m:e>
                    <m:sub>
                      <m:r>
                        <w:ins w:id="9021" w:author="Jens-Rainer Ohm" w:date="2022-07-13T16:39:00Z">
                          <w:rPr>
                            <w:rFonts w:ascii="Cambria Math" w:hAnsi="Cambria Math"/>
                            <w:lang w:val="en-CA"/>
                          </w:rPr>
                          <m:t>subPU</m:t>
                        </w:ins>
                      </m:r>
                    </m:sub>
                  </m:sSub>
                </m:e>
              </m:eqArr>
            </m:e>
          </m:d>
          <m:r>
            <w:ins w:id="9022" w:author="Jens-Rainer Ohm" w:date="2022-07-13T16:39:00Z">
              <w:rPr>
                <w:rFonts w:ascii="Cambria Math" w:hAnsi="Cambria Math"/>
                <w:lang w:val="en-CA"/>
              </w:rPr>
              <m:t xml:space="preserve">+ </m:t>
            </w:ins>
          </m:r>
          <m:d>
            <m:dPr>
              <m:begChr m:val="["/>
              <m:endChr m:val="]"/>
              <m:ctrlPr>
                <w:ins w:id="9023" w:author="Jens-Rainer Ohm" w:date="2022-07-13T16:39:00Z">
                  <w:rPr>
                    <w:rFonts w:ascii="Cambria Math" w:hAnsi="Cambria Math"/>
                    <w:i/>
                    <w:lang w:val="en-CA"/>
                  </w:rPr>
                </w:ins>
              </m:ctrlPr>
            </m:dPr>
            <m:e>
              <m:eqArr>
                <m:eqArrPr>
                  <m:ctrlPr>
                    <w:ins w:id="9024" w:author="Jens-Rainer Ohm" w:date="2022-07-13T16:39:00Z">
                      <w:rPr>
                        <w:rFonts w:ascii="Cambria Math" w:hAnsi="Cambria Math"/>
                        <w:i/>
                        <w:lang w:val="en-CA"/>
                      </w:rPr>
                    </w:ins>
                  </m:ctrlPr>
                </m:eqArrPr>
                <m:e>
                  <m:sSub>
                    <m:sSubPr>
                      <m:ctrlPr>
                        <w:ins w:id="9025" w:author="Jens-Rainer Ohm" w:date="2022-07-13T16:39:00Z">
                          <w:rPr>
                            <w:rFonts w:ascii="Cambria Math" w:hAnsi="Cambria Math"/>
                            <w:i/>
                            <w:lang w:val="en-CA"/>
                          </w:rPr>
                        </w:ins>
                      </m:ctrlPr>
                    </m:sSubPr>
                    <m:e>
                      <m:r>
                        <w:ins w:id="9026" w:author="Jens-Rainer Ohm" w:date="2022-07-13T16:39:00Z">
                          <w:rPr>
                            <w:rFonts w:ascii="Cambria Math" w:hAnsi="Cambria Math"/>
                            <w:lang w:val="en-CA"/>
                          </w:rPr>
                          <m:t>b</m:t>
                        </w:ins>
                      </m:r>
                    </m:e>
                    <m:sub>
                      <m:r>
                        <w:ins w:id="9027" w:author="Jens-Rainer Ohm" w:date="2022-07-13T16:39:00Z">
                          <w:rPr>
                            <w:rFonts w:ascii="Cambria Math" w:hAnsi="Cambria Math"/>
                            <w:lang w:val="en-CA"/>
                          </w:rPr>
                          <m:t>x</m:t>
                        </w:ins>
                      </m:r>
                    </m:sub>
                  </m:sSub>
                </m:e>
                <m:e>
                  <m:sSub>
                    <m:sSubPr>
                      <m:ctrlPr>
                        <w:ins w:id="9028" w:author="Jens-Rainer Ohm" w:date="2022-07-13T16:39:00Z">
                          <w:rPr>
                            <w:rFonts w:ascii="Cambria Math" w:hAnsi="Cambria Math"/>
                            <w:i/>
                            <w:lang w:val="en-CA"/>
                          </w:rPr>
                        </w:ins>
                      </m:ctrlPr>
                    </m:sSubPr>
                    <m:e>
                      <m:r>
                        <w:ins w:id="9029" w:author="Jens-Rainer Ohm" w:date="2022-07-13T16:39:00Z">
                          <w:rPr>
                            <w:rFonts w:ascii="Cambria Math" w:hAnsi="Cambria Math"/>
                            <w:lang w:val="en-CA"/>
                          </w:rPr>
                          <m:t>b</m:t>
                        </w:ins>
                      </m:r>
                    </m:e>
                    <m:sub>
                      <m:r>
                        <w:ins w:id="9030" w:author="Jens-Rainer Ohm" w:date="2022-07-13T16:39:00Z">
                          <w:rPr>
                            <w:rFonts w:ascii="Cambria Math" w:hAnsi="Cambria Math"/>
                            <w:lang w:val="en-CA"/>
                          </w:rPr>
                          <m:t>y</m:t>
                        </w:ins>
                      </m:r>
                    </m:sub>
                  </m:sSub>
                </m:e>
              </m:eqArr>
            </m:e>
          </m:d>
          <m:r>
            <w:ins w:id="9031" w:author="Jens-Rainer Ohm" w:date="2022-07-13T16:39:00Z">
              <w:rPr>
                <w:rFonts w:ascii="Cambria Math" w:hAnsi="Cambria Math"/>
                <w:lang w:val="en-CA"/>
              </w:rPr>
              <m:t>,</m:t>
            </w:ins>
          </m:r>
        </m:oMath>
      </m:oMathPara>
    </w:p>
    <w:p w14:paraId="6D732F06" w14:textId="77777777" w:rsidR="00855B7E" w:rsidRPr="00855B7E" w:rsidRDefault="00855B7E" w:rsidP="00855B7E">
      <w:pPr>
        <w:rPr>
          <w:ins w:id="9032" w:author="Jens-Rainer Ohm" w:date="2022-07-13T16:39:00Z"/>
          <w:lang w:val="en-CA"/>
        </w:rPr>
      </w:pPr>
      <w:ins w:id="9033" w:author="Jens-Rainer Ohm" w:date="2022-07-13T16:39:00Z">
        <w:r w:rsidRPr="00855B7E">
          <w:rPr>
            <w:lang w:val="en-CA"/>
          </w:rPr>
          <w:t xml:space="preserve">where </w:t>
        </w:r>
        <w:r w:rsidRPr="00855B7E">
          <w:rPr>
            <w:i/>
            <w:iCs/>
            <w:lang w:val="en-CA"/>
          </w:rPr>
          <w:t>a</w:t>
        </w:r>
        <w:r w:rsidRPr="00855B7E">
          <w:rPr>
            <w:lang w:val="en-CA"/>
          </w:rPr>
          <w:t xml:space="preserve"> and </w:t>
        </w:r>
        <w:r w:rsidRPr="00855B7E">
          <w:rPr>
            <w:i/>
            <w:iCs/>
            <w:lang w:val="en-CA"/>
          </w:rPr>
          <w:t>b</w:t>
        </w:r>
        <w:r w:rsidRPr="00855B7E">
          <w:rPr>
            <w:lang w:val="en-CA"/>
          </w:rPr>
          <w:t xml:space="preserve"> are the linear model parameters. Regression based affine candidates are then derived by applying the linear model to the top-left, top-right, and bottom-left positions of a block resulting in three CPMVs.</w:t>
        </w:r>
      </w:ins>
    </w:p>
    <w:p w14:paraId="76DFE320" w14:textId="77777777" w:rsidR="00855B7E" w:rsidRPr="00855B7E" w:rsidRDefault="00855B7E" w:rsidP="00855B7E">
      <w:pPr>
        <w:rPr>
          <w:ins w:id="9034" w:author="Jens-Rainer Ohm" w:date="2022-07-13T16:39:00Z"/>
          <w:lang w:val="en-CA"/>
        </w:rPr>
      </w:pPr>
      <w:ins w:id="9035" w:author="Jens-Rainer Ohm" w:date="2022-07-13T16:39:00Z">
        <w:r w:rsidRPr="00855B7E">
          <w:rPr>
            <w:lang w:val="en-CA"/>
          </w:rPr>
          <w:t>In the test, the subblock motion field from a previously coded affine CUs and the motion vectors from the adjacent subblocks of a current CU are used as the input for the regression process.</w:t>
        </w:r>
      </w:ins>
    </w:p>
    <w:p w14:paraId="06193CD6" w14:textId="77777777" w:rsidR="00855B7E" w:rsidRPr="00855B7E" w:rsidRDefault="00855B7E" w:rsidP="00855B7E">
      <w:pPr>
        <w:rPr>
          <w:ins w:id="9036" w:author="Jens-Rainer Ohm" w:date="2022-07-13T16:39:00Z"/>
          <w:lang w:val="en-CA"/>
        </w:rPr>
      </w:pPr>
      <w:ins w:id="9037" w:author="Jens-Rainer Ohm" w:date="2022-07-13T16:39:00Z">
        <w:r w:rsidRPr="00855B7E">
          <w:rPr>
            <w:lang w:val="en-CA"/>
          </w:rPr>
          <w:t>In Test 2.1b, the number of affine candidates for ARMC is increased from 15 to 30, but the output list size is kept as 15.</w:t>
        </w:r>
      </w:ins>
    </w:p>
    <w:p w14:paraId="113F9B1D" w14:textId="77777777" w:rsidR="00855B7E" w:rsidRPr="00855B7E" w:rsidRDefault="00855B7E" w:rsidP="00855B7E">
      <w:pPr>
        <w:rPr>
          <w:ins w:id="9038" w:author="Jens-Rainer Ohm" w:date="2022-07-13T16:39:00Z"/>
          <w:lang w:val="en-CA"/>
        </w:rPr>
      </w:pPr>
      <w:ins w:id="9039" w:author="Jens-Rainer Ohm" w:date="2022-07-13T16:39:00Z">
        <w:r w:rsidRPr="00855B7E">
          <w:rPr>
            <w:lang w:val="en-CA"/>
          </w:rPr>
          <w:t>In Test 2.1c, the diversity criterion for ARMC sorting from EE2-2.5 is applied on top of Test 2.1b.</w:t>
        </w:r>
      </w:ins>
    </w:p>
    <w:p w14:paraId="502E51F2" w14:textId="77777777" w:rsidR="00855B7E" w:rsidRPr="00855B7E" w:rsidRDefault="00855B7E" w:rsidP="00855B7E">
      <w:pPr>
        <w:rPr>
          <w:ins w:id="9040" w:author="Jens-Rainer Ohm" w:date="2022-07-13T16:39:00Z"/>
          <w:lang w:val="en-CA"/>
        </w:rPr>
      </w:pPr>
      <w:ins w:id="9041" w:author="Jens-Rainer Ohm" w:date="2022-07-13T16:39:00Z">
        <w:r w:rsidRPr="00855B7E">
          <w:rPr>
            <w:lang w:val="en-CA"/>
          </w:rPr>
          <w:t>In Test 2.1d, Test 2.1b is combined with Test 2.5.</w:t>
        </w:r>
      </w:ins>
    </w:p>
    <w:p w14:paraId="1C0A836A" w14:textId="77777777" w:rsidR="00855B7E" w:rsidRPr="00855B7E" w:rsidRDefault="00855B7E" w:rsidP="00855B7E">
      <w:pPr>
        <w:rPr>
          <w:ins w:id="9042" w:author="Jens-Rainer Ohm" w:date="2022-07-13T16:39:00Z"/>
          <w:b/>
          <w:bCs/>
          <w:lang w:val="en-CA"/>
        </w:rPr>
      </w:pPr>
      <w:ins w:id="9043" w:author="Jens-Rainer Ohm" w:date="2022-07-13T16:39:00Z">
        <w:r w:rsidRPr="00855B7E">
          <w:rPr>
            <w:b/>
            <w:bCs/>
            <w:lang w:val="en-CA"/>
          </w:rPr>
          <w:lastRenderedPageBreak/>
          <w:t>Test 2.2: Motion compensation boundary padding</w:t>
        </w:r>
      </w:ins>
    </w:p>
    <w:p w14:paraId="5A602C75" w14:textId="77777777" w:rsidR="00855B7E" w:rsidRPr="00855B7E" w:rsidRDefault="00855B7E" w:rsidP="00855B7E">
      <w:pPr>
        <w:rPr>
          <w:ins w:id="9044" w:author="Jens-Rainer Ohm" w:date="2022-07-13T16:39:00Z"/>
          <w:lang w:val="en-CA"/>
        </w:rPr>
      </w:pPr>
      <w:ins w:id="9045" w:author="Jens-Rainer Ohm" w:date="2022-07-13T16:39:00Z">
        <w:r w:rsidRPr="00855B7E">
          <w:rPr>
            <w:lang w:val="en-CA"/>
          </w:rPr>
          <w:t xml:space="preserve">In the test, samples outside of the picture boundary are derived by motion compensation instead of using only repetitive padding as shown as red area in </w:t>
        </w:r>
        <w:r w:rsidRPr="00855B7E">
          <w:rPr>
            <w:lang w:val="en-CA"/>
          </w:rPr>
          <w:fldChar w:fldCharType="begin"/>
        </w:r>
        <w:r w:rsidRPr="00855B7E">
          <w:rPr>
            <w:lang w:val="en-CA"/>
          </w:rPr>
          <w:instrText xml:space="preserve"> REF _Ref108188777 \h  \* MERGEFORMAT </w:instrText>
        </w:r>
        <w:r w:rsidRPr="00855B7E">
          <w:rPr>
            <w:lang w:val="en-CA"/>
          </w:rPr>
        </w:r>
        <w:r w:rsidRPr="00855B7E">
          <w:rPr>
            <w:lang w:val="en-CA"/>
          </w:rPr>
          <w:fldChar w:fldCharType="separate"/>
        </w:r>
        <w:r w:rsidRPr="00855B7E">
          <w:rPr>
            <w:lang w:val="en-CA"/>
          </w:rPr>
          <w:t>Figure 10</w:t>
        </w:r>
        <w:r w:rsidRPr="00855B7E">
          <w:rPr>
            <w:lang w:val="en-CA"/>
          </w:rPr>
          <w:fldChar w:fldCharType="end"/>
        </w:r>
        <w:r w:rsidRPr="00855B7E">
          <w:rPr>
            <w:lang w:val="en-CA"/>
          </w:rPr>
          <w:t>. The total padded area size is increased by 64 (Test 2.2a) or 16 (Test 2.2b) compared to ECM.</w:t>
        </w:r>
      </w:ins>
    </w:p>
    <w:p w14:paraId="36967220" w14:textId="77777777" w:rsidR="00855B7E" w:rsidRPr="00855B7E" w:rsidRDefault="00855B7E" w:rsidP="00855B7E">
      <w:pPr>
        <w:rPr>
          <w:ins w:id="9046" w:author="Jens-Rainer Ohm" w:date="2022-07-13T16:39:00Z"/>
          <w:lang w:val="en-CA"/>
        </w:rPr>
      </w:pPr>
      <w:ins w:id="9047" w:author="Jens-Rainer Ohm" w:date="2022-07-13T16:39:00Z">
        <w:r w:rsidRPr="00855B7E">
          <w:rPr>
            <w:lang w:val="en-CA"/>
          </w:rPr>
          <w:object w:dxaOrig="19207" w:dyaOrig="8032" w14:anchorId="1E41F33F">
            <v:shape id="_x0000_i1541" type="#_x0000_t75" alt="" style="width:467.6pt;height:195.2pt;mso-width-percent:0;mso-height-percent:0;mso-width-percent:0;mso-height-percent:0" o:ole="">
              <v:imagedata r:id="rId121" o:title=""/>
            </v:shape>
            <o:OLEObject Type="Embed" ProgID="Visio.Drawing.15" ShapeID="_x0000_i1541" DrawAspect="Content" ObjectID="_1719257450" r:id="rId122"/>
          </w:object>
        </w:r>
      </w:ins>
    </w:p>
    <w:p w14:paraId="44A50580" w14:textId="77777777" w:rsidR="00855B7E" w:rsidRPr="00855B7E" w:rsidRDefault="00855B7E" w:rsidP="00855B7E">
      <w:pPr>
        <w:rPr>
          <w:ins w:id="9048" w:author="Jens-Rainer Ohm" w:date="2022-07-13T16:39:00Z"/>
          <w:b/>
          <w:bCs/>
          <w:lang w:val="en-CA"/>
        </w:rPr>
      </w:pPr>
      <w:bookmarkStart w:id="9049" w:name="_Ref108188777"/>
      <w:ins w:id="9050" w:author="Jens-Rainer Ohm" w:date="2022-07-13T16:39:00Z">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0</w:t>
        </w:r>
        <w:r w:rsidRPr="00855B7E">
          <w:rPr>
            <w:lang w:val="en-CA"/>
          </w:rPr>
          <w:fldChar w:fldCharType="end"/>
        </w:r>
        <w:bookmarkEnd w:id="9049"/>
        <w:r w:rsidRPr="00855B7E">
          <w:rPr>
            <w:b/>
            <w:bCs/>
            <w:lang w:val="en-CA"/>
          </w:rPr>
          <w:t>. MC boundary padding method</w:t>
        </w:r>
      </w:ins>
    </w:p>
    <w:p w14:paraId="09D0CB1B" w14:textId="77777777" w:rsidR="00855B7E" w:rsidRPr="00855B7E" w:rsidRDefault="00855B7E" w:rsidP="00855B7E">
      <w:pPr>
        <w:rPr>
          <w:ins w:id="9051" w:author="Jens-Rainer Ohm" w:date="2022-07-13T16:39:00Z"/>
          <w:lang w:val="en-CA"/>
        </w:rPr>
      </w:pPr>
      <w:ins w:id="9052" w:author="Jens-Rainer Ohm" w:date="2022-07-13T16:39:00Z">
        <w:r w:rsidRPr="00855B7E">
          <w:rPr>
            <w:lang w:val="en-CA"/>
          </w:rPr>
          <w:t xml:space="preserve">For motion compensation padding, MV of a 4×4 boundary block is utilized to derive a M×4 or 4×M padding block. The value M is derived as the distance of the reference block to the picture boundary as shown in </w:t>
        </w:r>
        <w:r w:rsidRPr="00855B7E">
          <w:rPr>
            <w:lang w:val="en-CA"/>
          </w:rPr>
          <w:fldChar w:fldCharType="begin"/>
        </w:r>
        <w:r w:rsidRPr="00855B7E">
          <w:rPr>
            <w:lang w:val="en-CA"/>
          </w:rPr>
          <w:instrText xml:space="preserve"> REF _Ref108189023 \h  \* MERGEFORMAT </w:instrText>
        </w:r>
        <w:r w:rsidRPr="00855B7E">
          <w:rPr>
            <w:lang w:val="en-CA"/>
          </w:rPr>
        </w:r>
        <w:r w:rsidRPr="00855B7E">
          <w:rPr>
            <w:lang w:val="en-CA"/>
          </w:rPr>
          <w:fldChar w:fldCharType="separate"/>
        </w:r>
        <w:r w:rsidRPr="00855B7E">
          <w:rPr>
            <w:lang w:val="en-CA"/>
          </w:rPr>
          <w:t>Figure 11</w:t>
        </w:r>
        <w:r w:rsidRPr="00855B7E">
          <w:rPr>
            <w:lang w:val="en-CA"/>
          </w:rPr>
          <w:fldChar w:fldCharType="end"/>
        </w:r>
        <w:r w:rsidRPr="00855B7E">
          <w:rPr>
            <w:lang w:val="en-CA"/>
          </w:rPr>
          <w:t>.</w:t>
        </w:r>
      </w:ins>
    </w:p>
    <w:p w14:paraId="2A0C88DA" w14:textId="77777777" w:rsidR="00855B7E" w:rsidRPr="00855B7E" w:rsidRDefault="00855B7E" w:rsidP="00855B7E">
      <w:pPr>
        <w:rPr>
          <w:ins w:id="9053" w:author="Jens-Rainer Ohm" w:date="2022-07-13T16:39:00Z"/>
          <w:lang w:val="en-CA"/>
        </w:rPr>
      </w:pPr>
      <w:ins w:id="9054" w:author="Jens-Rainer Ohm" w:date="2022-07-13T16:39:00Z">
        <w:r w:rsidRPr="00855B7E">
          <w:rPr>
            <w:lang w:val="en-CA"/>
          </w:rPr>
          <w:object w:dxaOrig="8506" w:dyaOrig="4306" w14:anchorId="631D7C4B">
            <v:shape id="_x0000_i1542" type="#_x0000_t75" alt="" style="width:425.2pt;height:213.6pt;mso-width-percent:0;mso-height-percent:0;mso-width-percent:0;mso-height-percent:0" o:ole="">
              <v:imagedata r:id="rId123" o:title=""/>
            </v:shape>
            <o:OLEObject Type="Embed" ProgID="Visio.Drawing.15" ShapeID="_x0000_i1542" DrawAspect="Content" ObjectID="_1719257451" r:id="rId124"/>
          </w:object>
        </w:r>
      </w:ins>
    </w:p>
    <w:p w14:paraId="3DEAD5F5" w14:textId="77777777" w:rsidR="00855B7E" w:rsidRPr="00855B7E" w:rsidRDefault="00855B7E" w:rsidP="00855B7E">
      <w:pPr>
        <w:rPr>
          <w:ins w:id="9055" w:author="Jens-Rainer Ohm" w:date="2022-07-13T16:39:00Z"/>
          <w:lang w:val="en-CA"/>
        </w:rPr>
      </w:pPr>
      <w:bookmarkStart w:id="9056" w:name="_Ref108189023"/>
      <w:ins w:id="9057" w:author="Jens-Rainer Ohm" w:date="2022-07-13T16:39:00Z">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1</w:t>
        </w:r>
        <w:r w:rsidRPr="00855B7E">
          <w:rPr>
            <w:lang w:val="en-CA"/>
          </w:rPr>
          <w:fldChar w:fldCharType="end"/>
        </w:r>
        <w:bookmarkEnd w:id="9056"/>
        <w:r w:rsidRPr="00855B7E">
          <w:rPr>
            <w:b/>
            <w:bCs/>
            <w:lang w:val="en-CA"/>
          </w:rPr>
          <w:t>. An example of deriving a M×4 padding block with a left padding direction</w:t>
        </w:r>
      </w:ins>
    </w:p>
    <w:p w14:paraId="751EEBC5" w14:textId="77777777" w:rsidR="00855B7E" w:rsidRPr="00855B7E" w:rsidRDefault="00855B7E" w:rsidP="00855B7E">
      <w:pPr>
        <w:rPr>
          <w:ins w:id="9058" w:author="Jens-Rainer Ohm" w:date="2022-07-13T16:39:00Z"/>
          <w:lang w:val="en-CA"/>
        </w:rPr>
      </w:pPr>
      <w:ins w:id="9059" w:author="Jens-Rainer Ohm" w:date="2022-07-13T16:39:00Z">
        <w:r w:rsidRPr="00855B7E">
          <w:rPr>
            <w:lang w:val="en-CA"/>
          </w:rPr>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ins>
    </w:p>
    <w:p w14:paraId="3E47E79E" w14:textId="77777777" w:rsidR="00855B7E" w:rsidRPr="00855B7E" w:rsidRDefault="00855B7E" w:rsidP="00855B7E">
      <w:pPr>
        <w:rPr>
          <w:ins w:id="9060" w:author="Jens-Rainer Ohm" w:date="2022-07-13T16:39:00Z"/>
          <w:b/>
          <w:bCs/>
          <w:lang w:val="en-CA"/>
        </w:rPr>
      </w:pPr>
      <w:ins w:id="9061" w:author="Jens-Rainer Ohm" w:date="2022-07-13T16:39:00Z">
        <w:r w:rsidRPr="00855B7E">
          <w:rPr>
            <w:b/>
            <w:bCs/>
            <w:lang w:val="en-CA"/>
          </w:rPr>
          <w:t>Test 2.3: MMVD and affine MMVD extension</w:t>
        </w:r>
      </w:ins>
    </w:p>
    <w:p w14:paraId="678D6666" w14:textId="77777777" w:rsidR="00855B7E" w:rsidRPr="00855B7E" w:rsidRDefault="00855B7E" w:rsidP="00855B7E">
      <w:pPr>
        <w:rPr>
          <w:ins w:id="9062" w:author="Jens-Rainer Ohm" w:date="2022-07-13T16:39:00Z"/>
          <w:lang w:val="en-CA"/>
        </w:rPr>
      </w:pPr>
      <w:ins w:id="9063" w:author="Jens-Rainer Ohm" w:date="2022-07-13T16:39:00Z">
        <w:r w:rsidRPr="00855B7E">
          <w:rPr>
            <w:lang w:val="en-CA"/>
          </w:rPr>
          <w:t>For a bi-prediction MMVD base in VVC or ECM, the MVD is added to one list, but derived from the first list MVD with a possible scaling and mirroring depending on the POC differences for the other list, known as two-sided MMVD.</w:t>
        </w:r>
      </w:ins>
    </w:p>
    <w:p w14:paraId="369E3444" w14:textId="77777777" w:rsidR="00855B7E" w:rsidRPr="00855B7E" w:rsidRDefault="00855B7E" w:rsidP="00855B7E">
      <w:pPr>
        <w:rPr>
          <w:ins w:id="9064" w:author="Jens-Rainer Ohm" w:date="2022-07-13T16:39:00Z"/>
          <w:lang w:val="en-CA"/>
        </w:rPr>
      </w:pPr>
      <w:ins w:id="9065" w:author="Jens-Rainer Ohm" w:date="2022-07-13T16:39:00Z">
        <w:r w:rsidRPr="00855B7E">
          <w:rPr>
            <w:lang w:val="en-CA"/>
          </w:rPr>
          <w:t>In the test, MMVD is modified with the following aspects:</w:t>
        </w:r>
      </w:ins>
    </w:p>
    <w:p w14:paraId="6E47ED0B" w14:textId="77777777" w:rsidR="00855B7E" w:rsidRPr="00855B7E" w:rsidRDefault="00855B7E" w:rsidP="00855B7E">
      <w:pPr>
        <w:numPr>
          <w:ilvl w:val="0"/>
          <w:numId w:val="370"/>
        </w:numPr>
        <w:rPr>
          <w:ins w:id="9066" w:author="Jens-Rainer Ohm" w:date="2022-07-13T16:39:00Z"/>
          <w:lang w:val="en-CA"/>
        </w:rPr>
      </w:pPr>
      <w:ins w:id="9067" w:author="Jens-Rainer Ohm" w:date="2022-07-13T16:39:00Z">
        <w:r w:rsidRPr="00855B7E">
          <w:rPr>
            <w:lang w:val="en-CA"/>
          </w:rPr>
          <w:t>One-sided MMVD (or affine MMVD) is added, where individual MVD is used for each list independently, where a non-zero MVD is applied for list X, but a zero MVD is applied for list (1-X).</w:t>
        </w:r>
      </w:ins>
    </w:p>
    <w:p w14:paraId="585D9EC1" w14:textId="77777777" w:rsidR="00855B7E" w:rsidRPr="00855B7E" w:rsidRDefault="00855B7E" w:rsidP="00855B7E">
      <w:pPr>
        <w:numPr>
          <w:ilvl w:val="0"/>
          <w:numId w:val="370"/>
        </w:numPr>
        <w:rPr>
          <w:ins w:id="9068" w:author="Jens-Rainer Ohm" w:date="2022-07-13T16:39:00Z"/>
          <w:lang w:val="en-CA"/>
        </w:rPr>
      </w:pPr>
      <w:ins w:id="9069" w:author="Jens-Rainer Ohm" w:date="2022-07-13T16:39:00Z">
        <w:r w:rsidRPr="00855B7E">
          <w:rPr>
            <w:lang w:val="en-CA"/>
          </w:rPr>
          <w:lastRenderedPageBreak/>
          <w:t>The scaling process for the two-sided MMVD is removed.</w:t>
        </w:r>
      </w:ins>
    </w:p>
    <w:p w14:paraId="1AA0315A" w14:textId="77777777" w:rsidR="00855B7E" w:rsidRPr="00855B7E" w:rsidRDefault="00855B7E" w:rsidP="00855B7E">
      <w:pPr>
        <w:numPr>
          <w:ilvl w:val="0"/>
          <w:numId w:val="370"/>
        </w:numPr>
        <w:rPr>
          <w:ins w:id="9070" w:author="Jens-Rainer Ohm" w:date="2022-07-13T16:39:00Z"/>
          <w:lang w:val="en-CA"/>
        </w:rPr>
      </w:pPr>
      <w:ins w:id="9071" w:author="Jens-Rainer Ohm" w:date="2022-07-13T16:39:00Z">
        <w:r w:rsidRPr="00855B7E">
          <w:rPr>
            <w:lang w:val="en-CA"/>
          </w:rPr>
          <w:t>Candidates with similar costs are pruned.</w:t>
        </w:r>
      </w:ins>
    </w:p>
    <w:p w14:paraId="0E91F801" w14:textId="77777777" w:rsidR="00855B7E" w:rsidRPr="00855B7E" w:rsidRDefault="00855B7E" w:rsidP="00855B7E">
      <w:pPr>
        <w:numPr>
          <w:ilvl w:val="0"/>
          <w:numId w:val="369"/>
        </w:numPr>
        <w:rPr>
          <w:ins w:id="9072" w:author="Jens-Rainer Ohm" w:date="2022-07-13T16:39:00Z"/>
          <w:lang w:val="en-CA"/>
        </w:rPr>
      </w:pPr>
      <w:ins w:id="9073" w:author="Jens-Rainer Ohm" w:date="2022-07-13T16:39:00Z">
        <w:r w:rsidRPr="00855B7E">
          <w:rPr>
            <w:lang w:val="en-CA"/>
          </w:rPr>
          <w:t>The number of the bases for MMVD is increased from 2 to 3. For affine MMVD, the number of bases is increased from 1, to up to 3, depending on the neighboring block affine flags.</w:t>
        </w:r>
      </w:ins>
    </w:p>
    <w:p w14:paraId="10E3FB95" w14:textId="77777777" w:rsidR="00855B7E" w:rsidRPr="00855B7E" w:rsidRDefault="00855B7E" w:rsidP="00855B7E">
      <w:pPr>
        <w:rPr>
          <w:ins w:id="9074" w:author="Jens-Rainer Ohm" w:date="2022-07-13T16:39:00Z"/>
          <w:b/>
          <w:bCs/>
          <w:lang w:val="en-CA"/>
        </w:rPr>
      </w:pPr>
      <w:ins w:id="9075" w:author="Jens-Rainer Ohm" w:date="2022-07-13T16:39:00Z">
        <w:r w:rsidRPr="00855B7E">
          <w:rPr>
            <w:b/>
            <w:bCs/>
            <w:lang w:val="en-CA"/>
          </w:rPr>
          <w:t>Test 2.4: ARMC with refined motion</w:t>
        </w:r>
      </w:ins>
    </w:p>
    <w:p w14:paraId="153745F8" w14:textId="77777777" w:rsidR="00855B7E" w:rsidRPr="00855B7E" w:rsidRDefault="00855B7E" w:rsidP="00855B7E">
      <w:pPr>
        <w:rPr>
          <w:ins w:id="9076" w:author="Jens-Rainer Ohm" w:date="2022-07-13T16:39:00Z"/>
          <w:lang w:val="en-CA"/>
        </w:rPr>
      </w:pPr>
      <w:ins w:id="9077" w:author="Jens-Rainer Ohm" w:date="2022-07-13T16:39:00Z">
        <w:r w:rsidRPr="00855B7E">
          <w:rPr>
            <w:lang w:val="en-CA"/>
          </w:rPr>
          <w:t>In the test, each merge candidate in the merge candidate list is refined using TM/multi-pass DMVR first and the refined motion will be used in ARMC to reorder the merge candidate list as follows:</w:t>
        </w:r>
      </w:ins>
    </w:p>
    <w:p w14:paraId="0483EF79" w14:textId="77777777" w:rsidR="00855B7E" w:rsidRPr="00855B7E" w:rsidRDefault="00855B7E" w:rsidP="00855B7E">
      <w:pPr>
        <w:numPr>
          <w:ilvl w:val="0"/>
          <w:numId w:val="369"/>
        </w:numPr>
        <w:rPr>
          <w:ins w:id="9078" w:author="Jens-Rainer Ohm" w:date="2022-07-13T16:39:00Z"/>
          <w:lang w:val="en-CA"/>
        </w:rPr>
      </w:pPr>
      <w:ins w:id="9079" w:author="Jens-Rainer Ohm" w:date="2022-07-13T16:39:00Z">
        <w:r w:rsidRPr="00855B7E">
          <w:rPr>
            <w:lang w:val="en-CA"/>
          </w:rPr>
          <w:t>When multi-pass DMVR is used to derive the refined motion, only the first pass (i.e., PU level) of multi-pass DMVR is applied in reordering.</w:t>
        </w:r>
      </w:ins>
    </w:p>
    <w:p w14:paraId="5486A728" w14:textId="77777777" w:rsidR="00855B7E" w:rsidRPr="00855B7E" w:rsidRDefault="00855B7E" w:rsidP="00855B7E">
      <w:pPr>
        <w:numPr>
          <w:ilvl w:val="0"/>
          <w:numId w:val="369"/>
        </w:numPr>
        <w:rPr>
          <w:ins w:id="9080" w:author="Jens-Rainer Ohm" w:date="2022-07-13T16:39:00Z"/>
          <w:lang w:val="en-CA"/>
        </w:rPr>
      </w:pPr>
      <w:ins w:id="9081" w:author="Jens-Rainer Ohm" w:date="2022-07-13T16:39:00Z">
        <w:r w:rsidRPr="00855B7E">
          <w:rPr>
            <w:lang w:val="en-CA"/>
          </w:rPr>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ins>
    </w:p>
    <w:p w14:paraId="4CC79E32" w14:textId="77777777" w:rsidR="00855B7E" w:rsidRPr="00855B7E" w:rsidRDefault="00855B7E" w:rsidP="00855B7E">
      <w:pPr>
        <w:numPr>
          <w:ilvl w:val="0"/>
          <w:numId w:val="369"/>
        </w:numPr>
        <w:rPr>
          <w:ins w:id="9082" w:author="Jens-Rainer Ohm" w:date="2022-07-13T16:39:00Z"/>
          <w:lang w:val="en-CA"/>
        </w:rPr>
      </w:pPr>
      <w:ins w:id="9083" w:author="Jens-Rainer Ohm" w:date="2022-07-13T16:39:00Z">
        <w:r w:rsidRPr="00855B7E">
          <w:rPr>
            <w:lang w:val="en-CA"/>
          </w:rPr>
          <w:t>When constructing the AMVP list, an MVP candidate with a TM cost larger than a threshold, which is equal to five times of the cost of the first MVP candidate, is skipped.</w:t>
        </w:r>
      </w:ins>
    </w:p>
    <w:p w14:paraId="210CB6E3" w14:textId="77777777" w:rsidR="00855B7E" w:rsidRPr="00855B7E" w:rsidRDefault="00855B7E" w:rsidP="00855B7E">
      <w:pPr>
        <w:rPr>
          <w:ins w:id="9084" w:author="Jens-Rainer Ohm" w:date="2022-07-13T16:39:00Z"/>
          <w:b/>
          <w:bCs/>
          <w:lang w:val="en-CA"/>
        </w:rPr>
      </w:pPr>
      <w:ins w:id="9085" w:author="Jens-Rainer Ohm" w:date="2022-07-13T16:39:00Z">
        <w:r w:rsidRPr="00855B7E">
          <w:rPr>
            <w:b/>
            <w:bCs/>
            <w:lang w:val="en-CA"/>
          </w:rPr>
          <w:t>Test 2.5: Diversity criterion for ARMC with merge candidate modifications</w:t>
        </w:r>
      </w:ins>
    </w:p>
    <w:p w14:paraId="7FD0EA51" w14:textId="77777777" w:rsidR="00855B7E" w:rsidRPr="00855B7E" w:rsidRDefault="00855B7E" w:rsidP="00855B7E">
      <w:pPr>
        <w:rPr>
          <w:ins w:id="9086" w:author="Jens-Rainer Ohm" w:date="2022-07-13T16:39:00Z"/>
          <w:lang w:val="en-CA"/>
        </w:rPr>
      </w:pPr>
      <w:ins w:id="9087" w:author="Jens-Rainer Ohm" w:date="2022-07-13T16:39:00Z">
        <w:r w:rsidRPr="00855B7E">
          <w:rPr>
            <w:lang w:val="en-CA"/>
          </w:rPr>
          <w:t xml:space="preserve">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w:t>
        </w:r>
        <w:proofErr w:type="spellStart"/>
        <w:r w:rsidRPr="00855B7E">
          <w:rPr>
            <w:lang w:val="en-CA"/>
          </w:rPr>
          <w:t>Lagrangian</w:t>
        </w:r>
        <w:proofErr w:type="spellEnd"/>
        <w:r w:rsidRPr="00855B7E">
          <w:rPr>
            <w:lang w:val="en-CA"/>
          </w:rPr>
          <w:t xml:space="preserve"> parameter used in the RDO process at encoder side. The redundant candidate is placed after non-redundant candidates.</w:t>
        </w:r>
      </w:ins>
    </w:p>
    <w:p w14:paraId="0CBA2D0D" w14:textId="77777777" w:rsidR="00855B7E" w:rsidRPr="00855B7E" w:rsidRDefault="00855B7E" w:rsidP="00855B7E">
      <w:pPr>
        <w:rPr>
          <w:ins w:id="9088" w:author="Jens-Rainer Ohm" w:date="2022-07-13T16:39:00Z"/>
          <w:lang w:val="en-CA"/>
        </w:rPr>
      </w:pPr>
      <w:ins w:id="9089" w:author="Jens-Rainer Ohm" w:date="2022-07-13T16:39:00Z">
        <w:r w:rsidRPr="00855B7E">
          <w:rPr>
            <w:lang w:val="en-CA"/>
          </w:rPr>
          <w:t>This algorithm is applied to the regular, TM, BM, affine merge modes, MMVD, and MVD sign prediction where ARMC is utilized.</w:t>
        </w:r>
      </w:ins>
    </w:p>
    <w:p w14:paraId="5D5EF681" w14:textId="77777777" w:rsidR="00855B7E" w:rsidRPr="00855B7E" w:rsidRDefault="00855B7E" w:rsidP="00855B7E">
      <w:pPr>
        <w:rPr>
          <w:ins w:id="9090" w:author="Jens-Rainer Ohm" w:date="2022-07-13T16:39:00Z"/>
          <w:lang w:val="en-CA"/>
        </w:rPr>
      </w:pPr>
      <w:ins w:id="9091" w:author="Jens-Rainer Ohm" w:date="2022-07-13T16:39:00Z">
        <w:r w:rsidRPr="00855B7E">
          <w:rPr>
            <w:lang w:val="en-CA"/>
          </w:rPr>
          <w:t>A set of λ values corresponding to each signaled QP offset is provided in the SPS or in the slice header for the QP offsets which are not present in the SPS.</w:t>
        </w:r>
      </w:ins>
    </w:p>
    <w:p w14:paraId="1F23A834" w14:textId="77777777" w:rsidR="00855B7E" w:rsidRPr="00855B7E" w:rsidRDefault="00855B7E" w:rsidP="00855B7E">
      <w:pPr>
        <w:rPr>
          <w:ins w:id="9092" w:author="Jens-Rainer Ohm" w:date="2022-07-13T16:39:00Z"/>
          <w:lang w:val="en-CA"/>
        </w:rPr>
      </w:pPr>
      <w:ins w:id="9093" w:author="Jens-Rainer Ohm" w:date="2022-07-13T16:39:00Z">
        <w:r w:rsidRPr="00855B7E">
          <w:rPr>
            <w:lang w:val="en-CA"/>
          </w:rPr>
          <w:t>Additionally, the following modifications have been applied to regular merge list:</w:t>
        </w:r>
      </w:ins>
    </w:p>
    <w:p w14:paraId="35F8979A" w14:textId="77777777" w:rsidR="00855B7E" w:rsidRPr="00855B7E" w:rsidRDefault="00855B7E" w:rsidP="00855B7E">
      <w:pPr>
        <w:rPr>
          <w:ins w:id="9094" w:author="Jens-Rainer Ohm" w:date="2022-07-13T16:39:00Z"/>
          <w:lang w:val="en-CA"/>
        </w:rPr>
      </w:pPr>
      <w:ins w:id="9095" w:author="Jens-Rainer Ohm" w:date="2022-07-13T16:39:00Z">
        <w:r w:rsidRPr="00855B7E">
          <w:rPr>
            <w:lang w:val="en-CA"/>
          </w:rPr>
          <w:t>- The same MV threshold is used for temporal, non-adjacent, and other candidates.</w:t>
        </w:r>
      </w:ins>
    </w:p>
    <w:p w14:paraId="1CDCB814" w14:textId="77777777" w:rsidR="00855B7E" w:rsidRPr="00855B7E" w:rsidRDefault="00855B7E" w:rsidP="00855B7E">
      <w:pPr>
        <w:rPr>
          <w:ins w:id="9096" w:author="Jens-Rainer Ohm" w:date="2022-07-13T16:39:00Z"/>
          <w:lang w:val="en-CA"/>
        </w:rPr>
      </w:pPr>
      <w:ins w:id="9097" w:author="Jens-Rainer Ohm" w:date="2022-07-13T16:39:00Z">
        <w:r w:rsidRPr="00855B7E">
          <w:rPr>
            <w:lang w:val="en-CA"/>
          </w:rPr>
          <w:t xml:space="preserve">- No ARMC reordering for sub-groups is performed </w:t>
        </w:r>
      </w:ins>
    </w:p>
    <w:p w14:paraId="5A8E9588" w14:textId="77777777" w:rsidR="00855B7E" w:rsidRPr="00855B7E" w:rsidRDefault="00855B7E" w:rsidP="00855B7E">
      <w:pPr>
        <w:rPr>
          <w:ins w:id="9098" w:author="Jens-Rainer Ohm" w:date="2022-07-13T16:39:00Z"/>
          <w:lang w:val="en-CA"/>
        </w:rPr>
      </w:pPr>
      <w:ins w:id="9099" w:author="Jens-Rainer Ohm" w:date="2022-07-13T16:39:00Z">
        <w:r w:rsidRPr="00855B7E">
          <w:rPr>
            <w:lang w:val="en-CA"/>
          </w:rPr>
          <w:t>- Up to 4 pairwise candidates are added after the first ARMC reordering for regular, TM and BM merge modes.</w:t>
        </w:r>
      </w:ins>
    </w:p>
    <w:p w14:paraId="2B0B5A13" w14:textId="77777777" w:rsidR="00855B7E" w:rsidRPr="00855B7E" w:rsidRDefault="00855B7E" w:rsidP="00855B7E">
      <w:pPr>
        <w:rPr>
          <w:ins w:id="9100" w:author="Jens-Rainer Ohm" w:date="2022-07-13T16:39:00Z"/>
          <w:b/>
          <w:bCs/>
          <w:lang w:val="en-CA"/>
        </w:rPr>
      </w:pPr>
      <w:ins w:id="9101" w:author="Jens-Rainer Ohm" w:date="2022-07-13T16:39:00Z">
        <w:r w:rsidRPr="00855B7E">
          <w:rPr>
            <w:b/>
            <w:bCs/>
            <w:lang w:val="en-CA"/>
          </w:rPr>
          <w:t>Test 2.6: Combination of Test 2.3, Test 2.4, and Test 2.5</w:t>
        </w:r>
      </w:ins>
    </w:p>
    <w:p w14:paraId="6D8B524E" w14:textId="77777777" w:rsidR="00855B7E" w:rsidRPr="00855B7E" w:rsidRDefault="00855B7E" w:rsidP="00855B7E">
      <w:pPr>
        <w:rPr>
          <w:ins w:id="9102" w:author="Jens-Rainer Ohm" w:date="2022-07-13T16:39:00Z"/>
          <w:lang w:val="en-CA"/>
        </w:rPr>
      </w:pPr>
      <w:ins w:id="9103" w:author="Jens-Rainer Ohm" w:date="2022-07-13T16:39:00Z">
        <w:r w:rsidRPr="00855B7E">
          <w:rPr>
            <w:lang w:val="en-CA"/>
          </w:rPr>
          <w:t>Test 2.6a is a combination of ARMC with refined motion (Test 2.4) and diversity criterion for ARMC with merge candidate modifications (Test 2.5).</w:t>
        </w:r>
      </w:ins>
    </w:p>
    <w:p w14:paraId="14E17E83" w14:textId="77777777" w:rsidR="00855B7E" w:rsidRPr="00855B7E" w:rsidRDefault="00855B7E" w:rsidP="00855B7E">
      <w:pPr>
        <w:rPr>
          <w:ins w:id="9104" w:author="Jens-Rainer Ohm" w:date="2022-07-13T16:39:00Z"/>
          <w:lang w:val="en-CA"/>
        </w:rPr>
      </w:pPr>
      <w:ins w:id="9105" w:author="Jens-Rainer Ohm" w:date="2022-07-13T16:39:00Z">
        <w:r w:rsidRPr="00855B7E">
          <w:rPr>
            <w:lang w:val="en-CA"/>
          </w:rPr>
          <w:t>Test 2.6b is a combination of MMVD and affine MMVD extension (Test 2.3), ARMC with refined motion (Test 2.4), and diversity criterion for ARMC with merge candidate modifications (Test 2.5).</w:t>
        </w:r>
      </w:ins>
    </w:p>
    <w:p w14:paraId="29BF2AF4" w14:textId="77777777" w:rsidR="00855B7E" w:rsidRPr="00855B7E" w:rsidRDefault="00855B7E" w:rsidP="00855B7E">
      <w:pPr>
        <w:rPr>
          <w:ins w:id="9106" w:author="Jens-Rainer Ohm" w:date="2022-07-13T16:39:00Z"/>
          <w:b/>
          <w:bCs/>
          <w:lang w:val="en-CA"/>
        </w:rPr>
      </w:pPr>
      <w:ins w:id="9107" w:author="Jens-Rainer Ohm" w:date="2022-07-13T16:39:00Z">
        <w:r w:rsidRPr="00855B7E">
          <w:rPr>
            <w:b/>
            <w:bCs/>
            <w:lang w:val="en-CA"/>
          </w:rPr>
          <w:t>Test 2.7: GPM adaptive blending</w:t>
        </w:r>
      </w:ins>
    </w:p>
    <w:p w14:paraId="25DF916F" w14:textId="77777777" w:rsidR="00855B7E" w:rsidRPr="00855B7E" w:rsidRDefault="00855B7E" w:rsidP="00855B7E">
      <w:pPr>
        <w:rPr>
          <w:ins w:id="9108" w:author="Jens-Rainer Ohm" w:date="2022-07-13T16:39:00Z"/>
          <w:lang w:val="en-CA"/>
        </w:rPr>
      </w:pPr>
      <w:ins w:id="9109" w:author="Jens-Rainer Ohm" w:date="2022-07-13T16:39:00Z">
        <w:r w:rsidRPr="00855B7E">
          <w:rPr>
            <w:lang w:val="en-CA"/>
          </w:rPr>
          <w:t xml:space="preserve">In GPM mode, the blending of the two partitions shown is </w:t>
        </w:r>
        <w:r w:rsidRPr="00855B7E">
          <w:rPr>
            <w:lang w:val="en-CA"/>
          </w:rPr>
          <w:fldChar w:fldCharType="begin"/>
        </w:r>
        <w:r w:rsidRPr="00855B7E">
          <w:rPr>
            <w:lang w:val="en-CA"/>
          </w:rPr>
          <w:instrText xml:space="preserve"> REF _Ref108200101 \h  \* MERGEFORMAT </w:instrText>
        </w:r>
        <w:r w:rsidRPr="00855B7E">
          <w:rPr>
            <w:lang w:val="en-CA"/>
          </w:rPr>
        </w:r>
        <w:r w:rsidRPr="00855B7E">
          <w:rPr>
            <w:lang w:val="en-CA"/>
          </w:rPr>
          <w:fldChar w:fldCharType="separate"/>
        </w:r>
        <w:r w:rsidRPr="00855B7E">
          <w:rPr>
            <w:lang w:val="en-CA"/>
          </w:rPr>
          <w:t>Figure 12</w:t>
        </w:r>
        <w:r w:rsidRPr="00855B7E">
          <w:rPr>
            <w:lang w:val="en-CA"/>
          </w:rPr>
          <w:fldChar w:fldCharType="end"/>
        </w:r>
        <w:r w:rsidRPr="00855B7E">
          <w:rPr>
            <w:lang w:val="en-CA"/>
          </w:rPr>
          <w:t xml:space="preserve"> is done using two integer blending matrices (</w:t>
        </w:r>
        <w:r w:rsidRPr="00855B7E">
          <w:rPr>
            <w:i/>
            <w:iCs/>
            <w:lang w:val="en-CA"/>
          </w:rPr>
          <w:t>W</w:t>
        </w:r>
        <w:r w:rsidRPr="00855B7E">
          <w:rPr>
            <w:i/>
            <w:iCs/>
            <w:vertAlign w:val="subscript"/>
            <w:lang w:val="en-CA"/>
          </w:rPr>
          <w:t>0</w:t>
        </w:r>
        <w:r w:rsidRPr="00855B7E">
          <w:rPr>
            <w:lang w:val="en-CA"/>
          </w:rPr>
          <w:t xml:space="preserve"> and </w:t>
        </w:r>
        <w:r w:rsidRPr="00855B7E">
          <w:rPr>
            <w:i/>
            <w:iCs/>
            <w:lang w:val="en-CA"/>
          </w:rPr>
          <w:t>W</w:t>
        </w:r>
        <w:r w:rsidRPr="00855B7E">
          <w:rPr>
            <w:i/>
            <w:iCs/>
            <w:vertAlign w:val="subscript"/>
            <w:lang w:val="en-CA"/>
          </w:rPr>
          <w:t>1</w:t>
        </w:r>
        <w:r w:rsidRPr="00855B7E">
          <w:rPr>
            <w:lang w:val="en-CA"/>
          </w:rPr>
          <w:t xml:space="preserve">) for the fixed area of </w:t>
        </w:r>
        <w:r w:rsidRPr="00855B7E">
          <w:rPr>
            <w:i/>
            <w:iCs/>
            <w:lang w:val="en-CA"/>
          </w:rPr>
          <w:t xml:space="preserve">τ = </w:t>
        </w:r>
        <w:r w:rsidRPr="00855B7E">
          <w:rPr>
            <w:lang w:val="en-CA"/>
          </w:rPr>
          <w:t>2 samples on each side of the GPM partition split boundary, and the weights are derived by a ramp function with the displacement (</w:t>
        </w:r>
        <w:r w:rsidRPr="00855B7E">
          <w:rPr>
            <w:i/>
            <w:iCs/>
            <w:lang w:val="en-CA"/>
          </w:rPr>
          <w:t>d</w:t>
        </w:r>
        <w:r w:rsidRPr="00855B7E">
          <w:rPr>
            <w:lang w:val="en-CA"/>
          </w:rPr>
          <w:t>) and the blending area size (</w:t>
        </w:r>
        <w:r w:rsidRPr="00855B7E">
          <w:rPr>
            <w:i/>
            <w:iCs/>
            <w:lang w:val="en-CA"/>
          </w:rPr>
          <w:t>τ</w:t>
        </w:r>
        <w:r w:rsidRPr="00855B7E">
          <w:rPr>
            <w:lang w:val="en-CA"/>
          </w:rPr>
          <w:t xml:space="preserve">) as shown in </w:t>
        </w:r>
        <w:r w:rsidRPr="00855B7E">
          <w:rPr>
            <w:lang w:val="en-CA"/>
          </w:rPr>
          <w:fldChar w:fldCharType="begin"/>
        </w:r>
        <w:r w:rsidRPr="00855B7E">
          <w:rPr>
            <w:lang w:val="en-CA"/>
          </w:rPr>
          <w:instrText xml:space="preserve"> REF _Ref108200236 \h </w:instrText>
        </w:r>
        <w:r w:rsidRPr="00855B7E">
          <w:rPr>
            <w:lang w:val="en-CA"/>
          </w:rPr>
        </w:r>
        <w:r w:rsidRPr="00855B7E">
          <w:rPr>
            <w:lang w:val="en-CA"/>
          </w:rPr>
          <w:fldChar w:fldCharType="separate"/>
        </w:r>
        <w:r w:rsidRPr="00855B7E">
          <w:rPr>
            <w:b/>
            <w:bCs/>
            <w:lang w:val="en-CA"/>
          </w:rPr>
          <w:t>Figure 13</w:t>
        </w:r>
        <w:r w:rsidRPr="00855B7E">
          <w:rPr>
            <w:lang w:val="en-CA"/>
          </w:rPr>
          <w:fldChar w:fldCharType="end"/>
        </w:r>
        <w:r w:rsidRPr="00855B7E">
          <w:rPr>
            <w:lang w:val="en-CA"/>
          </w:rPr>
          <w:t>.</w:t>
        </w:r>
      </w:ins>
    </w:p>
    <w:p w14:paraId="0CDB0B0C" w14:textId="77777777" w:rsidR="00855B7E" w:rsidRPr="00855B7E" w:rsidRDefault="00855B7E" w:rsidP="00855B7E">
      <w:pPr>
        <w:rPr>
          <w:ins w:id="9110" w:author="Jens-Rainer Ohm" w:date="2022-07-13T16:39:00Z"/>
          <w:lang w:val="en-CA"/>
        </w:rPr>
      </w:pPr>
      <w:ins w:id="9111" w:author="Jens-Rainer Ohm" w:date="2022-07-13T16:39:00Z">
        <w:r w:rsidRPr="00855B7E">
          <w:rPr>
            <w:lang w:val="en-CA"/>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ins>
    </w:p>
    <w:p w14:paraId="4A4375EB" w14:textId="77777777" w:rsidR="00855B7E" w:rsidRPr="00855B7E" w:rsidRDefault="00855B7E" w:rsidP="00855B7E">
      <w:pPr>
        <w:rPr>
          <w:ins w:id="9112" w:author="Jens-Rainer Ohm" w:date="2022-07-13T16:39:00Z"/>
          <w:b/>
          <w:bCs/>
          <w:lang w:val="en-CA"/>
        </w:rPr>
      </w:pPr>
      <w:bookmarkStart w:id="9113" w:name="_Ref108200101"/>
      <w:ins w:id="9114" w:author="Jens-Rainer Ohm" w:date="2022-07-13T16:39:00Z">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2</w:t>
        </w:r>
        <w:r w:rsidRPr="00855B7E">
          <w:rPr>
            <w:lang w:val="en-CA"/>
          </w:rPr>
          <w:fldChar w:fldCharType="end"/>
        </w:r>
        <w:bookmarkEnd w:id="9113"/>
        <w:r w:rsidRPr="00855B7E">
          <w:rPr>
            <w:b/>
            <w:bCs/>
            <w:lang w:val="en-CA"/>
          </w:rPr>
          <w:t>. Blending for GPM partitions</w:t>
        </w:r>
      </w:ins>
    </w:p>
    <w:p w14:paraId="190F98CE" w14:textId="77777777" w:rsidR="00855B7E" w:rsidRPr="00855B7E" w:rsidRDefault="00855B7E" w:rsidP="00855B7E">
      <w:pPr>
        <w:rPr>
          <w:ins w:id="9115" w:author="Jens-Rainer Ohm" w:date="2022-07-13T16:39:00Z"/>
          <w:lang w:val="en-CA"/>
        </w:rPr>
      </w:pPr>
      <w:ins w:id="9116" w:author="Jens-Rainer Ohm" w:date="2022-07-13T16:39:00Z">
        <w:r w:rsidRPr="00855B7E">
          <w:rPr>
            <w:lang w:val="en-CA"/>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ins>
    </w:p>
    <w:p w14:paraId="0665E7EA" w14:textId="77777777" w:rsidR="00855B7E" w:rsidRPr="00855B7E" w:rsidRDefault="00855B7E" w:rsidP="00855B7E">
      <w:pPr>
        <w:rPr>
          <w:ins w:id="9117" w:author="Jens-Rainer Ohm" w:date="2022-07-13T16:39:00Z"/>
          <w:b/>
          <w:bCs/>
          <w:lang w:val="en-CA"/>
        </w:rPr>
      </w:pPr>
      <w:bookmarkStart w:id="9118" w:name="_Ref108200236"/>
      <w:ins w:id="9119" w:author="Jens-Rainer Ohm" w:date="2022-07-13T16:39:00Z">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3</w:t>
        </w:r>
        <w:r w:rsidRPr="00855B7E">
          <w:rPr>
            <w:lang w:val="en-CA"/>
          </w:rPr>
          <w:fldChar w:fldCharType="end"/>
        </w:r>
        <w:bookmarkEnd w:id="9118"/>
        <w:r w:rsidRPr="00855B7E">
          <w:rPr>
            <w:b/>
            <w:bCs/>
            <w:lang w:val="en-CA"/>
          </w:rPr>
          <w:t>. GPM blending weights</w:t>
        </w:r>
      </w:ins>
    </w:p>
    <w:p w14:paraId="0E7E9DA7" w14:textId="77777777" w:rsidR="00855B7E" w:rsidRPr="00855B7E" w:rsidRDefault="00855B7E" w:rsidP="00855B7E">
      <w:pPr>
        <w:rPr>
          <w:ins w:id="9120" w:author="Jens-Rainer Ohm" w:date="2022-07-13T16:39:00Z"/>
          <w:lang w:val="en-CA"/>
        </w:rPr>
      </w:pPr>
      <w:ins w:id="9121" w:author="Jens-Rainer Ohm" w:date="2022-07-13T16:39:00Z">
        <w:r w:rsidRPr="00855B7E">
          <w:rPr>
            <w:lang w:val="en-CA"/>
          </w:rPr>
          <w:t xml:space="preserve">In this test, besides the existing blending area, extra blending area sizes of </w:t>
        </w:r>
        <w:r w:rsidRPr="00855B7E">
          <w:rPr>
            <w:i/>
            <w:iCs/>
            <w:lang w:val="en-CA"/>
          </w:rPr>
          <w:t>τ</w:t>
        </w:r>
        <w:r w:rsidRPr="00855B7E">
          <w:rPr>
            <w:lang w:val="en-CA"/>
          </w:rPr>
          <w:t xml:space="preserve">/4, </w:t>
        </w:r>
        <w:r w:rsidRPr="00855B7E">
          <w:rPr>
            <w:i/>
            <w:iCs/>
            <w:lang w:val="en-CA"/>
          </w:rPr>
          <w:t>τ</w:t>
        </w:r>
        <w:r w:rsidRPr="00855B7E">
          <w:rPr>
            <w:lang w:val="en-CA"/>
          </w:rPr>
          <w:t>/2, 2</w:t>
        </w:r>
        <w:r w:rsidRPr="00855B7E">
          <w:rPr>
            <w:i/>
            <w:iCs/>
            <w:lang w:val="en-CA"/>
          </w:rPr>
          <w:t>τ</w:t>
        </w:r>
        <w:r w:rsidRPr="00855B7E">
          <w:rPr>
            <w:lang w:val="en-CA"/>
          </w:rPr>
          <w:t>, and 4</w:t>
        </w:r>
        <w:r w:rsidRPr="00855B7E">
          <w:rPr>
            <w:i/>
            <w:iCs/>
            <w:lang w:val="en-CA"/>
          </w:rPr>
          <w:t>τ</w:t>
        </w:r>
        <w:r w:rsidRPr="00855B7E">
          <w:rPr>
            <w:lang w:val="en-CA"/>
          </w:rPr>
          <w:t xml:space="preserve"> are added for the GPM mode as shown in </w:t>
        </w:r>
        <w:r w:rsidRPr="00855B7E">
          <w:rPr>
            <w:lang w:val="en-CA"/>
          </w:rPr>
          <w:fldChar w:fldCharType="begin"/>
        </w:r>
        <w:r w:rsidRPr="00855B7E">
          <w:rPr>
            <w:lang w:val="en-CA"/>
          </w:rPr>
          <w:instrText xml:space="preserve"> REF _Ref108200461 \h  \* MERGEFORMAT </w:instrText>
        </w:r>
        <w:r w:rsidRPr="00855B7E">
          <w:rPr>
            <w:lang w:val="en-CA"/>
          </w:rPr>
        </w:r>
        <w:r w:rsidRPr="00855B7E">
          <w:rPr>
            <w:lang w:val="en-CA"/>
          </w:rPr>
          <w:fldChar w:fldCharType="separate"/>
        </w:r>
        <w:r w:rsidRPr="00855B7E">
          <w:rPr>
            <w:lang w:val="en-CA"/>
          </w:rPr>
          <w:t>Figure 14</w:t>
        </w:r>
        <w:r w:rsidRPr="00855B7E">
          <w:rPr>
            <w:lang w:val="en-CA"/>
          </w:rPr>
          <w:fldChar w:fldCharType="end"/>
        </w:r>
        <w:r w:rsidRPr="00855B7E">
          <w:rPr>
            <w:lang w:val="en-CA"/>
          </w:rPr>
          <w:t>, the weighting precision is increased from the maximum weight value of 8 to 32 to accommodate the new blending sizes. The selected blending area size is signalled at CU-level.</w:t>
        </w:r>
      </w:ins>
    </w:p>
    <w:p w14:paraId="2A72D880" w14:textId="77777777" w:rsidR="00855B7E" w:rsidRPr="00855B7E" w:rsidRDefault="00855B7E" w:rsidP="00855B7E">
      <w:pPr>
        <w:rPr>
          <w:ins w:id="9122" w:author="Jens-Rainer Ohm" w:date="2022-07-13T16:39:00Z"/>
          <w:lang w:val="en-CA"/>
        </w:rPr>
      </w:pPr>
      <w:ins w:id="9123" w:author="Jens-Rainer Ohm" w:date="2022-07-13T16:39:00Z">
        <w:r w:rsidRPr="00855B7E">
          <w:rPr>
            <w:lang w:val="en-CA"/>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ins>
    </w:p>
    <w:p w14:paraId="12E86F42" w14:textId="77777777" w:rsidR="00855B7E" w:rsidRPr="00855B7E" w:rsidRDefault="00855B7E" w:rsidP="00855B7E">
      <w:pPr>
        <w:rPr>
          <w:ins w:id="9124" w:author="Jens-Rainer Ohm" w:date="2022-07-13T16:39:00Z"/>
          <w:b/>
          <w:bCs/>
          <w:lang w:val="en-CA"/>
        </w:rPr>
      </w:pPr>
      <w:bookmarkStart w:id="9125" w:name="_Ref108200461"/>
      <w:ins w:id="9126" w:author="Jens-Rainer Ohm" w:date="2022-07-13T16:39:00Z">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4</w:t>
        </w:r>
        <w:r w:rsidRPr="00855B7E">
          <w:rPr>
            <w:lang w:val="en-CA"/>
          </w:rPr>
          <w:fldChar w:fldCharType="end"/>
        </w:r>
        <w:bookmarkEnd w:id="9125"/>
        <w:r w:rsidRPr="00855B7E">
          <w:rPr>
            <w:b/>
            <w:bCs/>
            <w:lang w:val="en-CA"/>
          </w:rPr>
          <w:t>. GPM lending weights for the additional blending sizes</w:t>
        </w:r>
      </w:ins>
    </w:p>
    <w:p w14:paraId="7A00F8C3" w14:textId="455E5A35" w:rsidR="00855B7E" w:rsidRDefault="00855B7E" w:rsidP="00855B7E">
      <w:pPr>
        <w:rPr>
          <w:ins w:id="9127" w:author="Jens-Rainer Ohm" w:date="2022-07-13T16:41:00Z"/>
          <w:lang w:val="en-CA"/>
        </w:rPr>
      </w:pPr>
      <w:ins w:id="9128" w:author="Jens-Rainer Ohm" w:date="2022-07-13T16:39:00Z">
        <w:r w:rsidRPr="00855B7E">
          <w:rPr>
            <w:lang w:val="en-CA"/>
          </w:rPr>
          <w:t>In Test 2.7b, block size dependent restriction on blending area sizes is introduced such that when the shorter side of the current block is larger than 16 (</w:t>
        </w:r>
        <w:r w:rsidRPr="00855B7E">
          <w:rPr>
            <w:i/>
            <w:iCs/>
            <w:lang w:val="en-CA"/>
          </w:rPr>
          <w:t>τ</w:t>
        </w:r>
        <w:r w:rsidRPr="00855B7E">
          <w:rPr>
            <w:lang w:val="en-CA"/>
          </w:rPr>
          <w:t>, 2</w:t>
        </w:r>
        <w:r w:rsidRPr="00855B7E">
          <w:rPr>
            <w:i/>
            <w:iCs/>
            <w:lang w:val="en-CA"/>
          </w:rPr>
          <w:t>τ</w:t>
        </w:r>
        <w:r w:rsidRPr="00855B7E">
          <w:rPr>
            <w:lang w:val="en-CA"/>
          </w:rPr>
          <w:t>, and 4</w:t>
        </w:r>
        <w:r w:rsidRPr="00855B7E">
          <w:rPr>
            <w:i/>
            <w:iCs/>
            <w:lang w:val="en-CA"/>
          </w:rPr>
          <w:t>τ</w:t>
        </w:r>
        <w:r w:rsidRPr="00855B7E">
          <w:rPr>
            <w:lang w:val="en-CA"/>
          </w:rPr>
          <w:t>)</w:t>
        </w:r>
        <w:r w:rsidRPr="00855B7E">
          <w:rPr>
            <w:i/>
            <w:iCs/>
            <w:lang w:val="en-CA"/>
          </w:rPr>
          <w:t xml:space="preserve"> </w:t>
        </w:r>
        <w:r w:rsidRPr="00855B7E">
          <w:rPr>
            <w:lang w:val="en-CA"/>
          </w:rPr>
          <w:t>can be used</w:t>
        </w:r>
        <w:r w:rsidRPr="00855B7E">
          <w:rPr>
            <w:i/>
            <w:iCs/>
            <w:lang w:val="en-CA"/>
          </w:rPr>
          <w:t xml:space="preserve">, </w:t>
        </w:r>
        <w:r w:rsidRPr="00855B7E">
          <w:rPr>
            <w:lang w:val="en-CA"/>
          </w:rPr>
          <w:t>otherwise (</w:t>
        </w:r>
        <w:r w:rsidRPr="00855B7E">
          <w:rPr>
            <w:i/>
            <w:iCs/>
            <w:lang w:val="en-CA"/>
          </w:rPr>
          <w:t>τ</w:t>
        </w:r>
        <w:r w:rsidRPr="00855B7E">
          <w:rPr>
            <w:lang w:val="en-CA"/>
          </w:rPr>
          <w:t xml:space="preserve">/4, </w:t>
        </w:r>
        <w:r w:rsidRPr="00855B7E">
          <w:rPr>
            <w:i/>
            <w:iCs/>
            <w:lang w:val="en-CA"/>
          </w:rPr>
          <w:t>τ</w:t>
        </w:r>
        <w:r w:rsidRPr="00855B7E">
          <w:rPr>
            <w:lang w:val="en-CA"/>
          </w:rPr>
          <w:t xml:space="preserve">/2, and </w:t>
        </w:r>
        <w:r w:rsidRPr="00855B7E">
          <w:rPr>
            <w:i/>
            <w:iCs/>
            <w:lang w:val="en-CA"/>
          </w:rPr>
          <w:t>τ</w:t>
        </w:r>
        <w:r w:rsidRPr="00855B7E">
          <w:rPr>
            <w:lang w:val="en-CA"/>
          </w:rPr>
          <w:t>) can be selected.</w:t>
        </w:r>
      </w:ins>
    </w:p>
    <w:p w14:paraId="4FB77836" w14:textId="4C8B9FC9" w:rsidR="00855B7E" w:rsidRDefault="00855B7E" w:rsidP="00855B7E">
      <w:pPr>
        <w:rPr>
          <w:ins w:id="9129" w:author="Jens-Rainer Ohm" w:date="2022-07-13T16:41:00Z"/>
          <w:lang w:val="en-CA"/>
        </w:rPr>
      </w:pPr>
    </w:p>
    <w:p w14:paraId="5AE84E2D" w14:textId="77777777" w:rsidR="00855B7E" w:rsidRDefault="00855B7E" w:rsidP="00855B7E">
      <w:pPr>
        <w:rPr>
          <w:ins w:id="9130" w:author="Jens-Rainer Ohm" w:date="2022-07-13T16:41:00Z"/>
          <w:lang w:val="en-CA"/>
        </w:rPr>
      </w:pPr>
      <w:ins w:id="9131" w:author="Jens-Rainer Ohm" w:date="2022-07-13T16:41:00Z">
        <w:r w:rsidRPr="00855B7E">
          <w:lastRenderedPageBreak/>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ins>
    </w:p>
    <w:p w14:paraId="237DB8A4" w14:textId="6A2EB30D" w:rsidR="00855B7E" w:rsidRDefault="00855B7E" w:rsidP="00855B7E">
      <w:pPr>
        <w:rPr>
          <w:ins w:id="9132" w:author="Jens-Rainer Ohm" w:date="2022-07-13T16:49:00Z"/>
          <w:lang w:val="en-CA"/>
        </w:rPr>
      </w:pPr>
    </w:p>
    <w:p w14:paraId="1C97FA01" w14:textId="78BD1A3E" w:rsidR="00244E45" w:rsidRDefault="00244E45" w:rsidP="00855B7E">
      <w:pPr>
        <w:rPr>
          <w:ins w:id="9133" w:author="Jens-Rainer Ohm" w:date="2022-07-13T16:54:00Z"/>
          <w:lang w:val="en-CA"/>
        </w:rPr>
      </w:pPr>
      <w:ins w:id="9134" w:author="Jens-Rainer Ohm" w:date="2022-07-13T16:49:00Z">
        <w:r>
          <w:rPr>
            <w:lang w:val="en-CA"/>
          </w:rPr>
          <w:t>Test 2.1</w:t>
        </w:r>
      </w:ins>
      <w:ins w:id="9135" w:author="Jens-Rainer Ohm" w:date="2022-07-13T16:50:00Z">
        <w:r>
          <w:rPr>
            <w:lang w:val="en-CA"/>
          </w:rPr>
          <w:t xml:space="preserve">: Still uses affine block size 8x8. Increased complexity due to regression, and also due to additional pruning, partially </w:t>
        </w:r>
      </w:ins>
      <w:ins w:id="9136" w:author="Jens-Rainer Ohm" w:date="2022-07-13T16:51:00Z">
        <w:r>
          <w:rPr>
            <w:lang w:val="en-CA"/>
          </w:rPr>
          <w:t>could be due to using more 4x4 subblocks.</w:t>
        </w:r>
      </w:ins>
    </w:p>
    <w:p w14:paraId="09A4AA72" w14:textId="5A28EE66" w:rsidR="00244E45" w:rsidRDefault="00244E45" w:rsidP="00855B7E">
      <w:pPr>
        <w:rPr>
          <w:ins w:id="9137" w:author="Jens-Rainer Ohm" w:date="2022-07-13T16:56:00Z"/>
          <w:lang w:val="en-CA"/>
        </w:rPr>
      </w:pPr>
      <w:ins w:id="9138" w:author="Jens-Rainer Ohm" w:date="2022-07-13T16:54:00Z">
        <w:r>
          <w:rPr>
            <w:lang w:val="en-CA"/>
          </w:rPr>
          <w:t>Encoder run time increase is relatively low.</w:t>
        </w:r>
      </w:ins>
      <w:ins w:id="9139" w:author="Jens-Rainer Ohm" w:date="2022-07-13T16:56:00Z">
        <w:r>
          <w:rPr>
            <w:lang w:val="en-CA"/>
          </w:rPr>
          <w:t xml:space="preserve"> Adoption of the proposal was supported </w:t>
        </w:r>
      </w:ins>
      <w:ins w:id="9140" w:author="Jens-Rainer Ohm" w:date="2022-07-13T16:57:00Z">
        <w:r>
          <w:rPr>
            <w:lang w:val="en-CA"/>
          </w:rPr>
          <w:t>by several experts.</w:t>
        </w:r>
      </w:ins>
    </w:p>
    <w:p w14:paraId="06BEE3B1" w14:textId="29194FE4" w:rsidR="00244E45" w:rsidRDefault="00244E45" w:rsidP="00855B7E">
      <w:pPr>
        <w:rPr>
          <w:ins w:id="9141" w:author="Jens-Rainer Ohm" w:date="2022-07-13T16:58:00Z"/>
          <w:lang w:val="en-CA"/>
        </w:rPr>
      </w:pPr>
      <w:ins w:id="9142" w:author="Jens-Rainer Ohm" w:date="2022-07-13T16:56:00Z">
        <w:r w:rsidRPr="003273FE">
          <w:rPr>
            <w:highlight w:val="yellow"/>
            <w:lang w:val="en-CA"/>
            <w:rPrChange w:id="9143" w:author="Jens-Rainer Ohm" w:date="2022-07-13T17:44:00Z">
              <w:rPr>
                <w:lang w:val="en-CA"/>
              </w:rPr>
            </w:rPrChange>
          </w:rPr>
          <w:t>Decision:</w:t>
        </w:r>
        <w:r>
          <w:rPr>
            <w:lang w:val="en-CA"/>
          </w:rPr>
          <w:t xml:space="preserve"> </w:t>
        </w:r>
      </w:ins>
      <w:ins w:id="9144" w:author="Jens-Rainer Ohm" w:date="2022-07-13T16:57:00Z">
        <w:r w:rsidR="00820E53">
          <w:rPr>
            <w:lang w:val="en-CA"/>
          </w:rPr>
          <w:t>Adopt test 2.1b, JVET-AA0107.</w:t>
        </w:r>
      </w:ins>
    </w:p>
    <w:p w14:paraId="4B1A9799" w14:textId="5636A425" w:rsidR="00820E53" w:rsidRDefault="00820E53" w:rsidP="00855B7E">
      <w:pPr>
        <w:rPr>
          <w:ins w:id="9145" w:author="Jens-Rainer Ohm" w:date="2022-07-13T16:58:00Z"/>
          <w:lang w:val="en-CA"/>
        </w:rPr>
      </w:pPr>
    </w:p>
    <w:p w14:paraId="0943F7EF" w14:textId="6AE6246D" w:rsidR="00820E53" w:rsidRDefault="002D5C0B" w:rsidP="00855B7E">
      <w:pPr>
        <w:rPr>
          <w:ins w:id="9146" w:author="Jens-Rainer Ohm" w:date="2022-07-13T17:38:00Z"/>
          <w:lang w:val="en-CA"/>
        </w:rPr>
      </w:pPr>
      <w:ins w:id="9147" w:author="Jens-Rainer Ohm" w:date="2022-07-13T17:28:00Z">
        <w:r>
          <w:rPr>
            <w:lang w:val="en-CA"/>
          </w:rPr>
          <w:t xml:space="preserve">Test 2.2: It is pointed out that the boundary padding is requiring an additional </w:t>
        </w:r>
      </w:ins>
      <w:ins w:id="9148" w:author="Jens-Rainer Ohm" w:date="2022-07-13T17:29:00Z">
        <w:r>
          <w:rPr>
            <w:lang w:val="en-CA"/>
          </w:rPr>
          <w:t xml:space="preserve">processing stage after decoding </w:t>
        </w:r>
      </w:ins>
      <w:ins w:id="9149" w:author="Jens-Rainer Ohm" w:date="2022-07-13T17:31:00Z">
        <w:r w:rsidR="00FA5787">
          <w:rPr>
            <w:lang w:val="en-CA"/>
          </w:rPr>
          <w:t xml:space="preserve">(including loop filter) </w:t>
        </w:r>
      </w:ins>
      <w:ins w:id="9150" w:author="Jens-Rainer Ohm" w:date="2022-07-13T17:29:00Z">
        <w:r>
          <w:rPr>
            <w:lang w:val="en-CA"/>
          </w:rPr>
          <w:t xml:space="preserve">the entire picture, beyond additional memory that is needed. Results </w:t>
        </w:r>
      </w:ins>
      <w:ins w:id="9151" w:author="Jens-Rainer Ohm" w:date="2022-07-13T17:30:00Z">
        <w:r>
          <w:rPr>
            <w:lang w:val="en-CA"/>
          </w:rPr>
          <w:t>of 2.2.b indicate that a large padding area (64) is not necessary.</w:t>
        </w:r>
      </w:ins>
    </w:p>
    <w:p w14:paraId="1A1054AC" w14:textId="21406B75" w:rsidR="00FA5787" w:rsidRDefault="00FA5787" w:rsidP="00855B7E">
      <w:pPr>
        <w:rPr>
          <w:ins w:id="9152" w:author="Jens-Rainer Ohm" w:date="2022-07-13T17:39:00Z"/>
          <w:lang w:val="en-CA"/>
        </w:rPr>
      </w:pPr>
      <w:proofErr w:type="gramStart"/>
      <w:ins w:id="9153" w:author="Jens-Rainer Ohm" w:date="2022-07-13T17:38:00Z">
        <w:r>
          <w:rPr>
            <w:lang w:val="en-CA"/>
          </w:rPr>
          <w:t>Taking into account</w:t>
        </w:r>
        <w:proofErr w:type="gramEnd"/>
        <w:r>
          <w:rPr>
            <w:lang w:val="en-CA"/>
          </w:rPr>
          <w:t xml:space="preserve"> that at current stage of exploration stud of </w:t>
        </w:r>
        <w:proofErr w:type="spellStart"/>
        <w:r>
          <w:rPr>
            <w:lang w:val="en-CA"/>
          </w:rPr>
          <w:t>implementability</w:t>
        </w:r>
        <w:proofErr w:type="spellEnd"/>
        <w:r>
          <w:rPr>
            <w:lang w:val="en-CA"/>
          </w:rPr>
          <w:t xml:space="preserve"> is </w:t>
        </w:r>
      </w:ins>
      <w:ins w:id="9154" w:author="Jens-Rainer Ohm" w:date="2022-07-13T17:39:00Z">
        <w:r>
          <w:rPr>
            <w:lang w:val="en-CA"/>
          </w:rPr>
          <w:t>not of highest importance, adopting the method was supported by several experts</w:t>
        </w:r>
      </w:ins>
    </w:p>
    <w:p w14:paraId="3F672A1E" w14:textId="40368137" w:rsidR="00FA5787" w:rsidRDefault="00FA5787" w:rsidP="00855B7E">
      <w:pPr>
        <w:rPr>
          <w:ins w:id="9155" w:author="Jens-Rainer Ohm" w:date="2022-07-13T17:40:00Z"/>
          <w:lang w:val="en-CA"/>
        </w:rPr>
      </w:pPr>
      <w:ins w:id="9156" w:author="Jens-Rainer Ohm" w:date="2022-07-13T17:39:00Z">
        <w:r w:rsidRPr="003273FE">
          <w:rPr>
            <w:highlight w:val="yellow"/>
            <w:lang w:val="en-CA"/>
            <w:rPrChange w:id="9157" w:author="Jens-Rainer Ohm" w:date="2022-07-13T17:44:00Z">
              <w:rPr>
                <w:lang w:val="en-CA"/>
              </w:rPr>
            </w:rPrChange>
          </w:rPr>
          <w:t>Decision:</w:t>
        </w:r>
        <w:r>
          <w:rPr>
            <w:lang w:val="en-CA"/>
          </w:rPr>
          <w:t xml:space="preserve"> Adopt Test 2.2b (16 samples padding area)</w:t>
        </w:r>
      </w:ins>
      <w:ins w:id="9158" w:author="Jens-Rainer Ohm" w:date="2022-07-13T17:40:00Z">
        <w:r>
          <w:rPr>
            <w:lang w:val="en-CA"/>
          </w:rPr>
          <w:t xml:space="preserve"> from JVET-AA0096</w:t>
        </w:r>
      </w:ins>
    </w:p>
    <w:p w14:paraId="0607FEA4" w14:textId="7BC07D04" w:rsidR="00FA5787" w:rsidRDefault="00FA5787" w:rsidP="00855B7E">
      <w:pPr>
        <w:rPr>
          <w:ins w:id="9159" w:author="Jens-Rainer Ohm" w:date="2022-07-13T17:40:00Z"/>
          <w:lang w:val="en-CA"/>
        </w:rPr>
      </w:pPr>
    </w:p>
    <w:p w14:paraId="2288FF70" w14:textId="373473A0" w:rsidR="00FA5787" w:rsidRDefault="00D34345" w:rsidP="00855B7E">
      <w:pPr>
        <w:rPr>
          <w:ins w:id="9160" w:author="Jens-Rainer Ohm" w:date="2022-07-13T18:01:00Z"/>
          <w:lang w:val="en-CA"/>
        </w:rPr>
      </w:pPr>
      <w:ins w:id="9161" w:author="Jens-Rainer Ohm" w:date="2022-07-13T17:56:00Z">
        <w:r>
          <w:rPr>
            <w:lang w:val="en-CA"/>
          </w:rPr>
          <w:t>Test 2.6b indicates that 2.3-2.</w:t>
        </w:r>
      </w:ins>
      <w:ins w:id="9162" w:author="Jens-Rainer Ohm" w:date="2022-07-13T17:57:00Z">
        <w:r>
          <w:rPr>
            <w:lang w:val="en-CA"/>
          </w:rPr>
          <w:t>5</w:t>
        </w:r>
      </w:ins>
      <w:ins w:id="9163" w:author="Jens-Rainer Ohm" w:date="2022-07-13T17:56:00Z">
        <w:r>
          <w:rPr>
            <w:lang w:val="en-CA"/>
          </w:rPr>
          <w:t xml:space="preserve"> have almost additive gains.</w:t>
        </w:r>
      </w:ins>
      <w:ins w:id="9164" w:author="Jens-Rainer Ohm" w:date="2022-07-13T17:57:00Z">
        <w:r>
          <w:rPr>
            <w:lang w:val="en-CA"/>
          </w:rPr>
          <w:t xml:space="preserve"> All three test</w:t>
        </w:r>
      </w:ins>
      <w:ins w:id="9165" w:author="Jens-Rainer Ohm" w:date="2022-07-13T17:58:00Z">
        <w:r>
          <w:rPr>
            <w:lang w:val="en-CA"/>
          </w:rPr>
          <w:t>s can only be used when template matching is on.</w:t>
        </w:r>
      </w:ins>
      <w:ins w:id="9166" w:author="Jens-Rainer Ohm" w:date="2022-07-13T17:59:00Z">
        <w:r>
          <w:rPr>
            <w:lang w:val="en-CA"/>
          </w:rPr>
          <w:t xml:space="preserve"> The test 2.1d indicates that the gains of </w:t>
        </w:r>
      </w:ins>
      <w:ins w:id="9167" w:author="Jens-Rainer Ohm" w:date="2022-07-13T18:00:00Z">
        <w:r>
          <w:rPr>
            <w:lang w:val="en-CA"/>
          </w:rPr>
          <w:t xml:space="preserve">at least that proposal are additive on top of 2.1b. </w:t>
        </w:r>
        <w:r w:rsidR="0034135E">
          <w:rPr>
            <w:lang w:val="en-CA"/>
          </w:rPr>
          <w:t>It was express</w:t>
        </w:r>
      </w:ins>
      <w:ins w:id="9168" w:author="Jens-Rainer Ohm" w:date="2022-07-13T18:01:00Z">
        <w:r w:rsidR="0034135E">
          <w:rPr>
            <w:lang w:val="en-CA"/>
          </w:rPr>
          <w:t xml:space="preserve">ed that all three elements of 2.6b have some individual benefit and the </w:t>
        </w:r>
        <w:proofErr w:type="spellStart"/>
        <w:r w:rsidR="0034135E">
          <w:rPr>
            <w:lang w:val="en-CA"/>
          </w:rPr>
          <w:t>tradeoff</w:t>
        </w:r>
        <w:proofErr w:type="spellEnd"/>
        <w:r w:rsidR="0034135E">
          <w:rPr>
            <w:lang w:val="en-CA"/>
          </w:rPr>
          <w:t xml:space="preserve"> of rate reduction versus complexity is appropriate.</w:t>
        </w:r>
      </w:ins>
    </w:p>
    <w:p w14:paraId="72448B87" w14:textId="33B462DA" w:rsidR="0034135E" w:rsidRDefault="0034135E" w:rsidP="00855B7E">
      <w:pPr>
        <w:rPr>
          <w:ins w:id="9169" w:author="Jens-Rainer Ohm" w:date="2022-07-13T16:57:00Z"/>
          <w:lang w:val="en-CA"/>
        </w:rPr>
      </w:pPr>
      <w:ins w:id="9170" w:author="Jens-Rainer Ohm" w:date="2022-07-13T18:01:00Z">
        <w:r w:rsidRPr="0034135E">
          <w:rPr>
            <w:highlight w:val="yellow"/>
            <w:lang w:val="en-CA"/>
            <w:rPrChange w:id="9171" w:author="Jens-Rainer Ohm" w:date="2022-07-13T18:02:00Z">
              <w:rPr>
                <w:lang w:val="en-CA"/>
              </w:rPr>
            </w:rPrChange>
          </w:rPr>
          <w:t>Decision:</w:t>
        </w:r>
        <w:r>
          <w:rPr>
            <w:lang w:val="en-CA"/>
          </w:rPr>
          <w:t xml:space="preserve"> Adopt</w:t>
        </w:r>
      </w:ins>
      <w:ins w:id="9172" w:author="Jens-Rainer Ohm" w:date="2022-07-13T18:02:00Z">
        <w:r>
          <w:rPr>
            <w:lang w:val="en-CA"/>
          </w:rPr>
          <w:t xml:space="preserve"> Test 2.6b (JVET-AA0093)</w:t>
        </w:r>
      </w:ins>
    </w:p>
    <w:p w14:paraId="5AFFF9A7" w14:textId="77777777" w:rsidR="00820E53" w:rsidRDefault="00820E53" w:rsidP="00855B7E">
      <w:pPr>
        <w:rPr>
          <w:ins w:id="9173" w:author="Jens-Rainer Ohm" w:date="2022-07-13T16:41:00Z"/>
          <w:lang w:val="en-CA"/>
        </w:rPr>
      </w:pPr>
    </w:p>
    <w:p w14:paraId="768EAF4F" w14:textId="41199600" w:rsidR="00855B7E" w:rsidRDefault="0034135E" w:rsidP="00855B7E">
      <w:pPr>
        <w:rPr>
          <w:ins w:id="9174" w:author="Jens-Rainer Ohm" w:date="2022-07-13T18:15:00Z"/>
          <w:lang w:val="en-CA"/>
        </w:rPr>
      </w:pPr>
      <w:ins w:id="9175" w:author="Jens-Rainer Ohm" w:date="2022-07-13T18:07:00Z">
        <w:r>
          <w:rPr>
            <w:lang w:val="en-CA"/>
          </w:rPr>
          <w:t>Test 2.7 allows additional widths of the GPM blending area. Test 2.7</w:t>
        </w:r>
      </w:ins>
      <w:ins w:id="9176" w:author="Jens-Rainer Ohm" w:date="2022-07-13T18:08:00Z">
        <w:r>
          <w:rPr>
            <w:lang w:val="en-CA"/>
          </w:rPr>
          <w:t xml:space="preserve">a allows five options (including the existing one), whereas </w:t>
        </w:r>
      </w:ins>
      <w:ins w:id="9177" w:author="Jens-Rainer Ohm" w:date="2022-07-13T18:09:00Z">
        <w:r>
          <w:rPr>
            <w:lang w:val="en-CA"/>
          </w:rPr>
          <w:t xml:space="preserve">2.7b allows three </w:t>
        </w:r>
      </w:ins>
      <w:ins w:id="9178" w:author="Jens-Rainer Ohm" w:date="2022-07-13T18:10:00Z">
        <w:r>
          <w:rPr>
            <w:lang w:val="en-CA"/>
          </w:rPr>
          <w:t xml:space="preserve">out of five </w:t>
        </w:r>
      </w:ins>
      <w:ins w:id="9179" w:author="Jens-Rainer Ohm" w:date="2022-07-13T18:09:00Z">
        <w:r>
          <w:rPr>
            <w:lang w:val="en-CA"/>
          </w:rPr>
          <w:t xml:space="preserve">options, but the specific width is dependent on block size. </w:t>
        </w:r>
      </w:ins>
      <w:ins w:id="9180" w:author="Jens-Rainer Ohm" w:date="2022-07-13T18:10:00Z">
        <w:r>
          <w:rPr>
            <w:lang w:val="en-CA"/>
          </w:rPr>
          <w:t>This also reduces encoder run time.</w:t>
        </w:r>
      </w:ins>
      <w:ins w:id="9181" w:author="Jens-Rainer Ohm" w:date="2022-07-13T18:11:00Z">
        <w:r w:rsidR="00FA604E">
          <w:rPr>
            <w:lang w:val="en-CA"/>
          </w:rPr>
          <w:t xml:space="preserve"> Test </w:t>
        </w:r>
      </w:ins>
      <w:ins w:id="9182" w:author="Jens-Rainer Ohm" w:date="2022-07-13T18:15:00Z">
        <w:r w:rsidR="00FA604E">
          <w:rPr>
            <w:lang w:val="en-CA"/>
          </w:rPr>
          <w:t>2.7a has higher gain (0.25% for camera content)</w:t>
        </w:r>
      </w:ins>
      <w:ins w:id="9183" w:author="Jens-Rainer Ohm" w:date="2022-07-13T18:16:00Z">
        <w:r w:rsidR="00FA604E">
          <w:rPr>
            <w:lang w:val="en-CA"/>
          </w:rPr>
          <w:t>, for class TGM no difference.</w:t>
        </w:r>
      </w:ins>
    </w:p>
    <w:p w14:paraId="1B9F9F8B" w14:textId="6599EDAD" w:rsidR="00FA604E" w:rsidRDefault="00FA604E" w:rsidP="00855B7E">
      <w:pPr>
        <w:rPr>
          <w:ins w:id="9184" w:author="Jens-Rainer Ohm" w:date="2022-07-13T18:23:00Z"/>
          <w:lang w:val="en-CA"/>
        </w:rPr>
      </w:pPr>
      <w:ins w:id="9185" w:author="Jens-Rainer Ohm" w:date="2022-07-13T18:15:00Z">
        <w:r>
          <w:rPr>
            <w:lang w:val="en-CA"/>
          </w:rPr>
          <w:t xml:space="preserve">It was asked if the proponents also </w:t>
        </w:r>
      </w:ins>
      <w:ins w:id="9186" w:author="Jens-Rainer Ohm" w:date="2022-07-13T18:16:00Z">
        <w:r>
          <w:rPr>
            <w:lang w:val="en-CA"/>
          </w:rPr>
          <w:t>tested the option of disabling the blending for screen content (as was pro</w:t>
        </w:r>
      </w:ins>
      <w:ins w:id="9187" w:author="Jens-Rainer Ohm" w:date="2022-07-13T18:17:00Z">
        <w:r>
          <w:rPr>
            <w:lang w:val="en-CA"/>
          </w:rPr>
          <w:t>posed earlier for VVC, as well as JVET-Z0137). The pro</w:t>
        </w:r>
      </w:ins>
      <w:ins w:id="9188" w:author="Jens-Rainer Ohm" w:date="2022-07-13T18:18:00Z">
        <w:r>
          <w:rPr>
            <w:lang w:val="en-CA"/>
          </w:rPr>
          <w:t xml:space="preserve">ponents claim that their method performs better for class TGM than turning </w:t>
        </w:r>
      </w:ins>
      <w:ins w:id="9189" w:author="Jens-Rainer Ohm" w:date="2022-07-13T18:19:00Z">
        <w:r>
          <w:rPr>
            <w:lang w:val="en-CA"/>
          </w:rPr>
          <w:t xml:space="preserve">blending </w:t>
        </w:r>
      </w:ins>
      <w:ins w:id="9190" w:author="Jens-Rainer Ohm" w:date="2022-07-13T18:18:00Z">
        <w:r>
          <w:rPr>
            <w:lang w:val="en-CA"/>
          </w:rPr>
          <w:t>off</w:t>
        </w:r>
      </w:ins>
      <w:ins w:id="9191" w:author="Jens-Rainer Ohm" w:date="2022-07-13T18:19:00Z">
        <w:r>
          <w:rPr>
            <w:lang w:val="en-CA"/>
          </w:rPr>
          <w:t xml:space="preserve"> (it is noted that the method in test 2.7 also allows blending with subsample width which might perform better</w:t>
        </w:r>
      </w:ins>
      <w:ins w:id="9192" w:author="Jens-Rainer Ohm" w:date="2022-07-13T18:20:00Z">
        <w:r>
          <w:rPr>
            <w:lang w:val="en-CA"/>
          </w:rPr>
          <w:t xml:space="preserve"> than turning off).</w:t>
        </w:r>
      </w:ins>
    </w:p>
    <w:p w14:paraId="5D400466" w14:textId="437374E1" w:rsidR="00C22CC5" w:rsidRDefault="00C22CC5" w:rsidP="00855B7E">
      <w:pPr>
        <w:rPr>
          <w:ins w:id="9193" w:author="Jens-Rainer Ohm" w:date="2022-07-13T18:20:00Z"/>
          <w:lang w:val="en-CA"/>
        </w:rPr>
      </w:pPr>
      <w:ins w:id="9194" w:author="Jens-Rainer Ohm" w:date="2022-07-13T18:23:00Z">
        <w:r>
          <w:rPr>
            <w:lang w:val="en-CA"/>
          </w:rPr>
          <w:t xml:space="preserve">It is also noted that </w:t>
        </w:r>
      </w:ins>
      <w:ins w:id="9195" w:author="Jens-Rainer Ohm" w:date="2022-07-13T18:24:00Z">
        <w:r>
          <w:rPr>
            <w:lang w:val="en-CA"/>
          </w:rPr>
          <w:t xml:space="preserve">the subsample width blending is not using interpolation, just smaller weight of the adjacent </w:t>
        </w:r>
      </w:ins>
      <w:ins w:id="9196" w:author="Jens-Rainer Ohm" w:date="2022-07-13T18:25:00Z">
        <w:r>
          <w:rPr>
            <w:lang w:val="en-CA"/>
          </w:rPr>
          <w:t>sample beyond the boundary.</w:t>
        </w:r>
      </w:ins>
    </w:p>
    <w:p w14:paraId="03DA3CDA" w14:textId="3B5C78FA" w:rsidR="00FA604E" w:rsidRDefault="00FA604E" w:rsidP="00855B7E">
      <w:pPr>
        <w:rPr>
          <w:ins w:id="9197" w:author="Jens-Rainer Ohm" w:date="2022-07-13T18:07:00Z"/>
          <w:lang w:val="en-CA"/>
        </w:rPr>
      </w:pPr>
      <w:ins w:id="9198" w:author="Jens-Rainer Ohm" w:date="2022-07-13T18:20:00Z">
        <w:r w:rsidRPr="00C22CC5">
          <w:rPr>
            <w:highlight w:val="yellow"/>
            <w:lang w:val="en-CA"/>
            <w:rPrChange w:id="9199" w:author="Jens-Rainer Ohm" w:date="2022-07-13T18:21:00Z">
              <w:rPr>
                <w:lang w:val="en-CA"/>
              </w:rPr>
            </w:rPrChange>
          </w:rPr>
          <w:t>Decision:</w:t>
        </w:r>
        <w:r>
          <w:rPr>
            <w:lang w:val="en-CA"/>
          </w:rPr>
          <w:t xml:space="preserve"> Adopt Test2.7a</w:t>
        </w:r>
        <w:r w:rsidR="00C22CC5">
          <w:rPr>
            <w:lang w:val="en-CA"/>
          </w:rPr>
          <w:t xml:space="preserve"> from JVET-AA</w:t>
        </w:r>
      </w:ins>
      <w:ins w:id="9200" w:author="Jens-Rainer Ohm" w:date="2022-07-13T18:23:00Z">
        <w:r w:rsidR="00C22CC5">
          <w:rPr>
            <w:lang w:val="en-CA"/>
          </w:rPr>
          <w:t>0058</w:t>
        </w:r>
      </w:ins>
    </w:p>
    <w:p w14:paraId="1F368F1C" w14:textId="3F57BF51" w:rsidR="0034135E" w:rsidRDefault="0034135E" w:rsidP="00855B7E">
      <w:pPr>
        <w:rPr>
          <w:ins w:id="9201" w:author="Jens-Rainer Ohm" w:date="2022-07-13T18:25:00Z"/>
          <w:lang w:val="en-CA"/>
        </w:rPr>
      </w:pPr>
    </w:p>
    <w:p w14:paraId="24536FA1" w14:textId="77777777" w:rsidR="00C22CC5" w:rsidRPr="00855B7E" w:rsidRDefault="00C22CC5" w:rsidP="00855B7E">
      <w:pPr>
        <w:rPr>
          <w:ins w:id="9202" w:author="Jens-Rainer Ohm" w:date="2022-07-13T16:39:00Z"/>
          <w:lang w:val="en-CA"/>
        </w:rPr>
      </w:pPr>
    </w:p>
    <w:p w14:paraId="12543D1D" w14:textId="77777777" w:rsidR="00855B7E" w:rsidRPr="00855B7E" w:rsidRDefault="00855B7E" w:rsidP="00855B7E">
      <w:pPr>
        <w:rPr>
          <w:ins w:id="9203" w:author="Jens-Rainer Ohm" w:date="2022-07-13T16:39:00Z"/>
          <w:b/>
          <w:bCs/>
          <w:lang w:val="en-CA"/>
        </w:rPr>
      </w:pPr>
      <w:ins w:id="9204" w:author="Jens-Rainer Ohm" w:date="2022-07-13T16:39:00Z">
        <w:r w:rsidRPr="00855B7E">
          <w:rPr>
            <w:b/>
            <w:bCs/>
            <w:lang w:val="en-CA"/>
          </w:rPr>
          <w:t>Tests 2.8, 2.9, 2.10: RPR filters</w:t>
        </w:r>
      </w:ins>
    </w:p>
    <w:p w14:paraId="44B94725" w14:textId="77777777" w:rsidR="00855B7E" w:rsidRPr="00855B7E" w:rsidRDefault="00855B7E" w:rsidP="00855B7E">
      <w:pPr>
        <w:rPr>
          <w:ins w:id="9205" w:author="Jens-Rainer Ohm" w:date="2022-07-13T16:39:00Z"/>
          <w:lang w:val="en-CA"/>
        </w:rPr>
      </w:pPr>
      <w:ins w:id="9206" w:author="Jens-Rainer Ohm" w:date="2022-07-13T16:39:00Z">
        <w:r w:rsidRPr="00855B7E">
          <w:rPr>
            <w:lang w:val="en-CA"/>
          </w:rPr>
          <w:t>In Test 2.8, chroma RPR filter size is increased from 4-tap to 6-tap.</w:t>
        </w:r>
      </w:ins>
    </w:p>
    <w:p w14:paraId="12EB2678" w14:textId="77777777" w:rsidR="00855B7E" w:rsidRPr="00855B7E" w:rsidRDefault="00855B7E" w:rsidP="00855B7E">
      <w:pPr>
        <w:rPr>
          <w:ins w:id="9207" w:author="Jens-Rainer Ohm" w:date="2022-07-13T16:39:00Z"/>
          <w:lang w:val="en-CA"/>
        </w:rPr>
      </w:pPr>
      <w:ins w:id="9208" w:author="Jens-Rainer Ohm" w:date="2022-07-13T16:39:00Z">
        <w:r w:rsidRPr="00855B7E">
          <w:rPr>
            <w:lang w:val="en-CA"/>
          </w:rPr>
          <w:t xml:space="preserve">In Test 2.9a, </w:t>
        </w:r>
        <w:proofErr w:type="spellStart"/>
        <w:r w:rsidRPr="00855B7E">
          <w:rPr>
            <w:lang w:val="en-CA"/>
          </w:rPr>
          <w:t>luma</w:t>
        </w:r>
        <w:proofErr w:type="spellEnd"/>
        <w:r w:rsidRPr="00855B7E">
          <w:rPr>
            <w:lang w:val="en-CA"/>
          </w:rPr>
          <w:t xml:space="preserve"> RPR filter size is increased from 8-tap to 12-tap.</w:t>
        </w:r>
      </w:ins>
    </w:p>
    <w:p w14:paraId="622F7CC5" w14:textId="77777777" w:rsidR="00855B7E" w:rsidRPr="00855B7E" w:rsidRDefault="00855B7E" w:rsidP="00855B7E">
      <w:pPr>
        <w:rPr>
          <w:ins w:id="9209" w:author="Jens-Rainer Ohm" w:date="2022-07-13T16:39:00Z"/>
          <w:lang w:val="en-CA"/>
        </w:rPr>
      </w:pPr>
      <w:ins w:id="9210" w:author="Jens-Rainer Ohm" w:date="2022-07-13T16:39:00Z">
        <w:r w:rsidRPr="00855B7E">
          <w:rPr>
            <w:lang w:val="en-CA"/>
          </w:rPr>
          <w:t xml:space="preserve">In Test 2.9b, </w:t>
        </w:r>
        <w:proofErr w:type="spellStart"/>
        <w:r w:rsidRPr="00855B7E">
          <w:rPr>
            <w:lang w:val="en-CA"/>
          </w:rPr>
          <w:t>luma</w:t>
        </w:r>
        <w:proofErr w:type="spellEnd"/>
        <w:r w:rsidRPr="00855B7E">
          <w:rPr>
            <w:lang w:val="en-CA"/>
          </w:rPr>
          <w:t xml:space="preserve"> RPR filter size is 12-tap for non-affine blocks and 10-tap for affine blocks.</w:t>
        </w:r>
      </w:ins>
    </w:p>
    <w:p w14:paraId="52D26DBA" w14:textId="77777777" w:rsidR="00855B7E" w:rsidRPr="00855B7E" w:rsidRDefault="00855B7E" w:rsidP="00855B7E">
      <w:pPr>
        <w:rPr>
          <w:ins w:id="9211" w:author="Jens-Rainer Ohm" w:date="2022-07-13T16:39:00Z"/>
          <w:lang w:val="en-CA"/>
        </w:rPr>
      </w:pPr>
      <w:ins w:id="9212" w:author="Jens-Rainer Ohm" w:date="2022-07-13T16:39:00Z">
        <w:r w:rsidRPr="00855B7E">
          <w:rPr>
            <w:lang w:val="en-CA"/>
          </w:rPr>
          <w:t>Test 2.10a is a combination of Test 2.8 and Test 2.9a.</w:t>
        </w:r>
      </w:ins>
    </w:p>
    <w:p w14:paraId="6DC86271" w14:textId="77777777" w:rsidR="00855B7E" w:rsidRPr="00855B7E" w:rsidRDefault="00855B7E" w:rsidP="00855B7E">
      <w:pPr>
        <w:rPr>
          <w:ins w:id="9213" w:author="Jens-Rainer Ohm" w:date="2022-07-13T16:39:00Z"/>
          <w:lang w:val="en-CA"/>
        </w:rPr>
      </w:pPr>
      <w:ins w:id="9214" w:author="Jens-Rainer Ohm" w:date="2022-07-13T16:39:00Z">
        <w:r w:rsidRPr="00855B7E">
          <w:rPr>
            <w:lang w:val="en-CA"/>
          </w:rPr>
          <w:t>Test 2.10b is a combination of Test 2.8 and Test 2.9b.</w:t>
        </w:r>
      </w:ins>
    </w:p>
    <w:p w14:paraId="3B757C24" w14:textId="77777777" w:rsidR="00855B7E" w:rsidRPr="00855B7E" w:rsidRDefault="00855B7E" w:rsidP="00855B7E">
      <w:pPr>
        <w:rPr>
          <w:ins w:id="9215" w:author="Jens-Rainer Ohm" w:date="2022-07-13T16:39:00Z"/>
          <w:lang w:val="en-CA"/>
        </w:rPr>
      </w:pPr>
      <w:ins w:id="9216" w:author="Jens-Rainer Ohm" w:date="2022-07-13T16:39:00Z">
        <w:r w:rsidRPr="00855B7E">
          <w:rPr>
            <w:lang w:val="en-CA"/>
          </w:rPr>
          <w:t>Test results in LB configuration following RPR CTC are summarized below.</w:t>
        </w:r>
      </w:ins>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836"/>
      </w:tblGrid>
      <w:tr w:rsidR="00855B7E" w:rsidRPr="00855B7E" w14:paraId="3E1BDE63" w14:textId="77777777" w:rsidTr="00855B7E">
        <w:trPr>
          <w:trHeight w:val="288"/>
          <w:ins w:id="9217"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pPr>
              <w:rPr>
                <w:ins w:id="9218" w:author="Jens-Rainer Ohm" w:date="2022-07-13T16:39:00Z"/>
                <w:lang w:val="en-CA"/>
              </w:rPr>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rPr>
                <w:ins w:id="9219" w:author="Jens-Rainer Ohm" w:date="2022-07-13T16:39:00Z"/>
                <w:lang w:val="en-CA"/>
              </w:rPr>
            </w:pPr>
            <w:ins w:id="9220" w:author="Jens-Rainer Ohm" w:date="2022-07-13T16:39:00Z">
              <w:r w:rsidRPr="00855B7E">
                <w:rPr>
                  <w:lang w:val="en-CA"/>
                </w:rPr>
                <w:t>scaling ratio 1.5x</w:t>
              </w:r>
            </w:ins>
          </w:p>
        </w:tc>
      </w:tr>
      <w:tr w:rsidR="00855B7E" w:rsidRPr="00855B7E" w14:paraId="6DDCD7C1" w14:textId="77777777" w:rsidTr="00855B7E">
        <w:trPr>
          <w:trHeight w:val="288"/>
          <w:ins w:id="9221"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rPr>
                <w:ins w:id="9222" w:author="Jens-Rainer Ohm" w:date="2022-07-13T16:39:00Z"/>
                <w:lang w:val="en-CA"/>
              </w:rPr>
            </w:pPr>
            <w:ins w:id="9223" w:author="Jens-Rainer Ohm" w:date="2022-07-13T16:39:00Z">
              <w:r w:rsidRPr="00855B7E">
                <w:rPr>
                  <w:lang w:val="en-CA"/>
                </w:rPr>
                <w:lastRenderedPageBreak/>
                <w:t> </w:t>
              </w:r>
            </w:ins>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rPr>
                <w:ins w:id="9224" w:author="Jens-Rainer Ohm" w:date="2022-07-13T16:39:00Z"/>
                <w:lang w:val="en-CA"/>
              </w:rPr>
            </w:pPr>
            <w:ins w:id="9225" w:author="Jens-Rainer Ohm" w:date="2022-07-13T16:39:00Z">
              <w:r w:rsidRPr="00855B7E">
                <w:rPr>
                  <w:lang w:val="en-CA"/>
                </w:rPr>
                <w:t>BD-rate PSNR1</w:t>
              </w:r>
            </w:ins>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rPr>
                <w:ins w:id="9226" w:author="Jens-Rainer Ohm" w:date="2022-07-13T16:39:00Z"/>
                <w:lang w:val="en-CA"/>
              </w:rPr>
            </w:pPr>
            <w:ins w:id="9227" w:author="Jens-Rainer Ohm" w:date="2022-07-13T16:39:00Z">
              <w:r w:rsidRPr="00855B7E">
                <w:rPr>
                  <w:lang w:val="en-CA"/>
                </w:rPr>
                <w:t>BD-rate PSNR2</w:t>
              </w:r>
            </w:ins>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rPr>
                <w:ins w:id="9228" w:author="Jens-Rainer Ohm" w:date="2022-07-13T16:39:00Z"/>
                <w:lang w:val="en-CA"/>
              </w:rPr>
            </w:pPr>
            <w:ins w:id="9229" w:author="Jens-Rainer Ohm" w:date="2022-07-13T16:39:00Z">
              <w:r w:rsidRPr="00855B7E">
                <w:rPr>
                  <w:lang w:val="en-CA"/>
                </w:rPr>
                <w:t> </w:t>
              </w:r>
            </w:ins>
          </w:p>
        </w:tc>
      </w:tr>
      <w:tr w:rsidR="00855B7E" w:rsidRPr="00855B7E" w14:paraId="0F2656C8" w14:textId="77777777" w:rsidTr="00855B7E">
        <w:trPr>
          <w:trHeight w:val="288"/>
          <w:ins w:id="9230"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rPr>
                <w:ins w:id="9231" w:author="Jens-Rainer Ohm" w:date="2022-07-13T16:39:00Z"/>
                <w:lang w:val="en-CA"/>
              </w:rPr>
            </w:pPr>
            <w:ins w:id="9232" w:author="Jens-Rainer Ohm" w:date="2022-07-13T16:39:00Z">
              <w:r w:rsidRPr="00855B7E">
                <w:rPr>
                  <w:lang w:val="en-CA"/>
                </w:rPr>
                <w:t>EE2 TEST #</w:t>
              </w:r>
            </w:ins>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rPr>
                <w:ins w:id="9233" w:author="Jens-Rainer Ohm" w:date="2022-07-13T16:39:00Z"/>
                <w:lang w:val="en-CA"/>
              </w:rPr>
            </w:pPr>
            <w:ins w:id="9234" w:author="Jens-Rainer Ohm" w:date="2022-07-13T16:39:00Z">
              <w:r w:rsidRPr="00855B7E">
                <w:rPr>
                  <w:lang w:val="en-CA"/>
                </w:rPr>
                <w:t>Y</w:t>
              </w:r>
            </w:ins>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rPr>
                <w:ins w:id="9235" w:author="Jens-Rainer Ohm" w:date="2022-07-13T16:39:00Z"/>
                <w:lang w:val="en-CA"/>
              </w:rPr>
            </w:pPr>
            <w:ins w:id="9236" w:author="Jens-Rainer Ohm" w:date="2022-07-13T16:39:00Z">
              <w:r w:rsidRPr="00855B7E">
                <w:rPr>
                  <w:lang w:val="en-CA"/>
                </w:rPr>
                <w:t>U</w:t>
              </w:r>
            </w:ins>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rPr>
                <w:ins w:id="9237" w:author="Jens-Rainer Ohm" w:date="2022-07-13T16:39:00Z"/>
                <w:lang w:val="en-CA"/>
              </w:rPr>
            </w:pPr>
            <w:ins w:id="9238" w:author="Jens-Rainer Ohm" w:date="2022-07-13T16:39:00Z">
              <w:r w:rsidRPr="00855B7E">
                <w:rPr>
                  <w:lang w:val="en-CA"/>
                </w:rPr>
                <w:t>V</w:t>
              </w:r>
            </w:ins>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rPr>
                <w:ins w:id="9239" w:author="Jens-Rainer Ohm" w:date="2022-07-13T16:39:00Z"/>
                <w:lang w:val="en-CA"/>
              </w:rPr>
            </w:pPr>
            <w:ins w:id="9240" w:author="Jens-Rainer Ohm" w:date="2022-07-13T16:39:00Z">
              <w:r w:rsidRPr="00855B7E">
                <w:rPr>
                  <w:lang w:val="en-CA"/>
                </w:rPr>
                <w:t>Y</w:t>
              </w:r>
            </w:ins>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rPr>
                <w:ins w:id="9241" w:author="Jens-Rainer Ohm" w:date="2022-07-13T16:39:00Z"/>
                <w:lang w:val="en-CA"/>
              </w:rPr>
            </w:pPr>
            <w:ins w:id="9242" w:author="Jens-Rainer Ohm" w:date="2022-07-13T16:39:00Z">
              <w:r w:rsidRPr="00855B7E">
                <w:rPr>
                  <w:lang w:val="en-CA"/>
                </w:rPr>
                <w:t>U</w:t>
              </w:r>
            </w:ins>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rPr>
                <w:ins w:id="9243" w:author="Jens-Rainer Ohm" w:date="2022-07-13T16:39:00Z"/>
                <w:lang w:val="en-CA"/>
              </w:rPr>
            </w:pPr>
            <w:ins w:id="9244" w:author="Jens-Rainer Ohm" w:date="2022-07-13T16:39:00Z">
              <w:r w:rsidRPr="00855B7E">
                <w:rPr>
                  <w:lang w:val="en-CA"/>
                </w:rPr>
                <w:t>V</w:t>
              </w:r>
            </w:ins>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rPr>
                <w:ins w:id="9245" w:author="Jens-Rainer Ohm" w:date="2022-07-13T16:39:00Z"/>
                <w:lang w:val="en-CA"/>
              </w:rPr>
            </w:pPr>
            <w:proofErr w:type="spellStart"/>
            <w:ins w:id="9246" w:author="Jens-Rainer Ohm" w:date="2022-07-13T16:39:00Z">
              <w:r w:rsidRPr="00855B7E">
                <w:rPr>
                  <w:lang w:val="en-CA"/>
                </w:rPr>
                <w:t>DecT</w:t>
              </w:r>
              <w:proofErr w:type="spellEnd"/>
            </w:ins>
          </w:p>
        </w:tc>
      </w:tr>
      <w:tr w:rsidR="00855B7E" w:rsidRPr="00855B7E" w14:paraId="2A1EDC7D" w14:textId="77777777" w:rsidTr="00855B7E">
        <w:trPr>
          <w:trHeight w:val="288"/>
          <w:ins w:id="9247"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rPr>
                <w:ins w:id="9248" w:author="Jens-Rainer Ohm" w:date="2022-07-13T16:39:00Z"/>
                <w:lang w:val="en-CA"/>
              </w:rPr>
            </w:pPr>
            <w:ins w:id="9249" w:author="Jens-Rainer Ohm" w:date="2022-07-13T16:39:00Z">
              <w:r w:rsidRPr="00855B7E">
                <w:rPr>
                  <w:lang w:val="en-CA"/>
                </w:rPr>
                <w:t>2.8</w:t>
              </w:r>
            </w:ins>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rPr>
                <w:ins w:id="9250" w:author="Jens-Rainer Ohm" w:date="2022-07-13T16:39:00Z"/>
                <w:lang w:val="en-CA"/>
              </w:rPr>
            </w:pPr>
            <w:ins w:id="9251" w:author="Jens-Rainer Ohm" w:date="2022-07-13T16:39:00Z">
              <w:r w:rsidRPr="00855B7E">
                <w:rPr>
                  <w:lang w:val="en-CA"/>
                </w:rPr>
                <w:t>-0.02%</w:t>
              </w:r>
            </w:ins>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rPr>
                <w:ins w:id="9252" w:author="Jens-Rainer Ohm" w:date="2022-07-13T16:39:00Z"/>
                <w:lang w:val="en-CA"/>
              </w:rPr>
            </w:pPr>
            <w:ins w:id="9253" w:author="Jens-Rainer Ohm" w:date="2022-07-13T16:39:00Z">
              <w:r w:rsidRPr="00855B7E">
                <w:rPr>
                  <w:lang w:val="en-CA"/>
                </w:rPr>
                <w:t>-0.52%</w:t>
              </w:r>
            </w:ins>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rPr>
                <w:ins w:id="9254" w:author="Jens-Rainer Ohm" w:date="2022-07-13T16:39:00Z"/>
                <w:lang w:val="en-CA"/>
              </w:rPr>
            </w:pPr>
            <w:ins w:id="9255" w:author="Jens-Rainer Ohm" w:date="2022-07-13T16:39:00Z">
              <w:r w:rsidRPr="00855B7E">
                <w:rPr>
                  <w:lang w:val="en-CA"/>
                </w:rPr>
                <w:t>-0.56%</w:t>
              </w:r>
            </w:ins>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rPr>
                <w:ins w:id="9256" w:author="Jens-Rainer Ohm" w:date="2022-07-13T16:39:00Z"/>
                <w:lang w:val="en-CA"/>
              </w:rPr>
            </w:pPr>
            <w:ins w:id="9257" w:author="Jens-Rainer Ohm" w:date="2022-07-13T16:39:00Z">
              <w:r w:rsidRPr="00855B7E">
                <w:rPr>
                  <w:lang w:val="en-CA"/>
                </w:rPr>
                <w:t>-0.04%</w:t>
              </w:r>
            </w:ins>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rPr>
                <w:ins w:id="9258" w:author="Jens-Rainer Ohm" w:date="2022-07-13T16:39:00Z"/>
                <w:lang w:val="en-CA"/>
              </w:rPr>
            </w:pPr>
            <w:ins w:id="9259" w:author="Jens-Rainer Ohm" w:date="2022-07-13T16:39:00Z">
              <w:r w:rsidRPr="00855B7E">
                <w:rPr>
                  <w:lang w:val="en-CA"/>
                </w:rPr>
                <w:t>-0.66%</w:t>
              </w:r>
            </w:ins>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rPr>
                <w:ins w:id="9260" w:author="Jens-Rainer Ohm" w:date="2022-07-13T16:39:00Z"/>
                <w:lang w:val="en-CA"/>
              </w:rPr>
            </w:pPr>
            <w:ins w:id="9261" w:author="Jens-Rainer Ohm" w:date="2022-07-13T16:39:00Z">
              <w:r w:rsidRPr="00855B7E">
                <w:rPr>
                  <w:lang w:val="en-CA"/>
                </w:rPr>
                <w:t>-0.70%</w:t>
              </w:r>
            </w:ins>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rPr>
                <w:ins w:id="9262" w:author="Jens-Rainer Ohm" w:date="2022-07-13T16:39:00Z"/>
                <w:lang w:val="en-CA"/>
              </w:rPr>
            </w:pPr>
            <w:ins w:id="9263" w:author="Jens-Rainer Ohm" w:date="2022-07-13T16:39:00Z">
              <w:r w:rsidRPr="00855B7E">
                <w:rPr>
                  <w:lang w:val="en-CA"/>
                </w:rPr>
                <w:t>100% </w:t>
              </w:r>
            </w:ins>
          </w:p>
        </w:tc>
      </w:tr>
      <w:tr w:rsidR="00855B7E" w:rsidRPr="00855B7E" w14:paraId="782E7EB3" w14:textId="77777777" w:rsidTr="00855B7E">
        <w:trPr>
          <w:trHeight w:val="288"/>
          <w:ins w:id="9264"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rPr>
                <w:ins w:id="9265" w:author="Jens-Rainer Ohm" w:date="2022-07-13T16:39:00Z"/>
                <w:lang w:val="en-CA"/>
              </w:rPr>
            </w:pPr>
            <w:ins w:id="9266" w:author="Jens-Rainer Ohm" w:date="2022-07-13T16:39:00Z">
              <w:r w:rsidRPr="00855B7E">
                <w:rPr>
                  <w:lang w:val="en-CA"/>
                </w:rPr>
                <w:t>2.9a</w:t>
              </w:r>
            </w:ins>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rPr>
                <w:ins w:id="9267" w:author="Jens-Rainer Ohm" w:date="2022-07-13T16:39:00Z"/>
                <w:lang w:val="en-CA"/>
              </w:rPr>
            </w:pPr>
            <w:ins w:id="9268" w:author="Jens-Rainer Ohm" w:date="2022-07-13T16:39:00Z">
              <w:r w:rsidRPr="00855B7E">
                <w:rPr>
                  <w:lang w:val="en-CA"/>
                </w:rPr>
                <w:t>-0.72%</w:t>
              </w:r>
            </w:ins>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rPr>
                <w:ins w:id="9269" w:author="Jens-Rainer Ohm" w:date="2022-07-13T16:39:00Z"/>
                <w:lang w:val="en-CA"/>
              </w:rPr>
            </w:pPr>
            <w:ins w:id="9270" w:author="Jens-Rainer Ohm" w:date="2022-07-13T16:39:00Z">
              <w:r w:rsidRPr="00855B7E">
                <w:rPr>
                  <w:lang w:val="en-CA"/>
                </w:rPr>
                <w:t>-0.26%</w:t>
              </w:r>
            </w:ins>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rPr>
                <w:ins w:id="9271" w:author="Jens-Rainer Ohm" w:date="2022-07-13T16:39:00Z"/>
                <w:lang w:val="en-CA"/>
              </w:rPr>
            </w:pPr>
            <w:ins w:id="9272" w:author="Jens-Rainer Ohm" w:date="2022-07-13T16:39:00Z">
              <w:r w:rsidRPr="00855B7E">
                <w:rPr>
                  <w:lang w:val="en-CA"/>
                </w:rPr>
                <w:t>-0.38%</w:t>
              </w:r>
            </w:ins>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rPr>
                <w:ins w:id="9273" w:author="Jens-Rainer Ohm" w:date="2022-07-13T16:39:00Z"/>
                <w:lang w:val="en-CA"/>
              </w:rPr>
            </w:pPr>
            <w:ins w:id="9274" w:author="Jens-Rainer Ohm" w:date="2022-07-13T16:39:00Z">
              <w:r w:rsidRPr="00855B7E">
                <w:rPr>
                  <w:lang w:val="en-CA"/>
                </w:rPr>
                <w:t>-0.45%</w:t>
              </w:r>
            </w:ins>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rPr>
                <w:ins w:id="9275" w:author="Jens-Rainer Ohm" w:date="2022-07-13T16:39:00Z"/>
                <w:lang w:val="en-CA"/>
              </w:rPr>
            </w:pPr>
            <w:ins w:id="9276" w:author="Jens-Rainer Ohm" w:date="2022-07-13T16:39:00Z">
              <w:r w:rsidRPr="00855B7E">
                <w:rPr>
                  <w:lang w:val="en-CA"/>
                </w:rPr>
                <w:t>-0.33%</w:t>
              </w:r>
            </w:ins>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rPr>
                <w:ins w:id="9277" w:author="Jens-Rainer Ohm" w:date="2022-07-13T16:39:00Z"/>
                <w:lang w:val="en-CA"/>
              </w:rPr>
            </w:pPr>
            <w:ins w:id="9278" w:author="Jens-Rainer Ohm" w:date="2022-07-13T16:39:00Z">
              <w:r w:rsidRPr="00855B7E">
                <w:rPr>
                  <w:lang w:val="en-CA"/>
                </w:rPr>
                <w:t>-0.46%</w:t>
              </w:r>
            </w:ins>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rPr>
                <w:ins w:id="9279" w:author="Jens-Rainer Ohm" w:date="2022-07-13T16:39:00Z"/>
                <w:lang w:val="en-CA"/>
              </w:rPr>
            </w:pPr>
            <w:ins w:id="9280" w:author="Jens-Rainer Ohm" w:date="2022-07-13T16:39:00Z">
              <w:r w:rsidRPr="00855B7E">
                <w:rPr>
                  <w:lang w:val="en-CA"/>
                </w:rPr>
                <w:t>99% </w:t>
              </w:r>
            </w:ins>
          </w:p>
        </w:tc>
      </w:tr>
      <w:tr w:rsidR="00855B7E" w:rsidRPr="00855B7E" w14:paraId="10DFEE64" w14:textId="77777777" w:rsidTr="00855B7E">
        <w:trPr>
          <w:trHeight w:val="288"/>
          <w:ins w:id="9281"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rPr>
                <w:ins w:id="9282" w:author="Jens-Rainer Ohm" w:date="2022-07-13T16:39:00Z"/>
                <w:lang w:val="en-CA"/>
              </w:rPr>
            </w:pPr>
            <w:ins w:id="9283" w:author="Jens-Rainer Ohm" w:date="2022-07-13T16:39:00Z">
              <w:r w:rsidRPr="00855B7E">
                <w:rPr>
                  <w:lang w:val="en-CA"/>
                </w:rPr>
                <w:t>2.9b</w:t>
              </w:r>
            </w:ins>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rPr>
                <w:ins w:id="9284" w:author="Jens-Rainer Ohm" w:date="2022-07-13T16:39:00Z"/>
                <w:lang w:val="en-CA"/>
              </w:rPr>
            </w:pPr>
            <w:ins w:id="9285" w:author="Jens-Rainer Ohm" w:date="2022-07-13T16:39:00Z">
              <w:r w:rsidRPr="00855B7E">
                <w:rPr>
                  <w:lang w:val="en-CA"/>
                </w:rPr>
                <w:t>-0.70%</w:t>
              </w:r>
            </w:ins>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rPr>
                <w:ins w:id="9286" w:author="Jens-Rainer Ohm" w:date="2022-07-13T16:39:00Z"/>
                <w:lang w:val="en-CA"/>
              </w:rPr>
            </w:pPr>
            <w:ins w:id="9287" w:author="Jens-Rainer Ohm" w:date="2022-07-13T16:39:00Z">
              <w:r w:rsidRPr="00855B7E">
                <w:rPr>
                  <w:lang w:val="en-CA"/>
                </w:rPr>
                <w:t>-0.34%</w:t>
              </w:r>
            </w:ins>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rPr>
                <w:ins w:id="9288" w:author="Jens-Rainer Ohm" w:date="2022-07-13T16:39:00Z"/>
                <w:lang w:val="en-CA"/>
              </w:rPr>
            </w:pPr>
            <w:ins w:id="9289" w:author="Jens-Rainer Ohm" w:date="2022-07-13T16:39:00Z">
              <w:r w:rsidRPr="00855B7E">
                <w:rPr>
                  <w:lang w:val="en-CA"/>
                </w:rPr>
                <w:t>-0.30%</w:t>
              </w:r>
            </w:ins>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rPr>
                <w:ins w:id="9290" w:author="Jens-Rainer Ohm" w:date="2022-07-13T16:39:00Z"/>
                <w:lang w:val="en-CA"/>
              </w:rPr>
            </w:pPr>
            <w:ins w:id="9291" w:author="Jens-Rainer Ohm" w:date="2022-07-13T16:39:00Z">
              <w:r w:rsidRPr="00855B7E">
                <w:rPr>
                  <w:lang w:val="en-CA"/>
                </w:rPr>
                <w:t>-0.43%</w:t>
              </w:r>
            </w:ins>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rPr>
                <w:ins w:id="9292" w:author="Jens-Rainer Ohm" w:date="2022-07-13T16:39:00Z"/>
                <w:lang w:val="en-CA"/>
              </w:rPr>
            </w:pPr>
            <w:ins w:id="9293" w:author="Jens-Rainer Ohm" w:date="2022-07-13T16:39:00Z">
              <w:r w:rsidRPr="00855B7E">
                <w:rPr>
                  <w:lang w:val="en-CA"/>
                </w:rPr>
                <w:t>-0.38%</w:t>
              </w:r>
            </w:ins>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rPr>
                <w:ins w:id="9294" w:author="Jens-Rainer Ohm" w:date="2022-07-13T16:39:00Z"/>
                <w:lang w:val="en-CA"/>
              </w:rPr>
            </w:pPr>
            <w:ins w:id="9295" w:author="Jens-Rainer Ohm" w:date="2022-07-13T16:39:00Z">
              <w:r w:rsidRPr="00855B7E">
                <w:rPr>
                  <w:lang w:val="en-CA"/>
                </w:rPr>
                <w:t>-0.39%</w:t>
              </w:r>
            </w:ins>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rPr>
                <w:ins w:id="9296" w:author="Jens-Rainer Ohm" w:date="2022-07-13T16:39:00Z"/>
                <w:lang w:val="en-CA"/>
              </w:rPr>
            </w:pPr>
            <w:ins w:id="9297" w:author="Jens-Rainer Ohm" w:date="2022-07-13T16:39:00Z">
              <w:r w:rsidRPr="00855B7E">
                <w:rPr>
                  <w:lang w:val="en-CA"/>
                </w:rPr>
                <w:t>99% </w:t>
              </w:r>
            </w:ins>
          </w:p>
        </w:tc>
      </w:tr>
      <w:tr w:rsidR="00855B7E" w:rsidRPr="00855B7E" w14:paraId="4AB986EC" w14:textId="77777777" w:rsidTr="00855B7E">
        <w:trPr>
          <w:trHeight w:val="288"/>
          <w:ins w:id="9298"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rPr>
                <w:ins w:id="9299" w:author="Jens-Rainer Ohm" w:date="2022-07-13T16:39:00Z"/>
                <w:lang w:val="en-CA"/>
              </w:rPr>
            </w:pPr>
            <w:ins w:id="9300" w:author="Jens-Rainer Ohm" w:date="2022-07-13T16:39:00Z">
              <w:r w:rsidRPr="00855B7E">
                <w:rPr>
                  <w:lang w:val="en-CA"/>
                </w:rPr>
                <w:t>2.10a (2.8 + 2.9a)</w:t>
              </w:r>
            </w:ins>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rPr>
                <w:ins w:id="9301" w:author="Jens-Rainer Ohm" w:date="2022-07-13T16:39:00Z"/>
                <w:lang w:val="en-CA"/>
              </w:rPr>
            </w:pPr>
            <w:ins w:id="9302" w:author="Jens-Rainer Ohm" w:date="2022-07-13T16:39:00Z">
              <w:r w:rsidRPr="00855B7E">
                <w:rPr>
                  <w:lang w:val="en-CA"/>
                </w:rPr>
                <w:t>-0.73%</w:t>
              </w:r>
            </w:ins>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rPr>
                <w:ins w:id="9303" w:author="Jens-Rainer Ohm" w:date="2022-07-13T16:39:00Z"/>
                <w:lang w:val="en-CA"/>
              </w:rPr>
            </w:pPr>
            <w:ins w:id="9304" w:author="Jens-Rainer Ohm" w:date="2022-07-13T16:39:00Z">
              <w:r w:rsidRPr="00855B7E">
                <w:rPr>
                  <w:lang w:val="en-CA"/>
                </w:rPr>
                <w:t>-0.77%</w:t>
              </w:r>
            </w:ins>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rPr>
                <w:ins w:id="9305" w:author="Jens-Rainer Ohm" w:date="2022-07-13T16:39:00Z"/>
                <w:lang w:val="en-CA"/>
              </w:rPr>
            </w:pPr>
            <w:ins w:id="9306" w:author="Jens-Rainer Ohm" w:date="2022-07-13T16:39:00Z">
              <w:r w:rsidRPr="00855B7E">
                <w:rPr>
                  <w:lang w:val="en-CA"/>
                </w:rPr>
                <w:t>-0.62%</w:t>
              </w:r>
            </w:ins>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rPr>
                <w:ins w:id="9307" w:author="Jens-Rainer Ohm" w:date="2022-07-13T16:39:00Z"/>
                <w:lang w:val="en-CA"/>
              </w:rPr>
            </w:pPr>
            <w:ins w:id="9308" w:author="Jens-Rainer Ohm" w:date="2022-07-13T16:39:00Z">
              <w:r w:rsidRPr="00855B7E">
                <w:rPr>
                  <w:lang w:val="en-CA"/>
                </w:rPr>
                <w:t>-0.44%</w:t>
              </w:r>
            </w:ins>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rPr>
                <w:ins w:id="9309" w:author="Jens-Rainer Ohm" w:date="2022-07-13T16:39:00Z"/>
                <w:lang w:val="en-CA"/>
              </w:rPr>
            </w:pPr>
            <w:ins w:id="9310" w:author="Jens-Rainer Ohm" w:date="2022-07-13T16:39:00Z">
              <w:r w:rsidRPr="00855B7E">
                <w:rPr>
                  <w:lang w:val="en-CA"/>
                </w:rPr>
                <w:t>-0.96%</w:t>
              </w:r>
            </w:ins>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rPr>
                <w:ins w:id="9311" w:author="Jens-Rainer Ohm" w:date="2022-07-13T16:39:00Z"/>
                <w:lang w:val="en-CA"/>
              </w:rPr>
            </w:pPr>
            <w:ins w:id="9312" w:author="Jens-Rainer Ohm" w:date="2022-07-13T16:39:00Z">
              <w:r w:rsidRPr="00855B7E">
                <w:rPr>
                  <w:lang w:val="en-CA"/>
                </w:rPr>
                <w:t>-0.81%</w:t>
              </w:r>
            </w:ins>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rPr>
                <w:ins w:id="9313" w:author="Jens-Rainer Ohm" w:date="2022-07-13T16:39:00Z"/>
                <w:lang w:val="en-CA"/>
              </w:rPr>
            </w:pPr>
            <w:ins w:id="9314" w:author="Jens-Rainer Ohm" w:date="2022-07-13T16:39:00Z">
              <w:r w:rsidRPr="00855B7E">
                <w:rPr>
                  <w:lang w:val="en-CA"/>
                </w:rPr>
                <w:t>100%</w:t>
              </w:r>
            </w:ins>
          </w:p>
        </w:tc>
      </w:tr>
      <w:tr w:rsidR="00855B7E" w:rsidRPr="00855B7E" w14:paraId="60C09C29" w14:textId="77777777" w:rsidTr="00855B7E">
        <w:trPr>
          <w:trHeight w:val="288"/>
          <w:ins w:id="9315"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rPr>
                <w:ins w:id="9316" w:author="Jens-Rainer Ohm" w:date="2022-07-13T16:39:00Z"/>
                <w:lang w:val="en-CA"/>
              </w:rPr>
            </w:pPr>
            <w:ins w:id="9317" w:author="Jens-Rainer Ohm" w:date="2022-07-13T16:39:00Z">
              <w:r w:rsidRPr="00855B7E">
                <w:rPr>
                  <w:lang w:val="en-CA"/>
                </w:rPr>
                <w:t>2.10b (2.8 + 2.9b)</w:t>
              </w:r>
            </w:ins>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rPr>
                <w:ins w:id="9318" w:author="Jens-Rainer Ohm" w:date="2022-07-13T16:39:00Z"/>
                <w:lang w:val="en-CA"/>
              </w:rPr>
            </w:pPr>
            <w:ins w:id="9319" w:author="Jens-Rainer Ohm" w:date="2022-07-13T16:39:00Z">
              <w:r w:rsidRPr="00855B7E">
                <w:rPr>
                  <w:lang w:val="en-CA"/>
                </w:rPr>
                <w:t>-0.76%</w:t>
              </w:r>
            </w:ins>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rPr>
                <w:ins w:id="9320" w:author="Jens-Rainer Ohm" w:date="2022-07-13T16:39:00Z"/>
                <w:lang w:val="en-CA"/>
              </w:rPr>
            </w:pPr>
            <w:ins w:id="9321" w:author="Jens-Rainer Ohm" w:date="2022-07-13T16:39:00Z">
              <w:r w:rsidRPr="00855B7E">
                <w:rPr>
                  <w:lang w:val="en-CA"/>
                </w:rPr>
                <w:t>-0.98%</w:t>
              </w:r>
            </w:ins>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rPr>
                <w:ins w:id="9322" w:author="Jens-Rainer Ohm" w:date="2022-07-13T16:39:00Z"/>
                <w:lang w:val="en-CA"/>
              </w:rPr>
            </w:pPr>
            <w:ins w:id="9323" w:author="Jens-Rainer Ohm" w:date="2022-07-13T16:39:00Z">
              <w:r w:rsidRPr="00855B7E">
                <w:rPr>
                  <w:lang w:val="en-CA"/>
                </w:rPr>
                <w:t>-0.80%</w:t>
              </w:r>
            </w:ins>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rPr>
                <w:ins w:id="9324" w:author="Jens-Rainer Ohm" w:date="2022-07-13T16:39:00Z"/>
                <w:lang w:val="en-CA"/>
              </w:rPr>
            </w:pPr>
            <w:ins w:id="9325" w:author="Jens-Rainer Ohm" w:date="2022-07-13T16:39:00Z">
              <w:r w:rsidRPr="00855B7E">
                <w:rPr>
                  <w:lang w:val="en-CA"/>
                </w:rPr>
                <w:t>-0.47%</w:t>
              </w:r>
            </w:ins>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rPr>
                <w:ins w:id="9326" w:author="Jens-Rainer Ohm" w:date="2022-07-13T16:39:00Z"/>
                <w:lang w:val="en-CA"/>
              </w:rPr>
            </w:pPr>
            <w:ins w:id="9327" w:author="Jens-Rainer Ohm" w:date="2022-07-13T16:39:00Z">
              <w:r w:rsidRPr="00855B7E">
                <w:rPr>
                  <w:lang w:val="en-CA"/>
                </w:rPr>
                <w:t>-1.23%</w:t>
              </w:r>
            </w:ins>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rPr>
                <w:ins w:id="9328" w:author="Jens-Rainer Ohm" w:date="2022-07-13T16:39:00Z"/>
                <w:lang w:val="en-CA"/>
              </w:rPr>
            </w:pPr>
            <w:ins w:id="9329" w:author="Jens-Rainer Ohm" w:date="2022-07-13T16:39:00Z">
              <w:r w:rsidRPr="00855B7E">
                <w:rPr>
                  <w:lang w:val="en-CA"/>
                </w:rPr>
                <w:t>-0.97%</w:t>
              </w:r>
            </w:ins>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rPr>
                <w:ins w:id="9330" w:author="Jens-Rainer Ohm" w:date="2022-07-13T16:39:00Z"/>
                <w:lang w:val="en-CA"/>
              </w:rPr>
            </w:pPr>
            <w:ins w:id="9331" w:author="Jens-Rainer Ohm" w:date="2022-07-13T16:39:00Z">
              <w:r w:rsidRPr="00855B7E">
                <w:rPr>
                  <w:lang w:val="en-CA"/>
                </w:rPr>
                <w:t>100%</w:t>
              </w:r>
            </w:ins>
          </w:p>
        </w:tc>
      </w:tr>
      <w:tr w:rsidR="00855B7E" w:rsidRPr="00855B7E" w14:paraId="7429916C" w14:textId="77777777" w:rsidTr="00855B7E">
        <w:trPr>
          <w:trHeight w:val="288"/>
          <w:ins w:id="9332"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rPr>
                <w:ins w:id="9333" w:author="Jens-Rainer Ohm" w:date="2022-07-13T16:39:00Z"/>
                <w:lang w:val="en-CA"/>
              </w:rPr>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rPr>
                <w:ins w:id="9334" w:author="Jens-Rainer Ohm" w:date="2022-07-13T16:39:00Z"/>
                <w:lang w:val="en-CA"/>
              </w:rPr>
            </w:pPr>
            <w:ins w:id="9335" w:author="Jens-Rainer Ohm" w:date="2022-07-13T16:39:00Z">
              <w:r w:rsidRPr="00855B7E">
                <w:rPr>
                  <w:lang w:val="en-CA"/>
                </w:rPr>
                <w:t>scaling ratio 2.0x</w:t>
              </w:r>
            </w:ins>
          </w:p>
        </w:tc>
      </w:tr>
      <w:tr w:rsidR="00855B7E" w:rsidRPr="00855B7E" w14:paraId="61086002" w14:textId="77777777" w:rsidTr="00855B7E">
        <w:trPr>
          <w:trHeight w:val="288"/>
          <w:ins w:id="9336"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rPr>
                <w:ins w:id="9337" w:author="Jens-Rainer Ohm" w:date="2022-07-13T16:39:00Z"/>
                <w:lang w:val="en-CA"/>
              </w:rPr>
            </w:pPr>
            <w:ins w:id="9338" w:author="Jens-Rainer Ohm" w:date="2022-07-13T16:39:00Z">
              <w:r w:rsidRPr="00855B7E">
                <w:rPr>
                  <w:lang w:val="en-CA"/>
                </w:rPr>
                <w:t> </w:t>
              </w:r>
            </w:ins>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rPr>
                <w:ins w:id="9339" w:author="Jens-Rainer Ohm" w:date="2022-07-13T16:39:00Z"/>
                <w:lang w:val="en-CA"/>
              </w:rPr>
            </w:pPr>
            <w:ins w:id="9340" w:author="Jens-Rainer Ohm" w:date="2022-07-13T16:39:00Z">
              <w:r w:rsidRPr="00855B7E">
                <w:rPr>
                  <w:lang w:val="en-CA"/>
                </w:rPr>
                <w:t>BD-rate PSNR1</w:t>
              </w:r>
            </w:ins>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rPr>
                <w:ins w:id="9341" w:author="Jens-Rainer Ohm" w:date="2022-07-13T16:39:00Z"/>
                <w:lang w:val="en-CA"/>
              </w:rPr>
            </w:pPr>
            <w:ins w:id="9342" w:author="Jens-Rainer Ohm" w:date="2022-07-13T16:39:00Z">
              <w:r w:rsidRPr="00855B7E">
                <w:rPr>
                  <w:lang w:val="en-CA"/>
                </w:rPr>
                <w:t>BD-rate PSNR2</w:t>
              </w:r>
            </w:ins>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rPr>
                <w:ins w:id="9343" w:author="Jens-Rainer Ohm" w:date="2022-07-13T16:39:00Z"/>
                <w:lang w:val="en-CA"/>
              </w:rPr>
            </w:pPr>
            <w:ins w:id="9344" w:author="Jens-Rainer Ohm" w:date="2022-07-13T16:39:00Z">
              <w:r w:rsidRPr="00855B7E">
                <w:rPr>
                  <w:lang w:val="en-CA"/>
                </w:rPr>
                <w:t> </w:t>
              </w:r>
            </w:ins>
          </w:p>
        </w:tc>
      </w:tr>
      <w:tr w:rsidR="00855B7E" w:rsidRPr="00855B7E" w14:paraId="0DA4BF7D" w14:textId="77777777" w:rsidTr="00855B7E">
        <w:trPr>
          <w:trHeight w:val="288"/>
          <w:ins w:id="9345"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rPr>
                <w:ins w:id="9346" w:author="Jens-Rainer Ohm" w:date="2022-07-13T16:39:00Z"/>
                <w:lang w:val="en-CA"/>
              </w:rPr>
            </w:pPr>
            <w:ins w:id="9347" w:author="Jens-Rainer Ohm" w:date="2022-07-13T16:39:00Z">
              <w:r w:rsidRPr="00855B7E">
                <w:rPr>
                  <w:lang w:val="en-CA"/>
                </w:rPr>
                <w:t>EE2 TEST #</w:t>
              </w:r>
            </w:ins>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rPr>
                <w:ins w:id="9348" w:author="Jens-Rainer Ohm" w:date="2022-07-13T16:39:00Z"/>
                <w:lang w:val="en-CA"/>
              </w:rPr>
            </w:pPr>
            <w:ins w:id="9349" w:author="Jens-Rainer Ohm" w:date="2022-07-13T16:39:00Z">
              <w:r w:rsidRPr="00855B7E">
                <w:rPr>
                  <w:lang w:val="en-CA"/>
                </w:rPr>
                <w:t>Y</w:t>
              </w:r>
            </w:ins>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rPr>
                <w:ins w:id="9350" w:author="Jens-Rainer Ohm" w:date="2022-07-13T16:39:00Z"/>
                <w:lang w:val="en-CA"/>
              </w:rPr>
            </w:pPr>
            <w:ins w:id="9351" w:author="Jens-Rainer Ohm" w:date="2022-07-13T16:39:00Z">
              <w:r w:rsidRPr="00855B7E">
                <w:rPr>
                  <w:lang w:val="en-CA"/>
                </w:rPr>
                <w:t>U</w:t>
              </w:r>
            </w:ins>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rPr>
                <w:ins w:id="9352" w:author="Jens-Rainer Ohm" w:date="2022-07-13T16:39:00Z"/>
                <w:lang w:val="en-CA"/>
              </w:rPr>
            </w:pPr>
            <w:ins w:id="9353" w:author="Jens-Rainer Ohm" w:date="2022-07-13T16:39:00Z">
              <w:r w:rsidRPr="00855B7E">
                <w:rPr>
                  <w:lang w:val="en-CA"/>
                </w:rPr>
                <w:t>V</w:t>
              </w:r>
            </w:ins>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rPr>
                <w:ins w:id="9354" w:author="Jens-Rainer Ohm" w:date="2022-07-13T16:39:00Z"/>
                <w:lang w:val="en-CA"/>
              </w:rPr>
            </w:pPr>
            <w:ins w:id="9355" w:author="Jens-Rainer Ohm" w:date="2022-07-13T16:39:00Z">
              <w:r w:rsidRPr="00855B7E">
                <w:rPr>
                  <w:lang w:val="en-CA"/>
                </w:rPr>
                <w:t>Y</w:t>
              </w:r>
            </w:ins>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rPr>
                <w:ins w:id="9356" w:author="Jens-Rainer Ohm" w:date="2022-07-13T16:39:00Z"/>
                <w:lang w:val="en-CA"/>
              </w:rPr>
            </w:pPr>
            <w:ins w:id="9357" w:author="Jens-Rainer Ohm" w:date="2022-07-13T16:39:00Z">
              <w:r w:rsidRPr="00855B7E">
                <w:rPr>
                  <w:lang w:val="en-CA"/>
                </w:rPr>
                <w:t>U</w:t>
              </w:r>
            </w:ins>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rPr>
                <w:ins w:id="9358" w:author="Jens-Rainer Ohm" w:date="2022-07-13T16:39:00Z"/>
                <w:lang w:val="en-CA"/>
              </w:rPr>
            </w:pPr>
            <w:ins w:id="9359" w:author="Jens-Rainer Ohm" w:date="2022-07-13T16:39:00Z">
              <w:r w:rsidRPr="00855B7E">
                <w:rPr>
                  <w:lang w:val="en-CA"/>
                </w:rPr>
                <w:t>V</w:t>
              </w:r>
            </w:ins>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rPr>
                <w:ins w:id="9360" w:author="Jens-Rainer Ohm" w:date="2022-07-13T16:39:00Z"/>
                <w:lang w:val="en-CA"/>
              </w:rPr>
            </w:pPr>
            <w:proofErr w:type="spellStart"/>
            <w:ins w:id="9361" w:author="Jens-Rainer Ohm" w:date="2022-07-13T16:39:00Z">
              <w:r w:rsidRPr="00855B7E">
                <w:rPr>
                  <w:lang w:val="en-CA"/>
                </w:rPr>
                <w:t>DecT</w:t>
              </w:r>
              <w:proofErr w:type="spellEnd"/>
            </w:ins>
          </w:p>
        </w:tc>
      </w:tr>
      <w:tr w:rsidR="00855B7E" w:rsidRPr="00855B7E" w14:paraId="5E7DB44E" w14:textId="77777777" w:rsidTr="00855B7E">
        <w:trPr>
          <w:trHeight w:val="288"/>
          <w:ins w:id="9362"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rPr>
                <w:ins w:id="9363" w:author="Jens-Rainer Ohm" w:date="2022-07-13T16:39:00Z"/>
                <w:lang w:val="en-CA"/>
              </w:rPr>
            </w:pPr>
            <w:ins w:id="9364" w:author="Jens-Rainer Ohm" w:date="2022-07-13T16:39:00Z">
              <w:r w:rsidRPr="00855B7E">
                <w:rPr>
                  <w:lang w:val="en-CA"/>
                </w:rPr>
                <w:t>2.8</w:t>
              </w:r>
            </w:ins>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rPr>
                <w:ins w:id="9365" w:author="Jens-Rainer Ohm" w:date="2022-07-13T16:39:00Z"/>
                <w:lang w:val="en-CA"/>
              </w:rPr>
            </w:pPr>
            <w:ins w:id="9366" w:author="Jens-Rainer Ohm" w:date="2022-07-13T16:39:00Z">
              <w:r w:rsidRPr="00855B7E">
                <w:rPr>
                  <w:lang w:val="en-CA"/>
                </w:rPr>
                <w:t>0.01%</w:t>
              </w:r>
            </w:ins>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rPr>
                <w:ins w:id="9367" w:author="Jens-Rainer Ohm" w:date="2022-07-13T16:39:00Z"/>
                <w:lang w:val="en-CA"/>
              </w:rPr>
            </w:pPr>
            <w:ins w:id="9368" w:author="Jens-Rainer Ohm" w:date="2022-07-13T16:39:00Z">
              <w:r w:rsidRPr="00855B7E">
                <w:rPr>
                  <w:lang w:val="en-CA"/>
                </w:rPr>
                <w:t>-0.75%</w:t>
              </w:r>
            </w:ins>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rPr>
                <w:ins w:id="9369" w:author="Jens-Rainer Ohm" w:date="2022-07-13T16:39:00Z"/>
                <w:lang w:val="en-CA"/>
              </w:rPr>
            </w:pPr>
            <w:ins w:id="9370" w:author="Jens-Rainer Ohm" w:date="2022-07-13T16:39:00Z">
              <w:r w:rsidRPr="00855B7E">
                <w:rPr>
                  <w:lang w:val="en-CA"/>
                </w:rPr>
                <w:t>-1.14%</w:t>
              </w:r>
            </w:ins>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rPr>
                <w:ins w:id="9371" w:author="Jens-Rainer Ohm" w:date="2022-07-13T16:39:00Z"/>
                <w:lang w:val="en-CA"/>
              </w:rPr>
            </w:pPr>
            <w:ins w:id="9372" w:author="Jens-Rainer Ohm" w:date="2022-07-13T16:39:00Z">
              <w:r w:rsidRPr="00855B7E">
                <w:rPr>
                  <w:lang w:val="en-CA"/>
                </w:rPr>
                <w:t>0.02%</w:t>
              </w:r>
            </w:ins>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rPr>
                <w:ins w:id="9373" w:author="Jens-Rainer Ohm" w:date="2022-07-13T16:39:00Z"/>
                <w:lang w:val="en-CA"/>
              </w:rPr>
            </w:pPr>
            <w:ins w:id="9374" w:author="Jens-Rainer Ohm" w:date="2022-07-13T16:39:00Z">
              <w:r w:rsidRPr="00855B7E">
                <w:rPr>
                  <w:lang w:val="en-CA"/>
                </w:rPr>
                <w:t>-1.18%</w:t>
              </w:r>
            </w:ins>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rPr>
                <w:ins w:id="9375" w:author="Jens-Rainer Ohm" w:date="2022-07-13T16:39:00Z"/>
                <w:lang w:val="en-CA"/>
              </w:rPr>
            </w:pPr>
            <w:ins w:id="9376" w:author="Jens-Rainer Ohm" w:date="2022-07-13T16:39:00Z">
              <w:r w:rsidRPr="00855B7E">
                <w:rPr>
                  <w:lang w:val="en-CA"/>
                </w:rPr>
                <w:t>-1.28%</w:t>
              </w:r>
            </w:ins>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rPr>
                <w:ins w:id="9377" w:author="Jens-Rainer Ohm" w:date="2022-07-13T16:39:00Z"/>
                <w:lang w:val="en-CA"/>
              </w:rPr>
            </w:pPr>
            <w:ins w:id="9378" w:author="Jens-Rainer Ohm" w:date="2022-07-13T16:39:00Z">
              <w:r w:rsidRPr="00855B7E">
                <w:rPr>
                  <w:lang w:val="en-CA"/>
                </w:rPr>
                <w:t>100% </w:t>
              </w:r>
            </w:ins>
          </w:p>
        </w:tc>
      </w:tr>
      <w:tr w:rsidR="00855B7E" w:rsidRPr="00855B7E" w14:paraId="44582C57" w14:textId="77777777" w:rsidTr="00855B7E">
        <w:trPr>
          <w:trHeight w:val="288"/>
          <w:ins w:id="9379"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rPr>
                <w:ins w:id="9380" w:author="Jens-Rainer Ohm" w:date="2022-07-13T16:39:00Z"/>
                <w:lang w:val="en-CA"/>
              </w:rPr>
            </w:pPr>
            <w:ins w:id="9381" w:author="Jens-Rainer Ohm" w:date="2022-07-13T16:39:00Z">
              <w:r w:rsidRPr="00855B7E">
                <w:rPr>
                  <w:lang w:val="en-CA"/>
                </w:rPr>
                <w:t>2.9a</w:t>
              </w:r>
            </w:ins>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rPr>
                <w:ins w:id="9382" w:author="Jens-Rainer Ohm" w:date="2022-07-13T16:39:00Z"/>
                <w:lang w:val="en-CA"/>
              </w:rPr>
            </w:pPr>
            <w:ins w:id="9383" w:author="Jens-Rainer Ohm" w:date="2022-07-13T16:39:00Z">
              <w:r w:rsidRPr="00855B7E">
                <w:rPr>
                  <w:lang w:val="en-CA"/>
                </w:rPr>
                <w:t>-0.45%</w:t>
              </w:r>
            </w:ins>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rPr>
                <w:ins w:id="9384" w:author="Jens-Rainer Ohm" w:date="2022-07-13T16:39:00Z"/>
                <w:lang w:val="en-CA"/>
              </w:rPr>
            </w:pPr>
            <w:ins w:id="9385" w:author="Jens-Rainer Ohm" w:date="2022-07-13T16:39:00Z">
              <w:r w:rsidRPr="00855B7E">
                <w:rPr>
                  <w:lang w:val="en-CA"/>
                </w:rPr>
                <w:t>0.12%</w:t>
              </w:r>
            </w:ins>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rPr>
                <w:ins w:id="9386" w:author="Jens-Rainer Ohm" w:date="2022-07-13T16:39:00Z"/>
                <w:lang w:val="en-CA"/>
              </w:rPr>
            </w:pPr>
            <w:ins w:id="9387" w:author="Jens-Rainer Ohm" w:date="2022-07-13T16:39:00Z">
              <w:r w:rsidRPr="00855B7E">
                <w:rPr>
                  <w:lang w:val="en-CA"/>
                </w:rPr>
                <w:t>-0.12%</w:t>
              </w:r>
            </w:ins>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rPr>
                <w:ins w:id="9388" w:author="Jens-Rainer Ohm" w:date="2022-07-13T16:39:00Z"/>
                <w:lang w:val="en-CA"/>
              </w:rPr>
            </w:pPr>
            <w:ins w:id="9389" w:author="Jens-Rainer Ohm" w:date="2022-07-13T16:39:00Z">
              <w:r w:rsidRPr="00855B7E">
                <w:rPr>
                  <w:lang w:val="en-CA"/>
                </w:rPr>
                <w:t>-0.18%</w:t>
              </w:r>
            </w:ins>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rPr>
                <w:ins w:id="9390" w:author="Jens-Rainer Ohm" w:date="2022-07-13T16:39:00Z"/>
                <w:lang w:val="en-CA"/>
              </w:rPr>
            </w:pPr>
            <w:ins w:id="9391" w:author="Jens-Rainer Ohm" w:date="2022-07-13T16:39:00Z">
              <w:r w:rsidRPr="00855B7E">
                <w:rPr>
                  <w:lang w:val="en-CA"/>
                </w:rPr>
                <w:t>0.01%</w:t>
              </w:r>
            </w:ins>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rPr>
                <w:ins w:id="9392" w:author="Jens-Rainer Ohm" w:date="2022-07-13T16:39:00Z"/>
                <w:lang w:val="en-CA"/>
              </w:rPr>
            </w:pPr>
            <w:ins w:id="9393" w:author="Jens-Rainer Ohm" w:date="2022-07-13T16:39:00Z">
              <w:r w:rsidRPr="00855B7E">
                <w:rPr>
                  <w:lang w:val="en-CA"/>
                </w:rPr>
                <w:t>-0.17%</w:t>
              </w:r>
            </w:ins>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rPr>
                <w:ins w:id="9394" w:author="Jens-Rainer Ohm" w:date="2022-07-13T16:39:00Z"/>
                <w:lang w:val="en-CA"/>
              </w:rPr>
            </w:pPr>
            <w:ins w:id="9395" w:author="Jens-Rainer Ohm" w:date="2022-07-13T16:39:00Z">
              <w:r w:rsidRPr="00855B7E">
                <w:rPr>
                  <w:lang w:val="en-CA"/>
                </w:rPr>
                <w:t>99% </w:t>
              </w:r>
            </w:ins>
          </w:p>
        </w:tc>
      </w:tr>
      <w:tr w:rsidR="00855B7E" w:rsidRPr="00855B7E" w14:paraId="56BEA293" w14:textId="77777777" w:rsidTr="00855B7E">
        <w:trPr>
          <w:trHeight w:val="288"/>
          <w:ins w:id="9396"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rPr>
                <w:ins w:id="9397" w:author="Jens-Rainer Ohm" w:date="2022-07-13T16:39:00Z"/>
                <w:lang w:val="en-CA"/>
              </w:rPr>
            </w:pPr>
            <w:ins w:id="9398" w:author="Jens-Rainer Ohm" w:date="2022-07-13T16:39:00Z">
              <w:r w:rsidRPr="00855B7E">
                <w:rPr>
                  <w:lang w:val="en-CA"/>
                </w:rPr>
                <w:t>2.9b</w:t>
              </w:r>
            </w:ins>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rPr>
                <w:ins w:id="9399" w:author="Jens-Rainer Ohm" w:date="2022-07-13T16:39:00Z"/>
                <w:lang w:val="en-CA"/>
              </w:rPr>
            </w:pPr>
            <w:ins w:id="9400" w:author="Jens-Rainer Ohm" w:date="2022-07-13T16:39:00Z">
              <w:r w:rsidRPr="00855B7E">
                <w:rPr>
                  <w:lang w:val="en-CA"/>
                </w:rPr>
                <w:t>-0.40%</w:t>
              </w:r>
            </w:ins>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rPr>
                <w:ins w:id="9401" w:author="Jens-Rainer Ohm" w:date="2022-07-13T16:39:00Z"/>
                <w:lang w:val="en-CA"/>
              </w:rPr>
            </w:pPr>
            <w:ins w:id="9402" w:author="Jens-Rainer Ohm" w:date="2022-07-13T16:39:00Z">
              <w:r w:rsidRPr="00855B7E">
                <w:rPr>
                  <w:lang w:val="en-CA"/>
                </w:rPr>
                <w:t>0.23%</w:t>
              </w:r>
            </w:ins>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rPr>
                <w:ins w:id="9403" w:author="Jens-Rainer Ohm" w:date="2022-07-13T16:39:00Z"/>
                <w:lang w:val="en-CA"/>
              </w:rPr>
            </w:pPr>
            <w:ins w:id="9404" w:author="Jens-Rainer Ohm" w:date="2022-07-13T16:39:00Z">
              <w:r w:rsidRPr="00855B7E">
                <w:rPr>
                  <w:lang w:val="en-CA"/>
                </w:rPr>
                <w:t>0.15%</w:t>
              </w:r>
            </w:ins>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rPr>
                <w:ins w:id="9405" w:author="Jens-Rainer Ohm" w:date="2022-07-13T16:39:00Z"/>
                <w:lang w:val="en-CA"/>
              </w:rPr>
            </w:pPr>
            <w:ins w:id="9406" w:author="Jens-Rainer Ohm" w:date="2022-07-13T16:39:00Z">
              <w:r w:rsidRPr="00855B7E">
                <w:rPr>
                  <w:lang w:val="en-CA"/>
                </w:rPr>
                <w:t>-0.12%</w:t>
              </w:r>
            </w:ins>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rPr>
                <w:ins w:id="9407" w:author="Jens-Rainer Ohm" w:date="2022-07-13T16:39:00Z"/>
                <w:lang w:val="en-CA"/>
              </w:rPr>
            </w:pPr>
            <w:ins w:id="9408" w:author="Jens-Rainer Ohm" w:date="2022-07-13T16:39:00Z">
              <w:r w:rsidRPr="00855B7E">
                <w:rPr>
                  <w:lang w:val="en-CA"/>
                </w:rPr>
                <w:t>0.10%</w:t>
              </w:r>
            </w:ins>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rPr>
                <w:ins w:id="9409" w:author="Jens-Rainer Ohm" w:date="2022-07-13T16:39:00Z"/>
                <w:lang w:val="en-CA"/>
              </w:rPr>
            </w:pPr>
            <w:ins w:id="9410" w:author="Jens-Rainer Ohm" w:date="2022-07-13T16:39:00Z">
              <w:r w:rsidRPr="00855B7E">
                <w:rPr>
                  <w:lang w:val="en-CA"/>
                </w:rPr>
                <w:t>0.11%</w:t>
              </w:r>
            </w:ins>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rPr>
                <w:ins w:id="9411" w:author="Jens-Rainer Ohm" w:date="2022-07-13T16:39:00Z"/>
                <w:lang w:val="en-CA"/>
              </w:rPr>
            </w:pPr>
            <w:ins w:id="9412" w:author="Jens-Rainer Ohm" w:date="2022-07-13T16:39:00Z">
              <w:r w:rsidRPr="00855B7E">
                <w:rPr>
                  <w:lang w:val="en-CA"/>
                </w:rPr>
                <w:t>99% </w:t>
              </w:r>
            </w:ins>
          </w:p>
        </w:tc>
      </w:tr>
      <w:tr w:rsidR="00855B7E" w:rsidRPr="00855B7E" w14:paraId="44C55243" w14:textId="77777777" w:rsidTr="00855B7E">
        <w:trPr>
          <w:trHeight w:val="288"/>
          <w:ins w:id="9413"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rPr>
                <w:ins w:id="9414" w:author="Jens-Rainer Ohm" w:date="2022-07-13T16:39:00Z"/>
                <w:lang w:val="en-CA"/>
              </w:rPr>
            </w:pPr>
            <w:ins w:id="9415" w:author="Jens-Rainer Ohm" w:date="2022-07-13T16:39:00Z">
              <w:r w:rsidRPr="00855B7E">
                <w:rPr>
                  <w:lang w:val="en-CA"/>
                </w:rPr>
                <w:t>2.10a (2.8 + 2.9a)</w:t>
              </w:r>
            </w:ins>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rPr>
                <w:ins w:id="9416" w:author="Jens-Rainer Ohm" w:date="2022-07-13T16:39:00Z"/>
                <w:lang w:val="en-CA"/>
              </w:rPr>
            </w:pPr>
            <w:ins w:id="9417" w:author="Jens-Rainer Ohm" w:date="2022-07-13T16:39:00Z">
              <w:r w:rsidRPr="00855B7E">
                <w:rPr>
                  <w:lang w:val="en-CA"/>
                </w:rPr>
                <w:t>-0.47%</w:t>
              </w:r>
            </w:ins>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rPr>
                <w:ins w:id="9418" w:author="Jens-Rainer Ohm" w:date="2022-07-13T16:39:00Z"/>
                <w:lang w:val="en-CA"/>
              </w:rPr>
            </w:pPr>
            <w:ins w:id="9419" w:author="Jens-Rainer Ohm" w:date="2022-07-13T16:39:00Z">
              <w:r w:rsidRPr="00855B7E">
                <w:rPr>
                  <w:lang w:val="en-CA"/>
                </w:rPr>
                <w:t>-0.55%</w:t>
              </w:r>
            </w:ins>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rPr>
                <w:ins w:id="9420" w:author="Jens-Rainer Ohm" w:date="2022-07-13T16:39:00Z"/>
                <w:lang w:val="en-CA"/>
              </w:rPr>
            </w:pPr>
            <w:ins w:id="9421" w:author="Jens-Rainer Ohm" w:date="2022-07-13T16:39:00Z">
              <w:r w:rsidRPr="00855B7E">
                <w:rPr>
                  <w:lang w:val="en-CA"/>
                </w:rPr>
                <w:t>-0.91%</w:t>
              </w:r>
            </w:ins>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rPr>
                <w:ins w:id="9422" w:author="Jens-Rainer Ohm" w:date="2022-07-13T16:39:00Z"/>
                <w:lang w:val="en-CA"/>
              </w:rPr>
            </w:pPr>
            <w:ins w:id="9423" w:author="Jens-Rainer Ohm" w:date="2022-07-13T16:39:00Z">
              <w:r w:rsidRPr="00855B7E">
                <w:rPr>
                  <w:lang w:val="en-CA"/>
                </w:rPr>
                <w:t>-0.19%</w:t>
              </w:r>
            </w:ins>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rPr>
                <w:ins w:id="9424" w:author="Jens-Rainer Ohm" w:date="2022-07-13T16:39:00Z"/>
                <w:lang w:val="en-CA"/>
              </w:rPr>
            </w:pPr>
            <w:ins w:id="9425" w:author="Jens-Rainer Ohm" w:date="2022-07-13T16:39:00Z">
              <w:r w:rsidRPr="00855B7E">
                <w:rPr>
                  <w:lang w:val="en-CA"/>
                </w:rPr>
                <w:t>-1.00%</w:t>
              </w:r>
            </w:ins>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rPr>
                <w:ins w:id="9426" w:author="Jens-Rainer Ohm" w:date="2022-07-13T16:39:00Z"/>
                <w:lang w:val="en-CA"/>
              </w:rPr>
            </w:pPr>
            <w:ins w:id="9427" w:author="Jens-Rainer Ohm" w:date="2022-07-13T16:39:00Z">
              <w:r w:rsidRPr="00855B7E">
                <w:rPr>
                  <w:lang w:val="en-CA"/>
                </w:rPr>
                <w:t>-1.09%</w:t>
              </w:r>
            </w:ins>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rPr>
                <w:ins w:id="9428" w:author="Jens-Rainer Ohm" w:date="2022-07-13T16:39:00Z"/>
                <w:lang w:val="en-CA"/>
              </w:rPr>
            </w:pPr>
            <w:ins w:id="9429" w:author="Jens-Rainer Ohm" w:date="2022-07-13T16:39:00Z">
              <w:r w:rsidRPr="00855B7E">
                <w:rPr>
                  <w:lang w:val="en-CA"/>
                </w:rPr>
                <w:t>100%</w:t>
              </w:r>
            </w:ins>
          </w:p>
        </w:tc>
      </w:tr>
      <w:tr w:rsidR="00855B7E" w:rsidRPr="00855B7E" w14:paraId="2F3CB7ED" w14:textId="77777777" w:rsidTr="00855B7E">
        <w:trPr>
          <w:trHeight w:val="288"/>
          <w:ins w:id="9430" w:author="Jens-Rainer Ohm" w:date="2022-07-13T16:39:00Z"/>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rPr>
                <w:ins w:id="9431" w:author="Jens-Rainer Ohm" w:date="2022-07-13T16:39:00Z"/>
                <w:lang w:val="en-CA"/>
              </w:rPr>
            </w:pPr>
            <w:ins w:id="9432" w:author="Jens-Rainer Ohm" w:date="2022-07-13T16:39:00Z">
              <w:r w:rsidRPr="00855B7E">
                <w:rPr>
                  <w:lang w:val="en-CA"/>
                </w:rPr>
                <w:t>2.10b (2.8 + 2.9b)</w:t>
              </w:r>
            </w:ins>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rPr>
                <w:ins w:id="9433" w:author="Jens-Rainer Ohm" w:date="2022-07-13T16:39:00Z"/>
                <w:lang w:val="en-CA"/>
              </w:rPr>
            </w:pPr>
            <w:ins w:id="9434" w:author="Jens-Rainer Ohm" w:date="2022-07-13T16:39:00Z">
              <w:r w:rsidRPr="00855B7E">
                <w:rPr>
                  <w:lang w:val="en-CA"/>
                </w:rPr>
                <w:t>-0.43%</w:t>
              </w:r>
            </w:ins>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rPr>
                <w:ins w:id="9435" w:author="Jens-Rainer Ohm" w:date="2022-07-13T16:39:00Z"/>
                <w:lang w:val="en-CA"/>
              </w:rPr>
            </w:pPr>
            <w:ins w:id="9436" w:author="Jens-Rainer Ohm" w:date="2022-07-13T16:39:00Z">
              <w:r w:rsidRPr="00855B7E">
                <w:rPr>
                  <w:lang w:val="en-CA"/>
                </w:rPr>
                <w:t>-0.78%</w:t>
              </w:r>
            </w:ins>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rPr>
                <w:ins w:id="9437" w:author="Jens-Rainer Ohm" w:date="2022-07-13T16:39:00Z"/>
                <w:lang w:val="en-CA"/>
              </w:rPr>
            </w:pPr>
            <w:ins w:id="9438" w:author="Jens-Rainer Ohm" w:date="2022-07-13T16:39:00Z">
              <w:r w:rsidRPr="00855B7E">
                <w:rPr>
                  <w:lang w:val="en-CA"/>
                </w:rPr>
                <w:t>-1.02%</w:t>
              </w:r>
            </w:ins>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rPr>
                <w:ins w:id="9439" w:author="Jens-Rainer Ohm" w:date="2022-07-13T16:39:00Z"/>
                <w:lang w:val="en-CA"/>
              </w:rPr>
            </w:pPr>
            <w:ins w:id="9440" w:author="Jens-Rainer Ohm" w:date="2022-07-13T16:39:00Z">
              <w:r w:rsidRPr="00855B7E">
                <w:rPr>
                  <w:lang w:val="en-CA"/>
                </w:rPr>
                <w:t>-0.13%</w:t>
              </w:r>
            </w:ins>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rPr>
                <w:ins w:id="9441" w:author="Jens-Rainer Ohm" w:date="2022-07-13T16:39:00Z"/>
                <w:lang w:val="en-CA"/>
              </w:rPr>
            </w:pPr>
            <w:ins w:id="9442" w:author="Jens-Rainer Ohm" w:date="2022-07-13T16:39:00Z">
              <w:r w:rsidRPr="00855B7E">
                <w:rPr>
                  <w:lang w:val="en-CA"/>
                </w:rPr>
                <w:t>-1.21%</w:t>
              </w:r>
            </w:ins>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rPr>
                <w:ins w:id="9443" w:author="Jens-Rainer Ohm" w:date="2022-07-13T16:39:00Z"/>
                <w:lang w:val="en-CA"/>
              </w:rPr>
            </w:pPr>
            <w:ins w:id="9444" w:author="Jens-Rainer Ohm" w:date="2022-07-13T16:39:00Z">
              <w:r w:rsidRPr="00855B7E">
                <w:rPr>
                  <w:lang w:val="en-CA"/>
                </w:rPr>
                <w:t>-1.17%</w:t>
              </w:r>
            </w:ins>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rPr>
                <w:ins w:id="9445" w:author="Jens-Rainer Ohm" w:date="2022-07-13T16:39:00Z"/>
                <w:lang w:val="en-CA"/>
              </w:rPr>
            </w:pPr>
            <w:ins w:id="9446" w:author="Jens-Rainer Ohm" w:date="2022-07-13T16:39:00Z">
              <w:r w:rsidRPr="00855B7E">
                <w:rPr>
                  <w:lang w:val="en-CA"/>
                </w:rPr>
                <w:t>100%</w:t>
              </w:r>
            </w:ins>
          </w:p>
        </w:tc>
      </w:tr>
    </w:tbl>
    <w:p w14:paraId="6F098DFB" w14:textId="44971787" w:rsidR="004D346E" w:rsidRDefault="004D346E" w:rsidP="00265795">
      <w:pPr>
        <w:rPr>
          <w:ins w:id="9447" w:author="Jens-Rainer Ohm" w:date="2022-07-13T16:39:00Z"/>
          <w:lang w:val="en-CA"/>
        </w:rPr>
      </w:pPr>
    </w:p>
    <w:p w14:paraId="6C547D81" w14:textId="51923D63" w:rsidR="004D346E" w:rsidRDefault="00C22CC5" w:rsidP="00265795">
      <w:pPr>
        <w:rPr>
          <w:ins w:id="9448" w:author="Jens-Rainer Ohm" w:date="2022-07-13T18:41:00Z"/>
          <w:lang w:val="en-CA"/>
        </w:rPr>
      </w:pPr>
      <w:ins w:id="9449" w:author="Jens-Rainer Ohm" w:date="2022-07-13T18:38:00Z">
        <w:r>
          <w:rPr>
            <w:lang w:val="en-CA"/>
          </w:rPr>
          <w:t xml:space="preserve">It is noted that the RPR CTC </w:t>
        </w:r>
        <w:r w:rsidR="002862D5">
          <w:rPr>
            <w:lang w:val="en-CA"/>
          </w:rPr>
          <w:t xml:space="preserve">may not be </w:t>
        </w:r>
      </w:ins>
      <w:ins w:id="9450" w:author="Jens-Rainer Ohm" w:date="2022-07-13T18:39:00Z">
        <w:r w:rsidR="002862D5">
          <w:rPr>
            <w:lang w:val="en-CA"/>
          </w:rPr>
          <w:t xml:space="preserve">practically </w:t>
        </w:r>
      </w:ins>
      <w:ins w:id="9451" w:author="Jens-Rainer Ohm" w:date="2022-07-13T18:38:00Z">
        <w:r w:rsidR="002862D5">
          <w:rPr>
            <w:lang w:val="en-CA"/>
          </w:rPr>
          <w:t xml:space="preserve">realistic, </w:t>
        </w:r>
      </w:ins>
      <w:ins w:id="9452" w:author="Jens-Rainer Ohm" w:date="2022-07-13T18:39:00Z">
        <w:r w:rsidR="002862D5">
          <w:rPr>
            <w:lang w:val="en-CA"/>
          </w:rPr>
          <w:t xml:space="preserve">but the results provide evidence that the </w:t>
        </w:r>
      </w:ins>
      <w:ins w:id="9453" w:author="Jens-Rainer Ohm" w:date="2022-07-13T18:40:00Z">
        <w:r w:rsidR="002862D5">
          <w:rPr>
            <w:lang w:val="en-CA"/>
          </w:rPr>
          <w:t xml:space="preserve">proposed filters (which are identical with the MC filters for the case of </w:t>
        </w:r>
        <w:proofErr w:type="spellStart"/>
        <w:r w:rsidR="002862D5">
          <w:rPr>
            <w:lang w:val="en-CA"/>
          </w:rPr>
          <w:t>upsampling</w:t>
        </w:r>
        <w:proofErr w:type="spellEnd"/>
        <w:r w:rsidR="002862D5">
          <w:rPr>
            <w:lang w:val="en-CA"/>
          </w:rPr>
          <w:t>) provide gain.</w:t>
        </w:r>
      </w:ins>
    </w:p>
    <w:p w14:paraId="7249F0A1" w14:textId="19A13F63" w:rsidR="002862D5" w:rsidRDefault="002862D5" w:rsidP="00265795">
      <w:pPr>
        <w:rPr>
          <w:ins w:id="9454" w:author="Jens-Rainer Ohm" w:date="2022-07-13T18:41:00Z"/>
          <w:lang w:val="en-CA"/>
        </w:rPr>
      </w:pPr>
    </w:p>
    <w:p w14:paraId="5A0965D8" w14:textId="5CBCB102" w:rsidR="002862D5" w:rsidRDefault="002862D5" w:rsidP="00265795">
      <w:pPr>
        <w:rPr>
          <w:ins w:id="9455" w:author="Jens-Rainer Ohm" w:date="2022-07-13T18:45:00Z"/>
          <w:lang w:val="en-CA"/>
        </w:rPr>
      </w:pPr>
      <w:ins w:id="9456" w:author="Jens-Rainer Ohm" w:date="2022-07-13T18:41:00Z">
        <w:r>
          <w:rPr>
            <w:lang w:val="en-CA"/>
          </w:rPr>
          <w:t xml:space="preserve">One expert points out that he found that there seems to </w:t>
        </w:r>
      </w:ins>
      <w:ins w:id="9457" w:author="Jens-Rainer Ohm" w:date="2022-07-13T18:42:00Z">
        <w:r>
          <w:rPr>
            <w:lang w:val="en-CA"/>
          </w:rPr>
          <w:t>be a mismatc</w:t>
        </w:r>
      </w:ins>
      <w:ins w:id="9458" w:author="Jens-Rainer Ohm" w:date="2022-07-13T18:43:00Z">
        <w:r>
          <w:rPr>
            <w:lang w:val="en-CA"/>
          </w:rPr>
          <w:t>h</w:t>
        </w:r>
      </w:ins>
      <w:ins w:id="9459" w:author="Jens-Rainer Ohm" w:date="2022-07-13T18:42:00Z">
        <w:r>
          <w:rPr>
            <w:lang w:val="en-CA"/>
          </w:rPr>
          <w:t xml:space="preserve"> with the RA configuration of RPR (which is not part of the CTC). </w:t>
        </w:r>
      </w:ins>
      <w:ins w:id="9460" w:author="Jens-Rainer Ohm" w:date="2022-07-13T18:43:00Z">
        <w:r>
          <w:rPr>
            <w:lang w:val="en-CA"/>
          </w:rPr>
          <w:t>It should be checked if this is also the case with ECM5.0, after various bug fixes had been done in conte</w:t>
        </w:r>
      </w:ins>
      <w:ins w:id="9461" w:author="Jens-Rainer Ohm" w:date="2022-07-13T18:44:00Z">
        <w:r>
          <w:rPr>
            <w:lang w:val="en-CA"/>
          </w:rPr>
          <w:t>xt of RPR since the last meeting.</w:t>
        </w:r>
      </w:ins>
    </w:p>
    <w:p w14:paraId="4DDF8253" w14:textId="129799E0" w:rsidR="002862D5" w:rsidRDefault="002862D5" w:rsidP="00265795">
      <w:pPr>
        <w:rPr>
          <w:ins w:id="9462" w:author="Jens-Rainer Ohm" w:date="2022-07-13T18:45:00Z"/>
          <w:lang w:val="en-CA"/>
        </w:rPr>
      </w:pPr>
    </w:p>
    <w:p w14:paraId="5CF6D32E" w14:textId="77A390F7" w:rsidR="002862D5" w:rsidRDefault="002862D5" w:rsidP="00265795">
      <w:pPr>
        <w:rPr>
          <w:ins w:id="9463" w:author="Jens-Rainer Ohm" w:date="2022-07-13T18:47:00Z"/>
          <w:lang w:val="en-CA"/>
        </w:rPr>
      </w:pPr>
      <w:ins w:id="9464" w:author="Jens-Rainer Ohm" w:date="2022-07-13T18:45:00Z">
        <w:r>
          <w:rPr>
            <w:lang w:val="en-CA"/>
          </w:rPr>
          <w:t xml:space="preserve">Solution in Test 2.10b is conceptually similar to the approach of VTM (except for scaling up the </w:t>
        </w:r>
      </w:ins>
      <w:ins w:id="9465" w:author="Jens-Rainer Ohm" w:date="2022-07-13T18:46:00Z">
        <w:r>
          <w:rPr>
            <w:lang w:val="en-CA"/>
          </w:rPr>
          <w:t xml:space="preserve">length of all </w:t>
        </w:r>
      </w:ins>
      <w:ins w:id="9466" w:author="Jens-Rainer Ohm" w:date="2022-07-13T18:45:00Z">
        <w:r>
          <w:rPr>
            <w:lang w:val="en-CA"/>
          </w:rPr>
          <w:t>fi</w:t>
        </w:r>
      </w:ins>
      <w:ins w:id="9467" w:author="Jens-Rainer Ohm" w:date="2022-07-13T18:46:00Z">
        <w:r>
          <w:rPr>
            <w:lang w:val="en-CA"/>
          </w:rPr>
          <w:t xml:space="preserve">lters), by using shorter filters for </w:t>
        </w:r>
        <w:proofErr w:type="spellStart"/>
        <w:r>
          <w:rPr>
            <w:lang w:val="en-CA"/>
          </w:rPr>
          <w:t>luma</w:t>
        </w:r>
        <w:proofErr w:type="spellEnd"/>
        <w:r>
          <w:rPr>
            <w:lang w:val="en-CA"/>
          </w:rPr>
          <w:t xml:space="preserve"> in affine blocks. It also has slightly better compression performance than 2.</w:t>
        </w:r>
      </w:ins>
      <w:ins w:id="9468" w:author="Jens-Rainer Ohm" w:date="2022-07-13T18:47:00Z">
        <w:r>
          <w:rPr>
            <w:lang w:val="en-CA"/>
          </w:rPr>
          <w:t>10a which uses same length for affine and non-affine cases.</w:t>
        </w:r>
      </w:ins>
    </w:p>
    <w:p w14:paraId="58FD5D4C" w14:textId="0AF11955" w:rsidR="002862D5" w:rsidRDefault="002862D5" w:rsidP="00265795">
      <w:pPr>
        <w:rPr>
          <w:ins w:id="9469" w:author="Jens-Rainer Ohm" w:date="2022-07-13T18:47:00Z"/>
          <w:lang w:val="en-CA"/>
        </w:rPr>
      </w:pPr>
    </w:p>
    <w:p w14:paraId="5E659ADC" w14:textId="4BF65B2C" w:rsidR="002862D5" w:rsidRDefault="002862D5" w:rsidP="00265795">
      <w:pPr>
        <w:rPr>
          <w:ins w:id="9470" w:author="Jens-Rainer Ohm" w:date="2022-07-13T15:32:00Z"/>
          <w:lang w:val="en-CA"/>
        </w:rPr>
      </w:pPr>
      <w:ins w:id="9471" w:author="Jens-Rainer Ohm" w:date="2022-07-13T18:47:00Z">
        <w:r>
          <w:rPr>
            <w:lang w:val="en-CA"/>
          </w:rPr>
          <w:t>Decision: Adopt Test 2.10b from JVET-AA0042.</w:t>
        </w:r>
      </w:ins>
    </w:p>
    <w:p w14:paraId="1EFB6DEF" w14:textId="6E8A471B" w:rsidR="00351C38" w:rsidRDefault="00351C38" w:rsidP="00265795">
      <w:pPr>
        <w:rPr>
          <w:ins w:id="9472" w:author="Jens-Rainer Ohm" w:date="2022-07-13T18:48:00Z"/>
          <w:lang w:val="en-CA"/>
        </w:rPr>
      </w:pPr>
    </w:p>
    <w:p w14:paraId="49D6CDB8" w14:textId="125515BF" w:rsidR="00BA078D" w:rsidRPr="00BA078D" w:rsidRDefault="00BA078D" w:rsidP="00265795">
      <w:pPr>
        <w:rPr>
          <w:ins w:id="9473" w:author="Jens-Rainer Ohm" w:date="2022-07-13T18:49:00Z"/>
          <w:b/>
          <w:lang w:val="en-CA"/>
          <w:rPrChange w:id="9474" w:author="Jens-Rainer Ohm" w:date="2022-07-13T18:49:00Z">
            <w:rPr>
              <w:ins w:id="9475" w:author="Jens-Rainer Ohm" w:date="2022-07-13T18:49:00Z"/>
              <w:lang w:val="en-CA"/>
            </w:rPr>
          </w:rPrChange>
        </w:rPr>
      </w:pPr>
      <w:ins w:id="9476" w:author="Jens-Rainer Ohm" w:date="2022-07-13T18:48:00Z">
        <w:r w:rsidRPr="00BA078D">
          <w:rPr>
            <w:b/>
            <w:lang w:val="en-CA"/>
            <w:rPrChange w:id="9477" w:author="Jens-Rainer Ohm" w:date="2022-07-13T18:49:00Z">
              <w:rPr>
                <w:lang w:val="en-CA"/>
              </w:rPr>
            </w:rPrChange>
          </w:rPr>
          <w:t xml:space="preserve">Test 3.x Screen content </w:t>
        </w:r>
      </w:ins>
      <w:ins w:id="9478" w:author="Jens-Rainer Ohm" w:date="2022-07-13T18:49:00Z">
        <w:r w:rsidRPr="00BA078D">
          <w:rPr>
            <w:b/>
            <w:lang w:val="en-CA"/>
            <w:rPrChange w:id="9479" w:author="Jens-Rainer Ohm" w:date="2022-07-13T18:49:00Z">
              <w:rPr>
                <w:lang w:val="en-CA"/>
              </w:rPr>
            </w:rPrChange>
          </w:rPr>
          <w:t>tools</w:t>
        </w:r>
      </w:ins>
    </w:p>
    <w:p w14:paraId="17B273CE" w14:textId="77777777" w:rsidR="00BA078D" w:rsidRDefault="00BA078D" w:rsidP="00BA078D">
      <w:pPr>
        <w:rPr>
          <w:ins w:id="9480" w:author="Jens-Rainer Ohm" w:date="2022-07-13T18:49:00Z"/>
          <w:b/>
          <w:bCs/>
          <w:lang w:val="en-CA"/>
        </w:rPr>
      </w:pPr>
    </w:p>
    <w:p w14:paraId="48713766" w14:textId="376779A5" w:rsidR="00BA078D" w:rsidRPr="00BA078D" w:rsidRDefault="00BA078D" w:rsidP="00BA078D">
      <w:pPr>
        <w:rPr>
          <w:ins w:id="9481" w:author="Jens-Rainer Ohm" w:date="2022-07-13T18:49:00Z"/>
          <w:b/>
          <w:bCs/>
          <w:lang w:val="en-CA"/>
        </w:rPr>
      </w:pPr>
      <w:ins w:id="9482" w:author="Jens-Rainer Ohm" w:date="2022-07-13T18:49:00Z">
        <w:r w:rsidRPr="00BA078D">
          <w:rPr>
            <w:b/>
            <w:bCs/>
            <w:lang w:val="en-CA"/>
          </w:rPr>
          <w:t>Test 3.1: IBC merge mode with block vector differences</w:t>
        </w:r>
      </w:ins>
    </w:p>
    <w:p w14:paraId="3A672995" w14:textId="77777777" w:rsidR="00BA078D" w:rsidRPr="00BA078D" w:rsidRDefault="00BA078D" w:rsidP="00BA078D">
      <w:pPr>
        <w:rPr>
          <w:ins w:id="9483" w:author="Jens-Rainer Ohm" w:date="2022-07-13T18:49:00Z"/>
          <w:lang w:val="en-CA"/>
        </w:rPr>
      </w:pPr>
      <w:ins w:id="9484" w:author="Jens-Rainer Ohm" w:date="2022-07-13T18:49:00Z">
        <w:r w:rsidRPr="00BA078D">
          <w:rPr>
            <w:lang w:val="en-CA"/>
          </w:rPr>
          <w:lastRenderedPageBreak/>
          <w:t>IBC merge mode with block vector differences is tested. The distance set is {1-pel, 2-pel, 4-pel, 8-pel, 12-pel, 16-pel, 24-pel, 32-pel, 40-pel, 48-pel, 56-pel, 64-pel, 72-pel, 80-pel, 88-pel, 96-pel, 104-pel, 112-pel, 120-pel, 128-pel}, and the BVD directions are two horizontal and two vertical directions.</w:t>
        </w:r>
      </w:ins>
    </w:p>
    <w:p w14:paraId="22B317B1" w14:textId="77777777" w:rsidR="00BA078D" w:rsidRPr="00BA078D" w:rsidRDefault="00BA078D" w:rsidP="00BA078D">
      <w:pPr>
        <w:rPr>
          <w:ins w:id="9485" w:author="Jens-Rainer Ohm" w:date="2022-07-13T18:49:00Z"/>
          <w:b/>
          <w:bCs/>
          <w:lang w:val="en-CA"/>
        </w:rPr>
      </w:pPr>
      <w:ins w:id="9486" w:author="Jens-Rainer Ohm" w:date="2022-07-13T18:49:00Z">
        <w:r w:rsidRPr="00BA078D">
          <w:rPr>
            <w:lang w:val="en-CA"/>
          </w:rPr>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ins>
    </w:p>
    <w:p w14:paraId="7C8FE595" w14:textId="77777777" w:rsidR="00BA078D" w:rsidRDefault="00BA078D" w:rsidP="00BA078D">
      <w:pPr>
        <w:rPr>
          <w:ins w:id="9487" w:author="Jens-Rainer Ohm" w:date="2022-07-13T18:49:00Z"/>
          <w:b/>
          <w:bCs/>
          <w:lang w:val="en-CA"/>
        </w:rPr>
      </w:pPr>
    </w:p>
    <w:p w14:paraId="4BA09D9E" w14:textId="7866030C" w:rsidR="00BA078D" w:rsidRPr="00BA078D" w:rsidRDefault="00BA078D" w:rsidP="00BA078D">
      <w:pPr>
        <w:rPr>
          <w:ins w:id="9488" w:author="Jens-Rainer Ohm" w:date="2022-07-13T18:49:00Z"/>
          <w:b/>
          <w:bCs/>
          <w:lang w:val="en-CA"/>
        </w:rPr>
      </w:pPr>
      <w:ins w:id="9489" w:author="Jens-Rainer Ohm" w:date="2022-07-13T18:49:00Z">
        <w:r w:rsidRPr="00BA078D">
          <w:rPr>
            <w:b/>
            <w:bCs/>
            <w:lang w:val="en-CA"/>
          </w:rPr>
          <w:t>Test 3.2: IBC with reconstruction reordering</w:t>
        </w:r>
      </w:ins>
    </w:p>
    <w:p w14:paraId="6BCB98B4" w14:textId="77777777" w:rsidR="00BA078D" w:rsidRPr="00BA078D" w:rsidRDefault="00BA078D" w:rsidP="00BA078D">
      <w:pPr>
        <w:rPr>
          <w:ins w:id="9490" w:author="Jens-Rainer Ohm" w:date="2022-07-13T18:49:00Z"/>
          <w:lang w:val="en-CA"/>
        </w:rPr>
      </w:pPr>
      <w:ins w:id="9491" w:author="Jens-Rainer Ohm" w:date="2022-07-13T18:49:00Z">
        <w:r w:rsidRPr="00BA078D">
          <w:rPr>
            <w:lang w:val="en-CA"/>
          </w:rPr>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ins>
    </w:p>
    <w:p w14:paraId="7CAE1737" w14:textId="77777777" w:rsidR="00BA078D" w:rsidRPr="00BA078D" w:rsidRDefault="00BA078D" w:rsidP="00BA078D">
      <w:pPr>
        <w:rPr>
          <w:ins w:id="9492" w:author="Jens-Rainer Ohm" w:date="2022-07-13T18:49:00Z"/>
          <w:lang w:val="en-CA"/>
        </w:rPr>
      </w:pPr>
      <w:ins w:id="9493" w:author="Jens-Rainer Ohm" w:date="2022-07-13T18:49:00Z">
        <w:r w:rsidRPr="00BA078D">
          <w:rPr>
            <w:lang w:val="en-CA"/>
          </w:rPr>
          <w:t>When a horizontal flip is applied, the vertical component of the BV is not signalled and inferred to be equal to 0. Similarly, the horizontal component of the BV is not signaled and inferred to be equal to 0 when a vertical flip is applied.</w:t>
        </w:r>
      </w:ins>
    </w:p>
    <w:p w14:paraId="3DBD937D" w14:textId="77777777" w:rsidR="00BA078D" w:rsidRPr="00BA078D" w:rsidRDefault="00BA078D" w:rsidP="00BA078D">
      <w:pPr>
        <w:rPr>
          <w:ins w:id="9494" w:author="Jens-Rainer Ohm" w:date="2022-07-13T18:49:00Z"/>
          <w:lang w:val="en-CA"/>
        </w:rPr>
      </w:pPr>
      <w:ins w:id="9495" w:author="Jens-Rainer Ohm" w:date="2022-07-13T18:49:00Z">
        <w:r w:rsidRPr="00BA078D">
          <w:rPr>
            <w:lang w:val="en-CA"/>
          </w:rPr>
          <w:t xml:space="preserve">BV adjustment considering the neighboring block flip mode is applied to refine the block vector candidate. As shown in </w:t>
        </w:r>
        <w:r w:rsidRPr="00BA078D">
          <w:rPr>
            <w:lang w:val="en-CA"/>
          </w:rPr>
          <w:fldChar w:fldCharType="begin"/>
        </w:r>
        <w:r w:rsidRPr="00BA078D">
          <w:rPr>
            <w:lang w:val="en-CA"/>
          </w:rPr>
          <w:instrText xml:space="preserve"> REF _Ref108203775 \h  \* MERGEFORMAT </w:instrText>
        </w:r>
        <w:r w:rsidRPr="00BA078D">
          <w:rPr>
            <w:lang w:val="en-CA"/>
          </w:rPr>
        </w:r>
        <w:r w:rsidRPr="00BA078D">
          <w:rPr>
            <w:lang w:val="en-CA"/>
          </w:rPr>
          <w:fldChar w:fldCharType="separate"/>
        </w:r>
        <w:r w:rsidRPr="00BA078D">
          <w:rPr>
            <w:lang w:val="en-CA"/>
          </w:rPr>
          <w:t>Figure 15</w:t>
        </w:r>
        <w:r w:rsidRPr="00BA078D">
          <w:rPr>
            <w:lang w:val="en-CA"/>
          </w:rPr>
          <w:fldChar w:fldCharType="end"/>
        </w:r>
        <w:r w:rsidRPr="00BA078D">
          <w:rPr>
            <w:lang w:val="en-CA"/>
          </w:rPr>
          <w:t>, (</w:t>
        </w:r>
        <w:proofErr w:type="spellStart"/>
        <w:r w:rsidRPr="00BA078D">
          <w:rPr>
            <w:i/>
            <w:iCs/>
            <w:lang w:val="en-CA"/>
          </w:rPr>
          <w:t>x</w:t>
        </w:r>
        <w:r w:rsidRPr="00BA078D">
          <w:rPr>
            <w:i/>
            <w:iCs/>
            <w:vertAlign w:val="subscript"/>
            <w:lang w:val="en-CA"/>
          </w:rPr>
          <w:t>nbr</w:t>
        </w:r>
        <w:proofErr w:type="spellEnd"/>
        <w:r w:rsidRPr="00BA078D">
          <w:rPr>
            <w:lang w:val="en-CA"/>
          </w:rPr>
          <w:t xml:space="preserve">, </w:t>
        </w:r>
        <w:proofErr w:type="spellStart"/>
        <w:r w:rsidRPr="00BA078D">
          <w:rPr>
            <w:i/>
            <w:iCs/>
            <w:lang w:val="en-CA"/>
          </w:rPr>
          <w:t>y</w:t>
        </w:r>
        <w:r w:rsidRPr="00BA078D">
          <w:rPr>
            <w:i/>
            <w:iCs/>
            <w:vertAlign w:val="subscript"/>
            <w:lang w:val="en-CA"/>
          </w:rPr>
          <w:t>nbr</w:t>
        </w:r>
        <w:proofErr w:type="spellEnd"/>
        <w:r w:rsidRPr="00BA078D">
          <w:rPr>
            <w:lang w:val="en-CA"/>
          </w:rPr>
          <w:t>) and (</w:t>
        </w:r>
        <w:proofErr w:type="spellStart"/>
        <w:r w:rsidRPr="00BA078D">
          <w:rPr>
            <w:i/>
            <w:iCs/>
            <w:lang w:val="en-CA"/>
          </w:rPr>
          <w:t>x</w:t>
        </w:r>
        <w:r w:rsidRPr="00BA078D">
          <w:rPr>
            <w:i/>
            <w:iCs/>
            <w:vertAlign w:val="subscript"/>
            <w:lang w:val="en-CA"/>
          </w:rPr>
          <w:t>cur</w:t>
        </w:r>
        <w:proofErr w:type="spellEnd"/>
        <w:r w:rsidRPr="00BA078D">
          <w:rPr>
            <w:lang w:val="en-CA"/>
          </w:rPr>
          <w:t xml:space="preserve">, </w:t>
        </w:r>
        <w:proofErr w:type="spellStart"/>
        <w:r w:rsidRPr="00BA078D">
          <w:rPr>
            <w:i/>
            <w:iCs/>
            <w:lang w:val="en-CA"/>
          </w:rPr>
          <w:t>y</w:t>
        </w:r>
        <w:r w:rsidRPr="00BA078D">
          <w:rPr>
            <w:i/>
            <w:iCs/>
            <w:vertAlign w:val="subscript"/>
            <w:lang w:val="en-CA"/>
          </w:rPr>
          <w:t>cur</w:t>
        </w:r>
        <w:proofErr w:type="spellEnd"/>
        <w:r w:rsidRPr="00BA078D">
          <w:rPr>
            <w:lang w:val="en-CA"/>
          </w:rPr>
          <w:t xml:space="preserve">) represent the coordinates of the center sample of the neighbouring block and the current block, respectively, </w:t>
        </w:r>
        <w:proofErr w:type="spellStart"/>
        <w:r w:rsidRPr="00BA078D">
          <w:rPr>
            <w:i/>
            <w:iCs/>
            <w:lang w:val="en-CA"/>
          </w:rPr>
          <w:t>BV</w:t>
        </w:r>
        <w:r w:rsidRPr="00BA078D">
          <w:rPr>
            <w:i/>
            <w:iCs/>
            <w:vertAlign w:val="superscript"/>
            <w:lang w:val="en-CA"/>
          </w:rPr>
          <w:t>nbr</w:t>
        </w:r>
        <w:proofErr w:type="spellEnd"/>
        <w:r w:rsidRPr="00BA078D">
          <w:rPr>
            <w:lang w:val="en-CA"/>
          </w:rPr>
          <w:t xml:space="preserve"> and </w:t>
        </w:r>
        <w:proofErr w:type="spellStart"/>
        <w:r w:rsidRPr="00BA078D">
          <w:rPr>
            <w:i/>
            <w:iCs/>
            <w:lang w:val="en-CA"/>
          </w:rPr>
          <w:t>BV</w:t>
        </w:r>
        <w:r w:rsidRPr="00BA078D">
          <w:rPr>
            <w:i/>
            <w:iCs/>
            <w:vertAlign w:val="superscript"/>
            <w:lang w:val="en-CA"/>
          </w:rPr>
          <w:t>cur</w:t>
        </w:r>
        <w:proofErr w:type="spellEnd"/>
        <w:r w:rsidRPr="00BA078D">
          <w:rPr>
            <w:lang w:val="en-CA"/>
          </w:rPr>
          <w:t xml:space="preserve"> denotes the BV of the neighbouring block and the current block, respectively.</w:t>
        </w:r>
      </w:ins>
    </w:p>
    <w:p w14:paraId="2CCFFBA7" w14:textId="77777777" w:rsidR="00BA078D" w:rsidRPr="00BA078D" w:rsidRDefault="00BA078D" w:rsidP="00BA078D">
      <w:pPr>
        <w:rPr>
          <w:ins w:id="9496" w:author="Jens-Rainer Ohm" w:date="2022-07-13T18:49:00Z"/>
          <w:lang w:val="en-CA"/>
        </w:rPr>
      </w:pPr>
      <w:ins w:id="9497" w:author="Jens-Rainer Ohm" w:date="2022-07-13T18:49:00Z">
        <w:r w:rsidRPr="00BA078D">
          <w:rPr>
            <w:lang w:val="en-CA"/>
          </w:rPr>
          <w:t xml:space="preserve">Instead of directly inheriting the BV from a neighbouring block, the horizontal component of </w:t>
        </w:r>
        <w:proofErr w:type="spellStart"/>
        <w:r w:rsidRPr="00BA078D">
          <w:rPr>
            <w:i/>
            <w:iCs/>
            <w:lang w:val="en-CA"/>
          </w:rPr>
          <w:t>BV</w:t>
        </w:r>
        <w:r w:rsidRPr="00BA078D">
          <w:rPr>
            <w:i/>
            <w:iCs/>
            <w:vertAlign w:val="superscript"/>
            <w:lang w:val="en-CA"/>
          </w:rPr>
          <w:t>cur</w:t>
        </w:r>
        <w:proofErr w:type="spellEnd"/>
        <w:r w:rsidRPr="00BA078D">
          <w:rPr>
            <w:lang w:val="en-CA"/>
          </w:rPr>
          <w:t xml:space="preserve"> is calculated by adding a motion shift to the horizontal component of </w:t>
        </w:r>
        <w:proofErr w:type="spellStart"/>
        <w:r w:rsidRPr="00BA078D">
          <w:rPr>
            <w:i/>
            <w:iCs/>
            <w:lang w:val="en-CA"/>
          </w:rPr>
          <w:t>BV</w:t>
        </w:r>
        <w:r w:rsidRPr="00BA078D">
          <w:rPr>
            <w:i/>
            <w:iCs/>
            <w:vertAlign w:val="superscript"/>
            <w:lang w:val="en-CA"/>
          </w:rPr>
          <w:t>nbr</w:t>
        </w:r>
        <w:proofErr w:type="spellEnd"/>
        <w:r w:rsidRPr="00BA078D">
          <w:rPr>
            <w:i/>
            <w:iCs/>
            <w:lang w:val="en-CA"/>
          </w:rPr>
          <w:t xml:space="preserve"> </w:t>
        </w:r>
        <w:r w:rsidRPr="00BA078D">
          <w:rPr>
            <w:lang w:val="en-CA"/>
          </w:rPr>
          <w:t xml:space="preserve">(denoted as </w:t>
        </w:r>
        <w:proofErr w:type="spellStart"/>
        <w:r w:rsidRPr="00BA078D">
          <w:rPr>
            <w:i/>
            <w:iCs/>
            <w:lang w:val="en-CA"/>
          </w:rPr>
          <w:t>BV</w:t>
        </w:r>
        <w:r w:rsidRPr="00BA078D">
          <w:rPr>
            <w:i/>
            <w:iCs/>
            <w:vertAlign w:val="superscript"/>
            <w:lang w:val="en-CA"/>
          </w:rPr>
          <w:t>nbr</w:t>
        </w:r>
        <w:r w:rsidRPr="00BA078D">
          <w:rPr>
            <w:i/>
            <w:iCs/>
            <w:vertAlign w:val="subscript"/>
            <w:lang w:val="en-CA"/>
          </w:rPr>
          <w:t>h</w:t>
        </w:r>
        <w:proofErr w:type="spellEnd"/>
        <w:r w:rsidRPr="00BA078D">
          <w:rPr>
            <w:lang w:val="en-CA"/>
          </w:rPr>
          <w:t>)</w:t>
        </w:r>
        <w:r w:rsidRPr="00BA078D" w:rsidDel="00F85D81">
          <w:rPr>
            <w:lang w:val="en-CA"/>
          </w:rPr>
          <w:t xml:space="preserve"> </w:t>
        </w:r>
        <w:r w:rsidRPr="00BA078D">
          <w:rPr>
            <w:lang w:val="en-CA"/>
          </w:rPr>
          <w:t xml:space="preserve">in case that the neighbouring block is coded with a horizontal flip, i.e., </w:t>
        </w:r>
        <w:proofErr w:type="spellStart"/>
        <w:r w:rsidRPr="00BA078D">
          <w:rPr>
            <w:i/>
            <w:iCs/>
            <w:lang w:val="en-CA"/>
          </w:rPr>
          <w:t>BV</w:t>
        </w:r>
        <w:r w:rsidRPr="00BA078D">
          <w:rPr>
            <w:i/>
            <w:iCs/>
            <w:vertAlign w:val="superscript"/>
            <w:lang w:val="en-CA"/>
          </w:rPr>
          <w:t>cur</w:t>
        </w:r>
        <w:r w:rsidRPr="00BA078D">
          <w:rPr>
            <w:i/>
            <w:iCs/>
            <w:vertAlign w:val="subscript"/>
            <w:lang w:val="en-CA"/>
          </w:rPr>
          <w:t>h</w:t>
        </w:r>
        <w:proofErr w:type="spellEnd"/>
        <w:r w:rsidRPr="00BA078D">
          <w:rPr>
            <w:lang w:val="en-CA"/>
          </w:rPr>
          <w:t xml:space="preserve"> =2(</w:t>
        </w:r>
        <w:proofErr w:type="spellStart"/>
        <w:r w:rsidRPr="00BA078D">
          <w:rPr>
            <w:i/>
            <w:iCs/>
            <w:lang w:val="en-CA"/>
          </w:rPr>
          <w:t>x</w:t>
        </w:r>
        <w:r w:rsidRPr="00BA078D">
          <w:rPr>
            <w:i/>
            <w:iCs/>
            <w:vertAlign w:val="subscript"/>
            <w:lang w:val="en-CA"/>
          </w:rPr>
          <w:t>nbr</w:t>
        </w:r>
        <w:proofErr w:type="spellEnd"/>
        <w:r w:rsidRPr="00BA078D">
          <w:rPr>
            <w:lang w:val="en-CA"/>
          </w:rPr>
          <w:t xml:space="preserve"> -</w:t>
        </w:r>
        <w:proofErr w:type="spellStart"/>
        <w:r w:rsidRPr="00BA078D">
          <w:rPr>
            <w:i/>
            <w:iCs/>
            <w:lang w:val="en-CA"/>
          </w:rPr>
          <w:t>x</w:t>
        </w:r>
        <w:r w:rsidRPr="00BA078D">
          <w:rPr>
            <w:i/>
            <w:iCs/>
            <w:vertAlign w:val="subscript"/>
            <w:lang w:val="en-CA"/>
          </w:rPr>
          <w:t>cur</w:t>
        </w:r>
        <w:proofErr w:type="spellEnd"/>
        <w:r w:rsidRPr="00BA078D">
          <w:rPr>
            <w:lang w:val="en-CA"/>
          </w:rPr>
          <w:t xml:space="preserve">) + </w:t>
        </w:r>
        <w:proofErr w:type="spellStart"/>
        <w:r w:rsidRPr="00BA078D">
          <w:rPr>
            <w:i/>
            <w:iCs/>
            <w:lang w:val="en-CA"/>
          </w:rPr>
          <w:t>BV</w:t>
        </w:r>
        <w:r w:rsidRPr="00BA078D">
          <w:rPr>
            <w:i/>
            <w:iCs/>
            <w:vertAlign w:val="superscript"/>
            <w:lang w:val="en-CA"/>
          </w:rPr>
          <w:t>nbr</w:t>
        </w:r>
        <w:r w:rsidRPr="00BA078D">
          <w:rPr>
            <w:i/>
            <w:iCs/>
            <w:vertAlign w:val="subscript"/>
            <w:lang w:val="en-CA"/>
          </w:rPr>
          <w:t>h</w:t>
        </w:r>
        <w:proofErr w:type="spellEnd"/>
        <w:r w:rsidRPr="00BA078D">
          <w:rPr>
            <w:lang w:val="en-CA"/>
          </w:rPr>
          <w:t>.</w:t>
        </w:r>
      </w:ins>
    </w:p>
    <w:p w14:paraId="41F5F5F5" w14:textId="77777777" w:rsidR="00BA078D" w:rsidRPr="00BA078D" w:rsidRDefault="00BA078D" w:rsidP="00BA078D">
      <w:pPr>
        <w:rPr>
          <w:ins w:id="9498" w:author="Jens-Rainer Ohm" w:date="2022-07-13T18:49:00Z"/>
          <w:lang w:val="en-CA"/>
        </w:rPr>
      </w:pPr>
      <w:ins w:id="9499" w:author="Jens-Rainer Ohm" w:date="2022-07-13T18:49:00Z">
        <w:r w:rsidRPr="00BA078D">
          <w:rPr>
            <w:lang w:val="en-CA"/>
          </w:rPr>
          <w:t xml:space="preserve">Similarly, the vertical component of </w:t>
        </w:r>
        <w:proofErr w:type="spellStart"/>
        <w:r w:rsidRPr="00BA078D">
          <w:rPr>
            <w:i/>
            <w:iCs/>
            <w:lang w:val="en-CA"/>
          </w:rPr>
          <w:t>BV</w:t>
        </w:r>
        <w:r w:rsidRPr="00BA078D">
          <w:rPr>
            <w:i/>
            <w:iCs/>
            <w:vertAlign w:val="superscript"/>
            <w:lang w:val="en-CA"/>
          </w:rPr>
          <w:t>cur</w:t>
        </w:r>
        <w:proofErr w:type="spellEnd"/>
        <w:r w:rsidRPr="00BA078D">
          <w:rPr>
            <w:lang w:val="en-CA"/>
          </w:rPr>
          <w:t xml:space="preserve"> is calculated by adding a motion shift to the vertical component of </w:t>
        </w:r>
        <w:proofErr w:type="spellStart"/>
        <w:r w:rsidRPr="00BA078D">
          <w:rPr>
            <w:i/>
            <w:iCs/>
            <w:lang w:val="en-CA"/>
          </w:rPr>
          <w:t>BV</w:t>
        </w:r>
        <w:r w:rsidRPr="00BA078D">
          <w:rPr>
            <w:i/>
            <w:iCs/>
            <w:vertAlign w:val="superscript"/>
            <w:lang w:val="en-CA"/>
          </w:rPr>
          <w:t>nbr</w:t>
        </w:r>
        <w:proofErr w:type="spellEnd"/>
        <w:r w:rsidRPr="00BA078D">
          <w:rPr>
            <w:i/>
            <w:iCs/>
            <w:lang w:val="en-CA"/>
          </w:rPr>
          <w:t xml:space="preserve"> </w:t>
        </w:r>
        <w:r w:rsidRPr="00BA078D">
          <w:rPr>
            <w:lang w:val="en-CA"/>
          </w:rPr>
          <w:t xml:space="preserve">(denoted as </w:t>
        </w:r>
        <w:proofErr w:type="spellStart"/>
        <w:r w:rsidRPr="00BA078D">
          <w:rPr>
            <w:i/>
            <w:iCs/>
            <w:lang w:val="en-CA"/>
          </w:rPr>
          <w:t>BV</w:t>
        </w:r>
        <w:r w:rsidRPr="00BA078D">
          <w:rPr>
            <w:i/>
            <w:iCs/>
            <w:vertAlign w:val="superscript"/>
            <w:lang w:val="en-CA"/>
          </w:rPr>
          <w:t>nbr</w:t>
        </w:r>
        <w:r w:rsidRPr="00BA078D">
          <w:rPr>
            <w:i/>
            <w:iCs/>
            <w:vertAlign w:val="subscript"/>
            <w:lang w:val="en-CA"/>
          </w:rPr>
          <w:t>v</w:t>
        </w:r>
        <w:proofErr w:type="spellEnd"/>
        <w:r w:rsidRPr="00BA078D">
          <w:rPr>
            <w:lang w:val="en-CA"/>
          </w:rPr>
          <w:t xml:space="preserve">) in case that the neighbouring block is coded with a vertical flip, i.e., </w:t>
        </w:r>
        <w:proofErr w:type="spellStart"/>
        <w:r w:rsidRPr="00BA078D">
          <w:rPr>
            <w:i/>
            <w:iCs/>
            <w:lang w:val="en-CA"/>
          </w:rPr>
          <w:t>BV</w:t>
        </w:r>
        <w:r w:rsidRPr="00BA078D">
          <w:rPr>
            <w:i/>
            <w:iCs/>
            <w:vertAlign w:val="superscript"/>
            <w:lang w:val="en-CA"/>
          </w:rPr>
          <w:t>cur</w:t>
        </w:r>
        <w:r w:rsidRPr="00BA078D">
          <w:rPr>
            <w:i/>
            <w:iCs/>
            <w:vertAlign w:val="subscript"/>
            <w:lang w:val="en-CA"/>
          </w:rPr>
          <w:t>v</w:t>
        </w:r>
        <w:proofErr w:type="spellEnd"/>
        <w:r w:rsidRPr="00BA078D">
          <w:rPr>
            <w:lang w:val="en-CA"/>
          </w:rPr>
          <w:t xml:space="preserve"> =2(</w:t>
        </w:r>
        <w:proofErr w:type="spellStart"/>
        <w:r w:rsidRPr="00BA078D">
          <w:rPr>
            <w:i/>
            <w:iCs/>
            <w:lang w:val="en-CA"/>
          </w:rPr>
          <w:t>y</w:t>
        </w:r>
        <w:r w:rsidRPr="00BA078D">
          <w:rPr>
            <w:i/>
            <w:iCs/>
            <w:vertAlign w:val="subscript"/>
            <w:lang w:val="en-CA"/>
          </w:rPr>
          <w:t>nbr</w:t>
        </w:r>
        <w:proofErr w:type="spellEnd"/>
        <w:r w:rsidRPr="00BA078D">
          <w:rPr>
            <w:lang w:val="en-CA"/>
          </w:rPr>
          <w:t xml:space="preserve"> -</w:t>
        </w:r>
        <w:proofErr w:type="spellStart"/>
        <w:r w:rsidRPr="00BA078D">
          <w:rPr>
            <w:i/>
            <w:iCs/>
            <w:lang w:val="en-CA"/>
          </w:rPr>
          <w:t>y</w:t>
        </w:r>
        <w:r w:rsidRPr="00BA078D">
          <w:rPr>
            <w:i/>
            <w:iCs/>
            <w:vertAlign w:val="subscript"/>
            <w:lang w:val="en-CA"/>
          </w:rPr>
          <w:t>cur</w:t>
        </w:r>
        <w:proofErr w:type="spellEnd"/>
        <w:r w:rsidRPr="00BA078D">
          <w:rPr>
            <w:lang w:val="en-CA"/>
          </w:rPr>
          <w:t xml:space="preserve">) + </w:t>
        </w:r>
        <w:proofErr w:type="spellStart"/>
        <w:r w:rsidRPr="00BA078D">
          <w:rPr>
            <w:i/>
            <w:iCs/>
            <w:lang w:val="en-CA"/>
          </w:rPr>
          <w:t>BV</w:t>
        </w:r>
        <w:r w:rsidRPr="00BA078D">
          <w:rPr>
            <w:i/>
            <w:iCs/>
            <w:vertAlign w:val="superscript"/>
            <w:lang w:val="en-CA"/>
          </w:rPr>
          <w:t>nbr</w:t>
        </w:r>
        <w:r w:rsidRPr="00BA078D">
          <w:rPr>
            <w:i/>
            <w:iCs/>
            <w:vertAlign w:val="subscript"/>
            <w:lang w:val="en-CA"/>
          </w:rPr>
          <w:t>v</w:t>
        </w:r>
        <w:proofErr w:type="spellEnd"/>
        <w:r w:rsidRPr="00BA078D">
          <w:rPr>
            <w:lang w:val="en-CA"/>
          </w:rPr>
          <w:t>.</w:t>
        </w:r>
      </w:ins>
    </w:p>
    <w:p w14:paraId="13E98C00" w14:textId="77777777" w:rsidR="00BA078D" w:rsidRPr="00BA078D" w:rsidRDefault="00BA078D" w:rsidP="00BA078D">
      <w:pPr>
        <w:rPr>
          <w:ins w:id="9500" w:author="Jens-Rainer Ohm" w:date="2022-07-13T18:49:00Z"/>
          <w:lang w:val="en-CA"/>
        </w:rPr>
      </w:pPr>
      <w:ins w:id="9501" w:author="Jens-Rainer Ohm" w:date="2022-07-13T18:49:00Z">
        <w:r w:rsidRPr="00BA078D">
          <w:rPr>
            <w:lang w:val="en-CA"/>
          </w:rPr>
          <w:lastRenderedPageBreak/>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129"/>
                      <a:stretch>
                        <a:fillRect/>
                      </a:stretch>
                    </pic:blipFill>
                    <pic:spPr>
                      <a:xfrm>
                        <a:off x="0" y="0"/>
                        <a:ext cx="2977414" cy="2139221"/>
                      </a:xfrm>
                      <a:prstGeom prst="rect">
                        <a:avLst/>
                      </a:prstGeom>
                    </pic:spPr>
                  </pic:pic>
                </a:graphicData>
              </a:graphic>
            </wp:inline>
          </w:drawing>
        </w:r>
        <w:r w:rsidRPr="00BA078D">
          <w:rPr>
            <w:lang w:val="en-CA"/>
          </w:rPr>
          <w:t xml:space="preserve">     </w:t>
        </w:r>
        <w:r w:rsidRPr="00BA078D">
          <w:rPr>
            <w:lang w:val="en-CA"/>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130"/>
                      <a:stretch>
                        <a:fillRect/>
                      </a:stretch>
                    </pic:blipFill>
                    <pic:spPr>
                      <a:xfrm>
                        <a:off x="0" y="0"/>
                        <a:ext cx="2611319" cy="2690830"/>
                      </a:xfrm>
                      <a:prstGeom prst="rect">
                        <a:avLst/>
                      </a:prstGeom>
                    </pic:spPr>
                  </pic:pic>
                </a:graphicData>
              </a:graphic>
            </wp:inline>
          </w:drawing>
        </w:r>
      </w:ins>
    </w:p>
    <w:p w14:paraId="01ACA73B" w14:textId="77777777" w:rsidR="00BA078D" w:rsidRPr="00BA078D" w:rsidRDefault="00BA078D" w:rsidP="00BA078D">
      <w:pPr>
        <w:rPr>
          <w:ins w:id="9502" w:author="Jens-Rainer Ohm" w:date="2022-07-13T18:49:00Z"/>
          <w:lang w:val="en-CA"/>
        </w:rPr>
      </w:pPr>
      <w:bookmarkStart w:id="9503" w:name="_Ref108203775"/>
      <w:ins w:id="9504" w:author="Jens-Rainer Ohm" w:date="2022-07-13T18:49:00Z">
        <w:r w:rsidRPr="00BA078D">
          <w:rPr>
            <w:lang w:val="en-CA"/>
          </w:rPr>
          <w:t xml:space="preserve">Figure </w:t>
        </w:r>
        <w:r w:rsidRPr="00BA078D">
          <w:rPr>
            <w:lang w:val="en-CA"/>
          </w:rPr>
          <w:fldChar w:fldCharType="begin"/>
        </w:r>
        <w:r w:rsidRPr="00BA078D">
          <w:rPr>
            <w:lang w:val="en-CA"/>
          </w:rPr>
          <w:instrText xml:space="preserve"> SEQ Figure \* ARABIC </w:instrText>
        </w:r>
        <w:r w:rsidRPr="00BA078D">
          <w:rPr>
            <w:lang w:val="en-CA"/>
          </w:rPr>
          <w:fldChar w:fldCharType="separate"/>
        </w:r>
        <w:r w:rsidRPr="00BA078D">
          <w:rPr>
            <w:lang w:val="en-CA"/>
          </w:rPr>
          <w:t>15</w:t>
        </w:r>
        <w:r w:rsidRPr="00BA078D">
          <w:rPr>
            <w:lang w:val="en-CA"/>
          </w:rPr>
          <w:fldChar w:fldCharType="end"/>
        </w:r>
        <w:bookmarkEnd w:id="9503"/>
        <w:r w:rsidRPr="00BA078D">
          <w:rPr>
            <w:lang w:val="en-CA"/>
          </w:rPr>
          <w:t>. BV adjustment for horizontal flip (left) and vertical flip (right)</w:t>
        </w:r>
      </w:ins>
    </w:p>
    <w:p w14:paraId="37A60DA3" w14:textId="77777777" w:rsidR="00BA078D" w:rsidRDefault="00BA078D" w:rsidP="00BA078D">
      <w:pPr>
        <w:rPr>
          <w:ins w:id="9505" w:author="Jens-Rainer Ohm" w:date="2022-07-13T18:49:00Z"/>
          <w:b/>
          <w:bCs/>
          <w:lang w:val="en-CA"/>
        </w:rPr>
      </w:pPr>
    </w:p>
    <w:p w14:paraId="579843FF" w14:textId="420AE954" w:rsidR="00BA078D" w:rsidRPr="00BA078D" w:rsidRDefault="00BA078D" w:rsidP="00BA078D">
      <w:pPr>
        <w:rPr>
          <w:ins w:id="9506" w:author="Jens-Rainer Ohm" w:date="2022-07-13T18:49:00Z"/>
          <w:b/>
          <w:bCs/>
          <w:lang w:val="en-CA"/>
        </w:rPr>
      </w:pPr>
      <w:ins w:id="9507" w:author="Jens-Rainer Ohm" w:date="2022-07-13T18:49:00Z">
        <w:r w:rsidRPr="00BA078D">
          <w:rPr>
            <w:b/>
            <w:bCs/>
            <w:lang w:val="en-CA"/>
          </w:rPr>
          <w:t>Test 3.3: Combination of Test 3.1 and Test 3.2</w:t>
        </w:r>
      </w:ins>
    </w:p>
    <w:p w14:paraId="07756502" w14:textId="76A025B6" w:rsidR="00BA078D" w:rsidRPr="00BA078D" w:rsidRDefault="00BA078D" w:rsidP="00BA078D">
      <w:pPr>
        <w:rPr>
          <w:ins w:id="9508" w:author="Jens-Rainer Ohm" w:date="2022-07-13T18:49:00Z"/>
          <w:lang w:val="en-CA"/>
        </w:rPr>
      </w:pPr>
      <w:ins w:id="9509" w:author="Jens-Rainer Ohm" w:date="2022-07-13T18:49:00Z">
        <w:r w:rsidRPr="00BA078D">
          <w:rPr>
            <w:lang w:val="en-CA"/>
          </w:rPr>
          <w:t>This test is a combination of IBC merge mode with block vector differences (Test 3.1) and IBC with reconstruction reordering (Test 3.2), where IBC MBVD coded block does not inherit flip type from a neighbo</w:t>
        </w:r>
      </w:ins>
      <w:ins w:id="9510" w:author="Jens-Rainer Ohm" w:date="2022-07-13T18:50:00Z">
        <w:r>
          <w:rPr>
            <w:lang w:val="en-CA"/>
          </w:rPr>
          <w:t>u</w:t>
        </w:r>
      </w:ins>
      <w:ins w:id="9511" w:author="Jens-Rainer Ohm" w:date="2022-07-13T18:49:00Z">
        <w:r w:rsidRPr="00BA078D">
          <w:rPr>
            <w:lang w:val="en-CA"/>
          </w:rPr>
          <w:t>r block.</w:t>
        </w:r>
      </w:ins>
    </w:p>
    <w:p w14:paraId="653003D2" w14:textId="3411568A" w:rsidR="00BA078D" w:rsidRDefault="00BA078D" w:rsidP="00265795">
      <w:pPr>
        <w:rPr>
          <w:ins w:id="9512" w:author="Jens-Rainer Ohm" w:date="2022-07-13T18:50:00Z"/>
          <w:lang w:val="en-CA"/>
        </w:rPr>
      </w:pPr>
    </w:p>
    <w:p w14:paraId="1831C886" w14:textId="4D1FCBC6" w:rsidR="00BA078D" w:rsidRDefault="00BA078D" w:rsidP="00265795">
      <w:pPr>
        <w:rPr>
          <w:ins w:id="9513" w:author="Jens-Rainer Ohm" w:date="2022-07-13T18:56:00Z"/>
          <w:lang w:val="en-CA"/>
        </w:rPr>
      </w:pPr>
      <w:ins w:id="9514" w:author="Jens-Rainer Ohm" w:date="2022-07-13T18:50:00Z">
        <w:r w:rsidRPr="00BA078D">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ins>
    </w:p>
    <w:p w14:paraId="57D94AB0" w14:textId="42232CAE" w:rsidR="009339D8" w:rsidRDefault="009339D8" w:rsidP="00265795">
      <w:pPr>
        <w:rPr>
          <w:ins w:id="9515" w:author="Jens-Rainer Ohm" w:date="2022-07-13T18:56:00Z"/>
          <w:lang w:val="en-CA"/>
        </w:rPr>
      </w:pPr>
    </w:p>
    <w:p w14:paraId="5A75F0FE" w14:textId="7080BDFE" w:rsidR="009339D8" w:rsidRDefault="009339D8" w:rsidP="00265795">
      <w:pPr>
        <w:rPr>
          <w:ins w:id="9516" w:author="Jens-Rainer Ohm" w:date="2022-07-13T18:58:00Z"/>
          <w:lang w:val="en-CA"/>
        </w:rPr>
      </w:pPr>
      <w:ins w:id="9517" w:author="Jens-Rainer Ohm" w:date="2022-07-13T18:56:00Z">
        <w:r>
          <w:rPr>
            <w:lang w:val="en-CA"/>
          </w:rPr>
          <w:t xml:space="preserve">Combination 3.3 indicates that gains are additive. </w:t>
        </w:r>
      </w:ins>
      <w:ins w:id="9518" w:author="Jens-Rainer Ohm" w:date="2022-07-13T18:57:00Z">
        <w:r>
          <w:rPr>
            <w:lang w:val="en-CA"/>
          </w:rPr>
          <w:t>The cross-checker and other experts supported the adoption of both proposals</w:t>
        </w:r>
      </w:ins>
      <w:ins w:id="9519" w:author="Jens-Rainer Ohm" w:date="2022-07-13T18:58:00Z">
        <w:r>
          <w:rPr>
            <w:lang w:val="en-CA"/>
          </w:rPr>
          <w:t>.</w:t>
        </w:r>
      </w:ins>
    </w:p>
    <w:p w14:paraId="695C33AE" w14:textId="3185D109" w:rsidR="00507E81" w:rsidRDefault="00507E81" w:rsidP="00265795">
      <w:pPr>
        <w:rPr>
          <w:ins w:id="9520" w:author="Jens-Rainer Ohm" w:date="2022-07-13T19:01:00Z"/>
          <w:lang w:val="en-CA"/>
        </w:rPr>
      </w:pPr>
      <w:ins w:id="9521" w:author="Jens-Rainer Ohm" w:date="2022-07-13T18:58:00Z">
        <w:r>
          <w:rPr>
            <w:lang w:val="en-CA"/>
          </w:rPr>
          <w:t>It is no</w:t>
        </w:r>
      </w:ins>
      <w:ins w:id="9522" w:author="Jens-Rainer Ohm" w:date="2022-07-13T18:59:00Z">
        <w:r>
          <w:rPr>
            <w:lang w:val="en-CA"/>
          </w:rPr>
          <w:t xml:space="preserve">ted that the </w:t>
        </w:r>
      </w:ins>
      <w:ins w:id="9523" w:author="Jens-Rainer Ohm" w:date="2022-07-13T19:01:00Z">
        <w:r>
          <w:rPr>
            <w:lang w:val="en-CA"/>
          </w:rPr>
          <w:t>test</w:t>
        </w:r>
      </w:ins>
      <w:ins w:id="9524" w:author="Jens-Rainer Ohm" w:date="2022-07-13T18:59:00Z">
        <w:r>
          <w:rPr>
            <w:lang w:val="en-CA"/>
          </w:rPr>
          <w:t xml:space="preserve"> 3.2 (flipping) might require block size restriction (such as using only </w:t>
        </w:r>
      </w:ins>
      <w:ins w:id="9525" w:author="Jens-Rainer Ohm" w:date="2022-07-13T19:00:00Z">
        <w:r>
          <w:rPr>
            <w:lang w:val="en-CA"/>
          </w:rPr>
          <w:t xml:space="preserve">for </w:t>
        </w:r>
      </w:ins>
      <w:ins w:id="9526" w:author="Jens-Rainer Ohm" w:date="2022-07-13T18:59:00Z">
        <w:r>
          <w:rPr>
            <w:lang w:val="en-CA"/>
          </w:rPr>
          <w:t>16 or below)</w:t>
        </w:r>
      </w:ins>
      <w:ins w:id="9527" w:author="Jens-Rainer Ohm" w:date="2022-07-13T19:00:00Z">
        <w:r>
          <w:rPr>
            <w:lang w:val="en-CA"/>
          </w:rPr>
          <w:t xml:space="preserve"> for a practical implementation. This most likely would not affect the performance, but is not urgent at the curr</w:t>
        </w:r>
      </w:ins>
      <w:ins w:id="9528" w:author="Jens-Rainer Ohm" w:date="2022-07-13T19:01:00Z">
        <w:r>
          <w:rPr>
            <w:lang w:val="en-CA"/>
          </w:rPr>
          <w:t>ent stage of exploration</w:t>
        </w:r>
      </w:ins>
    </w:p>
    <w:p w14:paraId="2DE9C390" w14:textId="05F27709" w:rsidR="00507E81" w:rsidRDefault="00507E81" w:rsidP="00265795">
      <w:pPr>
        <w:rPr>
          <w:ins w:id="9529" w:author="Jens-Rainer Ohm" w:date="2022-07-13T19:01:00Z"/>
          <w:lang w:val="en-CA"/>
        </w:rPr>
      </w:pPr>
      <w:ins w:id="9530" w:author="Jens-Rainer Ohm" w:date="2022-07-13T19:01:00Z">
        <w:r>
          <w:rPr>
            <w:lang w:val="en-CA"/>
          </w:rPr>
          <w:t>It is also noted that test 3.1 relies on TM.</w:t>
        </w:r>
      </w:ins>
    </w:p>
    <w:p w14:paraId="41CD4533" w14:textId="4ECFFFF5" w:rsidR="00507E81" w:rsidRDefault="00507E81" w:rsidP="00265795">
      <w:pPr>
        <w:rPr>
          <w:ins w:id="9531" w:author="Jens-Rainer Ohm" w:date="2022-07-13T19:01:00Z"/>
          <w:lang w:val="en-CA"/>
        </w:rPr>
      </w:pPr>
    </w:p>
    <w:p w14:paraId="1C9B2BE7" w14:textId="69CA6FF9" w:rsidR="00507E81" w:rsidRDefault="00507E81" w:rsidP="00265795">
      <w:pPr>
        <w:rPr>
          <w:ins w:id="9532" w:author="Jens-Rainer Ohm" w:date="2022-07-13T19:02:00Z"/>
          <w:lang w:val="en-CA"/>
        </w:rPr>
      </w:pPr>
      <w:ins w:id="9533" w:author="Jens-Rainer Ohm" w:date="2022-07-13T19:01:00Z">
        <w:r>
          <w:rPr>
            <w:lang w:val="en-CA"/>
          </w:rPr>
          <w:t xml:space="preserve">Decision: Adopt Test 3.3 </w:t>
        </w:r>
      </w:ins>
      <w:ins w:id="9534" w:author="Jens-Rainer Ohm" w:date="2022-07-13T19:02:00Z">
        <w:r>
          <w:rPr>
            <w:lang w:val="en-CA"/>
          </w:rPr>
          <w:t>from JVET-AA0062.</w:t>
        </w:r>
      </w:ins>
    </w:p>
    <w:p w14:paraId="1636A0E4" w14:textId="6B29CA04" w:rsidR="00507E81" w:rsidRDefault="00507E81" w:rsidP="00265795">
      <w:pPr>
        <w:rPr>
          <w:ins w:id="9535" w:author="Jens-Rainer Ohm" w:date="2022-07-13T19:02:00Z"/>
          <w:lang w:val="en-CA"/>
        </w:rPr>
      </w:pPr>
    </w:p>
    <w:p w14:paraId="3D37E8ED" w14:textId="0AD4024C" w:rsidR="00507E81" w:rsidRPr="00507E81" w:rsidRDefault="00507E81" w:rsidP="00265795">
      <w:pPr>
        <w:rPr>
          <w:ins w:id="9536" w:author="Jens-Rainer Ohm" w:date="2022-07-13T19:03:00Z"/>
          <w:b/>
          <w:lang w:val="en-CA"/>
          <w:rPrChange w:id="9537" w:author="Jens-Rainer Ohm" w:date="2022-07-13T19:03:00Z">
            <w:rPr>
              <w:ins w:id="9538" w:author="Jens-Rainer Ohm" w:date="2022-07-13T19:03:00Z"/>
              <w:lang w:val="en-CA"/>
            </w:rPr>
          </w:rPrChange>
        </w:rPr>
      </w:pPr>
      <w:ins w:id="9539" w:author="Jens-Rainer Ohm" w:date="2022-07-13T19:02:00Z">
        <w:r w:rsidRPr="00507E81">
          <w:rPr>
            <w:b/>
            <w:lang w:val="en-CA"/>
            <w:rPrChange w:id="9540" w:author="Jens-Rainer Ohm" w:date="2022-07-13T19:03:00Z">
              <w:rPr>
                <w:lang w:val="en-CA"/>
              </w:rPr>
            </w:rPrChange>
          </w:rPr>
          <w:t>Test 4.x Transform</w:t>
        </w:r>
      </w:ins>
      <w:ins w:id="9541" w:author="Jens-Rainer Ohm" w:date="2022-07-13T19:03:00Z">
        <w:r w:rsidRPr="00507E81">
          <w:rPr>
            <w:b/>
            <w:lang w:val="en-CA"/>
            <w:rPrChange w:id="9542" w:author="Jens-Rainer Ohm" w:date="2022-07-13T19:03:00Z">
              <w:rPr>
                <w:lang w:val="en-CA"/>
              </w:rPr>
            </w:rPrChange>
          </w:rPr>
          <w:t>s</w:t>
        </w:r>
      </w:ins>
    </w:p>
    <w:p w14:paraId="5968153B" w14:textId="77777777" w:rsidR="00692E77" w:rsidRPr="00692E77" w:rsidRDefault="00692E77" w:rsidP="00692E77">
      <w:pPr>
        <w:rPr>
          <w:ins w:id="9543" w:author="Jens-Rainer Ohm" w:date="2022-07-13T19:03:00Z"/>
          <w:b/>
          <w:bCs/>
          <w:lang w:val="en-CA"/>
        </w:rPr>
      </w:pPr>
      <w:ins w:id="9544" w:author="Jens-Rainer Ohm" w:date="2022-07-13T19:03:00Z">
        <w:r w:rsidRPr="00692E77">
          <w:rPr>
            <w:b/>
            <w:bCs/>
            <w:lang w:val="en-CA"/>
          </w:rPr>
          <w:t>Test 4.1: Inter MTS optimization</w:t>
        </w:r>
      </w:ins>
    </w:p>
    <w:p w14:paraId="09036934" w14:textId="77777777" w:rsidR="00692E77" w:rsidRPr="00692E77" w:rsidRDefault="00692E77" w:rsidP="00692E77">
      <w:pPr>
        <w:rPr>
          <w:ins w:id="9545" w:author="Jens-Rainer Ohm" w:date="2022-07-13T19:03:00Z"/>
          <w:lang w:val="en-CA"/>
        </w:rPr>
      </w:pPr>
      <w:ins w:id="9546" w:author="Jens-Rainer Ohm" w:date="2022-07-13T19:03:00Z">
        <w:r w:rsidRPr="00692E77">
          <w:rPr>
            <w:lang w:val="en-CA"/>
          </w:rPr>
          <w:lastRenderedPageBreak/>
          <w:t>In ECM-5.0, four candidates {(DST7, DST7), (DST7, DCT8), (DCT8, DST7), (DCT8, DCT8)} are used in inter MTS. In the test, the following modifications for inter MTS are applied:</w:t>
        </w:r>
      </w:ins>
    </w:p>
    <w:p w14:paraId="62E7B187" w14:textId="77777777" w:rsidR="00692E77" w:rsidRPr="00692E77" w:rsidRDefault="00692E77" w:rsidP="00692E77">
      <w:pPr>
        <w:numPr>
          <w:ilvl w:val="0"/>
          <w:numId w:val="371"/>
        </w:numPr>
        <w:rPr>
          <w:ins w:id="9547" w:author="Jens-Rainer Ohm" w:date="2022-07-13T19:03:00Z"/>
          <w:lang w:val="en-CA"/>
        </w:rPr>
      </w:pPr>
      <w:ins w:id="9548" w:author="Jens-Rainer Ohm" w:date="2022-07-13T19:03:00Z">
        <w:r w:rsidRPr="00692E77">
          <w:rPr>
            <w:lang w:val="en-CA"/>
          </w:rPr>
          <w:t>For the larger resolution sequences (width &gt; 1080) maximum CU size for inter MTS usage is set to 32 (i.e., inter MTS is used for CU with width &lt;=32 and height &lt;=32), and for the remaining sequences (smaller resolution) it is set to 16.</w:t>
        </w:r>
      </w:ins>
    </w:p>
    <w:p w14:paraId="6D926660" w14:textId="77777777" w:rsidR="00692E77" w:rsidRPr="00692E77" w:rsidRDefault="00692E77" w:rsidP="00692E77">
      <w:pPr>
        <w:numPr>
          <w:ilvl w:val="0"/>
          <w:numId w:val="371"/>
        </w:numPr>
        <w:rPr>
          <w:ins w:id="9549" w:author="Jens-Rainer Ohm" w:date="2022-07-13T19:03:00Z"/>
          <w:lang w:val="en-CA"/>
        </w:rPr>
      </w:pPr>
      <w:ins w:id="9550" w:author="Jens-Rainer Ohm" w:date="2022-07-13T19:03:00Z">
        <w:r w:rsidRPr="00692E77">
          <w:rPr>
            <w:lang w:val="en-CA"/>
          </w:rPr>
          <w:t>For 4-pt, 8-pt and 16-pt transforms, the current MTS transform cores, i.e., DST-7 and DCT-8, is replaced with separable KLTs.</w:t>
        </w:r>
      </w:ins>
    </w:p>
    <w:p w14:paraId="246E6504" w14:textId="77777777" w:rsidR="00692E77" w:rsidRPr="00692E77" w:rsidRDefault="00692E77" w:rsidP="00692E77">
      <w:pPr>
        <w:rPr>
          <w:ins w:id="9551" w:author="Jens-Rainer Ohm" w:date="2022-07-13T19:03:00Z"/>
          <w:lang w:val="en-CA"/>
        </w:rPr>
      </w:pPr>
      <w:ins w:id="9552" w:author="Jens-Rainer Ohm" w:date="2022-07-13T19:03:00Z">
        <w:r w:rsidRPr="00692E77">
          <w:rPr>
            <w:lang w:val="en-CA"/>
          </w:rPr>
          <w:t>In Test 4.1a, both aspects are applied, and in Test 4.1b only the first modification is utilized.</w:t>
        </w:r>
      </w:ins>
    </w:p>
    <w:p w14:paraId="0268C5ED" w14:textId="4EA00025" w:rsidR="00507E81" w:rsidRDefault="00507E81" w:rsidP="00265795">
      <w:pPr>
        <w:rPr>
          <w:ins w:id="9553" w:author="Jens-Rainer Ohm" w:date="2022-07-13T19:03:00Z"/>
          <w:lang w:val="en-CA"/>
        </w:rPr>
      </w:pPr>
    </w:p>
    <w:p w14:paraId="6B325FBC" w14:textId="2A2A680D" w:rsidR="00692E77" w:rsidRDefault="00692E77" w:rsidP="00265795">
      <w:pPr>
        <w:rPr>
          <w:ins w:id="9554" w:author="Jens-Rainer Ohm" w:date="2022-07-13T19:06:00Z"/>
          <w:lang w:val="en-CA"/>
        </w:rPr>
      </w:pPr>
      <w:ins w:id="9555" w:author="Jens-Rainer Ohm" w:date="2022-07-13T19:03:00Z">
        <w:r w:rsidRPr="00692E77">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ins>
    </w:p>
    <w:p w14:paraId="37E67983" w14:textId="0A89D40E" w:rsidR="00692E77" w:rsidRDefault="00692E77" w:rsidP="00265795">
      <w:pPr>
        <w:rPr>
          <w:ins w:id="9556" w:author="Jens-Rainer Ohm" w:date="2022-07-13T19:06:00Z"/>
          <w:lang w:val="en-CA"/>
        </w:rPr>
      </w:pPr>
    </w:p>
    <w:p w14:paraId="6498E517" w14:textId="5E4D733F" w:rsidR="00692E77" w:rsidRDefault="00692E77" w:rsidP="00265795">
      <w:pPr>
        <w:rPr>
          <w:ins w:id="9557" w:author="Jens-Rainer Ohm" w:date="2022-07-13T19:07:00Z"/>
          <w:lang w:val="en-CA"/>
        </w:rPr>
      </w:pPr>
      <w:ins w:id="9558" w:author="Jens-Rainer Ohm" w:date="2022-07-13T19:06:00Z">
        <w:r>
          <w:rPr>
            <w:lang w:val="en-CA"/>
          </w:rPr>
          <w:t xml:space="preserve">It is confirmed that </w:t>
        </w:r>
      </w:ins>
      <w:ins w:id="9559" w:author="Jens-Rainer Ohm" w:date="2022-07-13T19:07:00Z">
        <w:r>
          <w:rPr>
            <w:lang w:val="en-CA"/>
          </w:rPr>
          <w:t>the KLTs came from an old proposal in VVC development, trained outside the test set.</w:t>
        </w:r>
      </w:ins>
    </w:p>
    <w:p w14:paraId="5C4B2FEC" w14:textId="2CC03A89" w:rsidR="00692E77" w:rsidRDefault="00692E77" w:rsidP="00265795">
      <w:pPr>
        <w:rPr>
          <w:ins w:id="9560" w:author="Jens-Rainer Ohm" w:date="2022-07-13T19:08:00Z"/>
          <w:lang w:val="en-CA"/>
        </w:rPr>
      </w:pPr>
      <w:ins w:id="9561" w:author="Jens-Rainer Ohm" w:date="2022-07-13T19:08:00Z">
        <w:r>
          <w:rPr>
            <w:lang w:val="en-CA"/>
          </w:rPr>
          <w:t>Both changes would be normative.</w:t>
        </w:r>
      </w:ins>
    </w:p>
    <w:p w14:paraId="65926E36" w14:textId="2DBAC2F2" w:rsidR="00692E77" w:rsidRDefault="00692E77" w:rsidP="00265795">
      <w:pPr>
        <w:rPr>
          <w:ins w:id="9562" w:author="Jens-Rainer Ohm" w:date="2022-07-13T19:15:00Z"/>
          <w:lang w:val="en-CA"/>
        </w:rPr>
      </w:pPr>
      <w:ins w:id="9563" w:author="Jens-Rainer Ohm" w:date="2022-07-13T19:08:00Z">
        <w:r>
          <w:rPr>
            <w:lang w:val="en-CA"/>
          </w:rPr>
          <w:t xml:space="preserve">It is noted that </w:t>
        </w:r>
        <w:r w:rsidR="00A67C2B">
          <w:rPr>
            <w:lang w:val="en-CA"/>
          </w:rPr>
          <w:t>curr</w:t>
        </w:r>
      </w:ins>
      <w:ins w:id="9564" w:author="Jens-Rainer Ohm" w:date="2022-07-13T19:09:00Z">
        <w:r w:rsidR="00A67C2B">
          <w:rPr>
            <w:lang w:val="en-CA"/>
          </w:rPr>
          <w:t xml:space="preserve">ently MTS is disabled in CTC for inter, as the encoder run time increase </w:t>
        </w:r>
      </w:ins>
      <w:ins w:id="9565" w:author="Jens-Rainer Ohm" w:date="2022-07-13T19:11:00Z">
        <w:r w:rsidR="00A67C2B">
          <w:rPr>
            <w:lang w:val="en-CA"/>
          </w:rPr>
          <w:t>was</w:t>
        </w:r>
      </w:ins>
      <w:ins w:id="9566" w:author="Jens-Rainer Ohm" w:date="2022-07-13T19:09:00Z">
        <w:r w:rsidR="00A67C2B">
          <w:rPr>
            <w:lang w:val="en-CA"/>
          </w:rPr>
          <w:t xml:space="preserve"> not </w:t>
        </w:r>
      </w:ins>
      <w:ins w:id="9567" w:author="Jens-Rainer Ohm" w:date="2022-07-13T19:11:00Z">
        <w:r w:rsidR="00A67C2B">
          <w:rPr>
            <w:lang w:val="en-CA"/>
          </w:rPr>
          <w:t xml:space="preserve">asserted to be </w:t>
        </w:r>
      </w:ins>
      <w:ins w:id="9568" w:author="Jens-Rainer Ohm" w:date="2022-07-13T19:09:00Z">
        <w:r w:rsidR="00A67C2B">
          <w:rPr>
            <w:lang w:val="en-CA"/>
          </w:rPr>
          <w:t>justified cons</w:t>
        </w:r>
      </w:ins>
      <w:ins w:id="9569" w:author="Jens-Rainer Ohm" w:date="2022-07-13T19:10:00Z">
        <w:r w:rsidR="00A67C2B">
          <w:rPr>
            <w:lang w:val="en-CA"/>
          </w:rPr>
          <w:t>idering the gain it provides.</w:t>
        </w:r>
      </w:ins>
    </w:p>
    <w:p w14:paraId="6BD3585C" w14:textId="21EFF9D6" w:rsidR="007C5C0D" w:rsidRDefault="00437BE7" w:rsidP="00265795">
      <w:pPr>
        <w:rPr>
          <w:ins w:id="9570" w:author="Jens-Rainer Ohm" w:date="2022-07-13T19:26:00Z"/>
          <w:lang w:val="en-CA"/>
        </w:rPr>
      </w:pPr>
      <w:ins w:id="9571" w:author="Jens-Rainer Ohm" w:date="2022-07-13T19:15:00Z">
        <w:r>
          <w:rPr>
            <w:lang w:val="en-CA"/>
          </w:rPr>
          <w:t>The proposal comes with an encoder optimization</w:t>
        </w:r>
      </w:ins>
      <w:ins w:id="9572" w:author="Jens-Rainer Ohm" w:date="2022-07-13T19:16:00Z">
        <w:r>
          <w:rPr>
            <w:lang w:val="en-CA"/>
          </w:rPr>
          <w:t xml:space="preserve"> which avoids the run time increase (but also requires some normative restrictions, see first bullet point). </w:t>
        </w:r>
      </w:ins>
      <w:ins w:id="9573" w:author="Jens-Rainer Ohm" w:date="2022-07-13T19:26:00Z">
        <w:r w:rsidR="007C5C0D">
          <w:rPr>
            <w:lang w:val="en-CA"/>
          </w:rPr>
          <w:t>It was asked what the performance would be with onl</w:t>
        </w:r>
      </w:ins>
      <w:ins w:id="9574" w:author="Jens-Rainer Ohm" w:date="2022-07-13T19:27:00Z">
        <w:r w:rsidR="007C5C0D">
          <w:rPr>
            <w:lang w:val="en-CA"/>
          </w:rPr>
          <w:t>y encoder optimization without the normative restrictions. This had not been tested.</w:t>
        </w:r>
      </w:ins>
    </w:p>
    <w:p w14:paraId="70D5797B" w14:textId="162F12A3" w:rsidR="00437BE7" w:rsidRDefault="00437BE7" w:rsidP="00265795">
      <w:pPr>
        <w:rPr>
          <w:ins w:id="9575" w:author="Jens-Rainer Ohm" w:date="2022-07-13T19:27:00Z"/>
          <w:lang w:val="en-CA"/>
        </w:rPr>
      </w:pPr>
      <w:ins w:id="9576" w:author="Jens-Rainer Ohm" w:date="2022-07-13T19:17:00Z">
        <w:r>
          <w:rPr>
            <w:lang w:val="en-CA"/>
          </w:rPr>
          <w:t xml:space="preserve">Test 4.1b is the same approach using </w:t>
        </w:r>
      </w:ins>
      <w:ins w:id="9577" w:author="Jens-Rainer Ohm" w:date="2022-07-13T19:18:00Z">
        <w:r>
          <w:rPr>
            <w:lang w:val="en-CA"/>
          </w:rPr>
          <w:t xml:space="preserve">the </w:t>
        </w:r>
      </w:ins>
      <w:ins w:id="9578" w:author="Jens-Rainer Ohm" w:date="2022-07-13T19:17:00Z">
        <w:r>
          <w:rPr>
            <w:lang w:val="en-CA"/>
          </w:rPr>
          <w:t>existing inter MTS</w:t>
        </w:r>
      </w:ins>
      <w:ins w:id="9579" w:author="Jens-Rainer Ohm" w:date="2022-07-13T19:19:00Z">
        <w:r w:rsidR="007C5C0D">
          <w:rPr>
            <w:lang w:val="en-CA"/>
          </w:rPr>
          <w:t>, and test 4.1a indicates that replacing by KLT provides an additional 0.1% gain. This would add another trans</w:t>
        </w:r>
      </w:ins>
      <w:ins w:id="9580" w:author="Jens-Rainer Ohm" w:date="2022-07-13T19:20:00Z">
        <w:r w:rsidR="007C5C0D">
          <w:rPr>
            <w:lang w:val="en-CA"/>
          </w:rPr>
          <w:t>form kernel which is not used intra MTS, but that consideration is not overly important at this stage.</w:t>
        </w:r>
      </w:ins>
    </w:p>
    <w:p w14:paraId="26EAC212" w14:textId="77777777" w:rsidR="007C5C0D" w:rsidRDefault="007C5C0D" w:rsidP="00265795">
      <w:pPr>
        <w:rPr>
          <w:ins w:id="9581" w:author="Jens-Rainer Ohm" w:date="2022-07-13T19:24:00Z"/>
          <w:lang w:val="en-CA"/>
        </w:rPr>
      </w:pPr>
    </w:p>
    <w:p w14:paraId="4B332CFF" w14:textId="2AD3E377" w:rsidR="007C5C0D" w:rsidRDefault="007C5C0D" w:rsidP="00265795">
      <w:pPr>
        <w:rPr>
          <w:ins w:id="9582" w:author="Jens-Rainer Ohm" w:date="2022-07-13T19:24:00Z"/>
          <w:lang w:val="en-CA"/>
        </w:rPr>
      </w:pPr>
      <w:ins w:id="9583" w:author="Jens-Rainer Ohm" w:date="2022-07-13T19:24:00Z">
        <w:r>
          <w:rPr>
            <w:lang w:val="en-CA"/>
          </w:rPr>
          <w:t>Several experts supported adoption of the proposal (including KLT)</w:t>
        </w:r>
      </w:ins>
      <w:ins w:id="9584" w:author="Jens-Rainer Ohm" w:date="2022-07-13T19:26:00Z">
        <w:r>
          <w:rPr>
            <w:lang w:val="en-CA"/>
          </w:rPr>
          <w:t>.</w:t>
        </w:r>
      </w:ins>
    </w:p>
    <w:p w14:paraId="0F563F70" w14:textId="06615368" w:rsidR="007C5C0D" w:rsidRDefault="007C5C0D" w:rsidP="00265795">
      <w:pPr>
        <w:rPr>
          <w:ins w:id="9585" w:author="Jens-Rainer Ohm" w:date="2022-07-13T19:24:00Z"/>
          <w:lang w:val="en-CA"/>
        </w:rPr>
      </w:pPr>
    </w:p>
    <w:p w14:paraId="5EC96790" w14:textId="266D0A06" w:rsidR="007C5C0D" w:rsidRDefault="007C5C0D" w:rsidP="00265795">
      <w:pPr>
        <w:rPr>
          <w:ins w:id="9586" w:author="Jens-Rainer Ohm" w:date="2022-07-13T19:29:00Z"/>
          <w:lang w:val="en-CA"/>
        </w:rPr>
      </w:pPr>
      <w:ins w:id="9587" w:author="Jens-Rainer Ohm" w:date="2022-07-13T19:24:00Z">
        <w:r w:rsidRPr="007C5C0D">
          <w:rPr>
            <w:highlight w:val="yellow"/>
            <w:lang w:val="en-CA"/>
            <w:rPrChange w:id="9588" w:author="Jens-Rainer Ohm" w:date="2022-07-13T19:25:00Z">
              <w:rPr>
                <w:lang w:val="en-CA"/>
              </w:rPr>
            </w:rPrChange>
          </w:rPr>
          <w:t>Decision:</w:t>
        </w:r>
        <w:r>
          <w:rPr>
            <w:lang w:val="en-CA"/>
          </w:rPr>
          <w:t xml:space="preserve"> Adopt Test </w:t>
        </w:r>
      </w:ins>
      <w:ins w:id="9589" w:author="Jens-Rainer Ohm" w:date="2022-07-13T19:25:00Z">
        <w:r>
          <w:rPr>
            <w:lang w:val="en-CA"/>
          </w:rPr>
          <w:t>4.1</w:t>
        </w:r>
      </w:ins>
      <w:ins w:id="9590" w:author="Jens-Rainer Ohm" w:date="2022-07-13T19:30:00Z">
        <w:r w:rsidR="00923748">
          <w:rPr>
            <w:lang w:val="en-CA"/>
          </w:rPr>
          <w:t>a</w:t>
        </w:r>
      </w:ins>
      <w:ins w:id="9591" w:author="Jens-Rainer Ohm" w:date="2022-07-13T19:25:00Z">
        <w:r>
          <w:rPr>
            <w:lang w:val="en-CA"/>
          </w:rPr>
          <w:t xml:space="preserve"> from JVET-AA0</w:t>
        </w:r>
      </w:ins>
      <w:ins w:id="9592" w:author="Jens-Rainer Ohm" w:date="2022-07-13T19:29:00Z">
        <w:r w:rsidR="00923748">
          <w:rPr>
            <w:lang w:val="en-CA"/>
          </w:rPr>
          <w:t>133.</w:t>
        </w:r>
      </w:ins>
      <w:ins w:id="9593" w:author="Jens-Rainer Ohm" w:date="2022-07-13T19:30:00Z">
        <w:r w:rsidR="00923748">
          <w:rPr>
            <w:lang w:val="en-CA"/>
          </w:rPr>
          <w:t xml:space="preserve"> It was also decided that inter MTS should be enabled in the VTM anchor, and it should be studied if the ru</w:t>
        </w:r>
      </w:ins>
      <w:ins w:id="9594" w:author="Jens-Rainer Ohm" w:date="2022-07-13T19:31:00Z">
        <w:r w:rsidR="00923748">
          <w:rPr>
            <w:lang w:val="en-CA"/>
          </w:rPr>
          <w:t xml:space="preserve">ntime of VTM with MTS enabled could be reduced by using the encoder optimizations of test 4.1b </w:t>
        </w:r>
      </w:ins>
      <w:ins w:id="9595" w:author="Jens-Rainer Ohm" w:date="2022-07-13T19:32:00Z">
        <w:r w:rsidR="00923748">
          <w:rPr>
            <w:lang w:val="en-CA"/>
          </w:rPr>
          <w:t xml:space="preserve">but implementing the </w:t>
        </w:r>
      </w:ins>
      <w:ins w:id="9596" w:author="Jens-Rainer Ohm" w:date="2022-07-13T19:31:00Z">
        <w:r w:rsidR="00923748">
          <w:rPr>
            <w:lang w:val="en-CA"/>
          </w:rPr>
          <w:t xml:space="preserve">restrictions </w:t>
        </w:r>
      </w:ins>
      <w:ins w:id="9597" w:author="Jens-Rainer Ohm" w:date="2022-07-13T19:32:00Z">
        <w:r w:rsidR="00923748">
          <w:rPr>
            <w:lang w:val="en-CA"/>
          </w:rPr>
          <w:t>in a non-normative way (by encoder decision).</w:t>
        </w:r>
      </w:ins>
    </w:p>
    <w:p w14:paraId="11A0E94C" w14:textId="42E45C16" w:rsidR="00923748" w:rsidRDefault="00923748" w:rsidP="00265795">
      <w:pPr>
        <w:rPr>
          <w:ins w:id="9598" w:author="Jens-Rainer Ohm" w:date="2022-07-13T19:29:00Z"/>
          <w:lang w:val="en-CA"/>
        </w:rPr>
      </w:pPr>
    </w:p>
    <w:p w14:paraId="4DAD9581" w14:textId="77777777" w:rsidR="00923748" w:rsidRPr="00CF512D" w:rsidRDefault="00923748" w:rsidP="00265795">
      <w:pPr>
        <w:rPr>
          <w:ins w:id="9599" w:author="Jens-Rainer Ohm" w:date="2022-07-13T15:28:00Z"/>
          <w:lang w:val="en-CA"/>
        </w:rPr>
      </w:pPr>
    </w:p>
    <w:bookmarkEnd w:id="7931"/>
    <w:p w14:paraId="7DDD03C6" w14:textId="02C49D29" w:rsidR="00E03821" w:rsidRPr="00CF512D" w:rsidRDefault="00E03821" w:rsidP="000C06CF">
      <w:pPr>
        <w:pStyle w:val="berschrift3"/>
        <w:rPr>
          <w:lang w:val="en-CA"/>
        </w:rPr>
      </w:pPr>
      <w:r w:rsidRPr="00CF512D">
        <w:rPr>
          <w:lang w:val="en-CA"/>
        </w:rPr>
        <w:t>EE2 contributions: Enhanced compression beyond VVC capability (</w:t>
      </w:r>
      <w:r w:rsidR="00F04E70" w:rsidRPr="00CF512D">
        <w:rPr>
          <w:lang w:val="en-CA"/>
        </w:rPr>
        <w:t>2</w:t>
      </w:r>
      <w:r w:rsidR="003C0FC6">
        <w:rPr>
          <w:lang w:val="en-CA"/>
        </w:rPr>
        <w:t>2</w:t>
      </w:r>
      <w:r w:rsidRPr="00CF512D">
        <w:rPr>
          <w:lang w:val="en-CA"/>
        </w:rPr>
        <w:t>)</w:t>
      </w:r>
    </w:p>
    <w:p w14:paraId="75B553E6" w14:textId="77777777" w:rsidR="00265795" w:rsidRPr="00CF512D" w:rsidRDefault="00265795" w:rsidP="00265795">
      <w:pPr>
        <w:rPr>
          <w:lang w:val="en-CA"/>
        </w:rPr>
      </w:pPr>
      <w:bookmarkStart w:id="9600" w:name="_Ref79763349"/>
      <w:bookmarkStart w:id="9601" w:name="_Ref104396371"/>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2D70A74A" w14:textId="13E26956" w:rsidR="009766A4" w:rsidRPr="00CF512D" w:rsidRDefault="000D0716" w:rsidP="00A02988">
      <w:pPr>
        <w:pStyle w:val="berschrift9"/>
        <w:rPr>
          <w:lang w:val="en-CA"/>
        </w:rPr>
      </w:pPr>
      <w:hyperlink r:id="rId133"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Pr>
        <w:rPr>
          <w:ins w:id="9602" w:author="Jens-Rainer Ohm" w:date="2022-07-13T22:17:00Z"/>
          <w:lang w:val="en-CA"/>
        </w:rPr>
      </w:pPr>
    </w:p>
    <w:p w14:paraId="11E0AC9F" w14:textId="77777777" w:rsidR="00A30394" w:rsidRDefault="00A30394" w:rsidP="00A30394">
      <w:pPr>
        <w:pStyle w:val="berschrift9"/>
        <w:rPr>
          <w:ins w:id="9603" w:author="Jens-Rainer Ohm" w:date="2022-07-13T22:18:00Z"/>
          <w:lang w:val="en-CA"/>
        </w:rPr>
        <w:pPrChange w:id="9604" w:author="Jens-Rainer Ohm" w:date="2022-07-13T22:18:00Z">
          <w:pPr>
            <w:tabs>
              <w:tab w:val="left" w:pos="1000"/>
              <w:tab w:val="left" w:pos="2608"/>
            </w:tabs>
          </w:pPr>
        </w:pPrChange>
      </w:pPr>
      <w:ins w:id="9605" w:author="Jens-Rainer Ohm" w:date="2022-07-13T22:18:00Z">
        <w:r w:rsidRPr="00091572">
          <w:rPr>
            <w:lang w:val="en-CA"/>
          </w:rPr>
          <w:fldChar w:fldCharType="begin"/>
        </w:r>
        <w:r w:rsidRPr="00091572">
          <w:rPr>
            <w:lang w:val="en-CA"/>
          </w:rPr>
          <w:instrText xml:space="preserve"> HYPERLINK "https://jvet-experts.org/doc_end_user/current_document.php?id=11881" </w:instrText>
        </w:r>
        <w:r w:rsidRPr="00091572">
          <w:rPr>
            <w:lang w:val="en-CA"/>
          </w:rPr>
          <w:fldChar w:fldCharType="separate"/>
        </w:r>
        <w:r w:rsidRPr="00091572">
          <w:rPr>
            <w:color w:val="0000FF"/>
            <w:u w:val="single"/>
            <w:lang w:val="en-CA"/>
          </w:rPr>
          <w:t>JVET-AA0192</w:t>
        </w:r>
        <w:r w:rsidRPr="00091572">
          <w:rPr>
            <w:lang w:val="en-CA"/>
          </w:rPr>
          <w:fldChar w:fldCharType="end"/>
        </w:r>
        <w:r>
          <w:rPr>
            <w:lang w:val="en-CA"/>
          </w:rPr>
          <w:t xml:space="preserve"> </w:t>
        </w:r>
        <w:r w:rsidRPr="00091572">
          <w:rPr>
            <w:lang w:val="en-CA"/>
          </w:rPr>
          <w:t xml:space="preserve">Crosscheck of JVET-AA0042-v1 (EE2-2.8, 2.9, 2.10: Longer </w:t>
        </w:r>
        <w:proofErr w:type="spellStart"/>
        <w:r w:rsidRPr="00091572">
          <w:rPr>
            <w:lang w:val="en-CA"/>
          </w:rPr>
          <w:t>luma</w:t>
        </w:r>
        <w:proofErr w:type="spellEnd"/>
        <w:r w:rsidRPr="00091572">
          <w:rPr>
            <w:lang w:val="en-CA"/>
          </w:rPr>
          <w:t xml:space="preserve"> and chroma filters for RPR)</w:t>
        </w:r>
        <w:r>
          <w:rPr>
            <w:lang w:val="en-CA"/>
          </w:rPr>
          <w:t xml:space="preserve"> [</w:t>
        </w:r>
        <w:r w:rsidRPr="00091572">
          <w:rPr>
            <w:lang w:val="en-CA"/>
          </w:rPr>
          <w:t>C</w:t>
        </w:r>
        <w:r>
          <w:rPr>
            <w:lang w:val="en-CA"/>
          </w:rPr>
          <w:t>.</w:t>
        </w:r>
        <w:r w:rsidRPr="00091572">
          <w:rPr>
            <w:lang w:val="en-CA"/>
          </w:rPr>
          <w:t xml:space="preserve"> S</w:t>
        </w:r>
        <w:r>
          <w:rPr>
            <w:lang w:val="en-CA"/>
          </w:rPr>
          <w:t>.</w:t>
        </w:r>
        <w:r w:rsidRPr="00091572">
          <w:rPr>
            <w:lang w:val="en-CA"/>
          </w:rPr>
          <w:t xml:space="preserve"> Coban, H</w:t>
        </w:r>
        <w:r>
          <w:rPr>
            <w:lang w:val="en-CA"/>
          </w:rPr>
          <w:t>.</w:t>
        </w:r>
        <w:r w:rsidRPr="00091572">
          <w:rPr>
            <w:lang w:val="en-CA"/>
          </w:rPr>
          <w:t xml:space="preserve"> Golestani (Qualcomm) [late]</w:t>
        </w:r>
      </w:ins>
    </w:p>
    <w:p w14:paraId="7A686467" w14:textId="77777777" w:rsidR="00A30394" w:rsidRPr="00CF512D" w:rsidRDefault="00A30394" w:rsidP="00A02988">
      <w:pPr>
        <w:rPr>
          <w:lang w:val="en-CA"/>
        </w:rPr>
      </w:pPr>
    </w:p>
    <w:p w14:paraId="75B72DCF" w14:textId="1FB86353" w:rsidR="00B133E2" w:rsidRPr="00CF512D" w:rsidRDefault="000D0716" w:rsidP="00A02988">
      <w:pPr>
        <w:pStyle w:val="berschrift9"/>
        <w:rPr>
          <w:lang w:val="en-CA"/>
        </w:rPr>
      </w:pPr>
      <w:hyperlink r:id="rId134"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w:t>
      </w:r>
      <w:proofErr w:type="spellStart"/>
      <w:r w:rsidR="00B133E2" w:rsidRPr="00CF512D">
        <w:rPr>
          <w:lang w:val="en-CA"/>
        </w:rPr>
        <w:t>Lainema</w:t>
      </w:r>
      <w:proofErr w:type="spellEnd"/>
      <w:r w:rsidR="00B133E2" w:rsidRPr="00CF512D">
        <w:rPr>
          <w:lang w:val="en-CA"/>
        </w:rPr>
        <w:t xml:space="preserve">, R. G. </w:t>
      </w:r>
      <w:proofErr w:type="spellStart"/>
      <w:r w:rsidR="00B133E2" w:rsidRPr="00CF512D">
        <w:rPr>
          <w:lang w:val="en-CA"/>
        </w:rPr>
        <w:t>Youvalari</w:t>
      </w:r>
      <w:proofErr w:type="spellEnd"/>
      <w:r w:rsidR="00B133E2" w:rsidRPr="00CF512D">
        <w:rPr>
          <w:lang w:val="en-CA"/>
        </w:rPr>
        <w:t xml:space="preserve">, A. </w:t>
      </w:r>
      <w:proofErr w:type="spellStart"/>
      <w:r w:rsidR="00B133E2" w:rsidRPr="00CF512D">
        <w:rPr>
          <w:lang w:val="en-CA"/>
        </w:rPr>
        <w:t>Aminlou</w:t>
      </w:r>
      <w:proofErr w:type="spellEnd"/>
      <w:r w:rsidR="00B133E2" w:rsidRPr="00CF512D">
        <w:rPr>
          <w:lang w:val="en-CA"/>
        </w:rPr>
        <w:t xml:space="preserve">, K. </w:t>
      </w:r>
      <w:proofErr w:type="spellStart"/>
      <w:r w:rsidR="00B133E2" w:rsidRPr="00CF512D">
        <w:rPr>
          <w:lang w:val="en-CA"/>
        </w:rPr>
        <w:t>Panusopone</w:t>
      </w:r>
      <w:proofErr w:type="spellEnd"/>
      <w:r w:rsidR="00B133E2" w:rsidRPr="00CF512D">
        <w:rPr>
          <w:lang w:val="en-CA"/>
        </w:rPr>
        <w:t xml:space="preserve"> (Nokia)]</w:t>
      </w:r>
    </w:p>
    <w:p w14:paraId="7FC717A1" w14:textId="77777777" w:rsidR="00A02988" w:rsidRPr="00CF512D" w:rsidRDefault="00A02988" w:rsidP="00A02988">
      <w:pPr>
        <w:rPr>
          <w:lang w:val="en-CA"/>
        </w:rPr>
      </w:pPr>
    </w:p>
    <w:p w14:paraId="05483042" w14:textId="1FE6E513" w:rsidR="00A02988" w:rsidRPr="00CF512D" w:rsidRDefault="000D0716" w:rsidP="00A02988">
      <w:pPr>
        <w:pStyle w:val="berschrift9"/>
        <w:rPr>
          <w:lang w:val="en-CA"/>
        </w:rPr>
      </w:pPr>
      <w:hyperlink r:id="rId135"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Pr>
        <w:rPr>
          <w:lang w:val="en-CA"/>
        </w:rPr>
      </w:pPr>
    </w:p>
    <w:p w14:paraId="0F654AC6" w14:textId="0553AE9D" w:rsidR="00B133E2" w:rsidRPr="00CF512D" w:rsidRDefault="000D0716" w:rsidP="00A02988">
      <w:pPr>
        <w:pStyle w:val="berschrift9"/>
        <w:rPr>
          <w:lang w:val="en-CA"/>
        </w:rPr>
      </w:pPr>
      <w:hyperlink r:id="rId136"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Pr>
        <w:rPr>
          <w:lang w:val="en-CA"/>
        </w:rPr>
      </w:pPr>
    </w:p>
    <w:p w14:paraId="55D40479" w14:textId="77777777" w:rsidR="00CF512D" w:rsidRPr="00CF512D" w:rsidRDefault="000D0716" w:rsidP="00CF512D">
      <w:pPr>
        <w:pStyle w:val="berschrift9"/>
        <w:rPr>
          <w:lang w:val="en-CA"/>
        </w:rPr>
      </w:pPr>
      <w:hyperlink r:id="rId137"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w:t>
      </w:r>
      <w:proofErr w:type="spellStart"/>
      <w:r w:rsidR="00CF512D" w:rsidRPr="00CF512D">
        <w:rPr>
          <w:lang w:val="en-CA"/>
        </w:rPr>
        <w:t>Bytedance</w:t>
      </w:r>
      <w:proofErr w:type="spellEnd"/>
      <w:r w:rsidR="00CF512D" w:rsidRPr="00CF512D">
        <w:rPr>
          <w:lang w:val="en-CA"/>
        </w:rPr>
        <w:t>)] [late] [miss]</w:t>
      </w:r>
    </w:p>
    <w:p w14:paraId="58D3F111" w14:textId="77777777" w:rsidR="00CF512D" w:rsidRPr="00CF512D" w:rsidRDefault="00CF512D" w:rsidP="00A02988">
      <w:pPr>
        <w:rPr>
          <w:lang w:val="en-CA"/>
        </w:rPr>
      </w:pPr>
    </w:p>
    <w:p w14:paraId="05F9E062" w14:textId="7FDA3F48" w:rsidR="00B133E2" w:rsidRPr="00CF512D" w:rsidRDefault="000D0716" w:rsidP="00A02988">
      <w:pPr>
        <w:pStyle w:val="berschrift9"/>
        <w:rPr>
          <w:lang w:val="en-CA"/>
        </w:rPr>
      </w:pPr>
      <w:hyperlink r:id="rId138"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w:t>
      </w:r>
      <w:proofErr w:type="spellStart"/>
      <w:r w:rsidR="00B133E2" w:rsidRPr="00CF512D">
        <w:rPr>
          <w:lang w:val="en-CA"/>
        </w:rPr>
        <w:t>Salehifar</w:t>
      </w:r>
      <w:proofErr w:type="spellEnd"/>
      <w:r w:rsidR="00B133E2" w:rsidRPr="00CF512D">
        <w:rPr>
          <w:lang w:val="en-CA"/>
        </w:rPr>
        <w:t>, L. Zhang (</w:t>
      </w:r>
      <w:proofErr w:type="spellStart"/>
      <w:r w:rsidR="00B133E2" w:rsidRPr="00CF512D">
        <w:rPr>
          <w:lang w:val="en-CA"/>
        </w:rPr>
        <w:t>Bytedance</w:t>
      </w:r>
      <w:proofErr w:type="spellEnd"/>
      <w:r w:rsidR="00B133E2" w:rsidRPr="00CF512D">
        <w:rPr>
          <w:lang w:val="en-CA"/>
        </w:rPr>
        <w:t>)]</w:t>
      </w:r>
    </w:p>
    <w:p w14:paraId="72BAB419" w14:textId="4CE821D3" w:rsidR="00A02988" w:rsidRDefault="00A02988" w:rsidP="00A02988">
      <w:pPr>
        <w:rPr>
          <w:ins w:id="9606" w:author="Jens-Rainer Ohm" w:date="2022-07-13T22:23:00Z"/>
          <w:lang w:val="en-CA"/>
        </w:rPr>
      </w:pPr>
    </w:p>
    <w:p w14:paraId="746023D5" w14:textId="77777777" w:rsidR="00A30394" w:rsidRDefault="00A30394" w:rsidP="00A30394">
      <w:pPr>
        <w:pStyle w:val="berschrift9"/>
        <w:rPr>
          <w:ins w:id="9607" w:author="Jens-Rainer Ohm" w:date="2022-07-13T22:23:00Z"/>
          <w:lang w:val="en-CA"/>
        </w:rPr>
        <w:pPrChange w:id="9608" w:author="Jens-Rainer Ohm" w:date="2022-07-13T22:24:00Z">
          <w:pPr>
            <w:tabs>
              <w:tab w:val="left" w:pos="1000"/>
              <w:tab w:val="left" w:pos="2608"/>
            </w:tabs>
          </w:pPr>
        </w:pPrChange>
      </w:pPr>
      <w:ins w:id="9609" w:author="Jens-Rainer Ohm" w:date="2022-07-13T22:23:00Z">
        <w:r w:rsidRPr="00091572">
          <w:rPr>
            <w:lang w:val="en-CA"/>
          </w:rPr>
          <w:fldChar w:fldCharType="begin"/>
        </w:r>
        <w:r w:rsidRPr="00091572">
          <w:rPr>
            <w:lang w:val="en-CA"/>
          </w:rPr>
          <w:instrText xml:space="preserve"> HYPERLINK "https://jvet-experts.org/doc_end_user/current_document.php?id=11890" </w:instrText>
        </w:r>
        <w:r w:rsidRPr="00091572">
          <w:rPr>
            <w:lang w:val="en-CA"/>
          </w:rPr>
          <w:fldChar w:fldCharType="separate"/>
        </w:r>
        <w:r w:rsidRPr="00091572">
          <w:rPr>
            <w:color w:val="0000FF"/>
            <w:u w:val="single"/>
            <w:lang w:val="en-CA"/>
          </w:rPr>
          <w:t>JVET-AA0201</w:t>
        </w:r>
        <w:r w:rsidRPr="00091572">
          <w:rPr>
            <w:lang w:val="en-CA"/>
          </w:rPr>
          <w:fldChar w:fldCharType="end"/>
        </w:r>
        <w:r>
          <w:rPr>
            <w:lang w:val="en-CA"/>
          </w:rPr>
          <w:t xml:space="preserve"> </w:t>
        </w:r>
        <w:r w:rsidRPr="00091572">
          <w:rPr>
            <w:lang w:val="en-CA"/>
          </w:rPr>
          <w:t>Crosscheck of JVET-AA0061 (EE2-3.1: IBC Merge Mode with Block Vector Differences)</w:t>
        </w:r>
        <w:r>
          <w:rPr>
            <w:lang w:val="en-CA"/>
          </w:rPr>
          <w:t xml:space="preserve"> [</w:t>
        </w:r>
        <w:r w:rsidRPr="00091572">
          <w:rPr>
            <w:lang w:val="en-CA"/>
          </w:rPr>
          <w:t xml:space="preserve">D. Ruiz Coll, V. </w:t>
        </w:r>
        <w:proofErr w:type="spellStart"/>
        <w:r w:rsidRPr="00091572">
          <w:rPr>
            <w:lang w:val="en-CA"/>
          </w:rPr>
          <w:t>Warudkar</w:t>
        </w:r>
        <w:proofErr w:type="spellEnd"/>
        <w:r w:rsidRPr="00091572">
          <w:rPr>
            <w:lang w:val="en-CA"/>
          </w:rPr>
          <w:t xml:space="preserve"> (</w:t>
        </w:r>
        <w:proofErr w:type="spellStart"/>
        <w:r w:rsidRPr="00091572">
          <w:rPr>
            <w:lang w:val="en-CA"/>
          </w:rPr>
          <w:t>Ofinno</w:t>
        </w:r>
        <w:proofErr w:type="spellEnd"/>
        <w:r w:rsidRPr="00091572">
          <w:rPr>
            <w:lang w:val="en-CA"/>
          </w:rPr>
          <w:t>)</w:t>
        </w:r>
        <w:r>
          <w:rPr>
            <w:lang w:val="en-CA"/>
          </w:rPr>
          <w:t>]</w:t>
        </w:r>
        <w:r w:rsidRPr="00091572">
          <w:rPr>
            <w:lang w:val="en-CA"/>
          </w:rPr>
          <w:t xml:space="preserve"> [late] [miss]</w:t>
        </w:r>
      </w:ins>
    </w:p>
    <w:p w14:paraId="00666C94" w14:textId="77777777" w:rsidR="00A30394" w:rsidRPr="00CF512D" w:rsidRDefault="00A30394" w:rsidP="00A02988">
      <w:pPr>
        <w:rPr>
          <w:lang w:val="en-CA"/>
        </w:rPr>
      </w:pPr>
    </w:p>
    <w:p w14:paraId="5E21B750" w14:textId="321A81C9" w:rsidR="00B133E2" w:rsidRPr="00CF512D" w:rsidRDefault="000D0716" w:rsidP="00A02988">
      <w:pPr>
        <w:pStyle w:val="berschrift9"/>
        <w:rPr>
          <w:lang w:val="en-CA"/>
        </w:rPr>
      </w:pPr>
      <w:hyperlink r:id="rId139" w:history="1">
        <w:r w:rsidR="00B133E2" w:rsidRPr="00CF512D">
          <w:rPr>
            <w:color w:val="0000FF"/>
            <w:u w:val="single"/>
            <w:lang w:val="en-CA"/>
          </w:rPr>
          <w:t>JVET-AA0062</w:t>
        </w:r>
      </w:hyperlink>
      <w:r w:rsidR="00B133E2" w:rsidRPr="00CF512D">
        <w:rPr>
          <w:lang w:val="en-CA"/>
        </w:rPr>
        <w:t xml:space="preserve"> EE2-3.3: Combination of EE2-3.1 and EE2-3.2 [N. Zhang, Z. Deng, K. Zhang, J. Xu, M. </w:t>
      </w:r>
      <w:proofErr w:type="spellStart"/>
      <w:r w:rsidR="00B133E2" w:rsidRPr="00CF512D">
        <w:rPr>
          <w:lang w:val="en-CA"/>
        </w:rPr>
        <w:t>Salehifar</w:t>
      </w:r>
      <w:proofErr w:type="spellEnd"/>
      <w:r w:rsidR="00B133E2" w:rsidRPr="00CF512D">
        <w:rPr>
          <w:lang w:val="en-CA"/>
        </w:rPr>
        <w:t>, L. Zhang (</w:t>
      </w:r>
      <w:proofErr w:type="spellStart"/>
      <w:r w:rsidR="00B133E2" w:rsidRPr="00CF512D">
        <w:rPr>
          <w:lang w:val="en-CA"/>
        </w:rPr>
        <w:t>Bytedance</w:t>
      </w:r>
      <w:proofErr w:type="spellEnd"/>
      <w:r w:rsidR="00B133E2" w:rsidRPr="00CF512D">
        <w:rPr>
          <w:lang w:val="en-CA"/>
        </w:rPr>
        <w:t>)]</w:t>
      </w:r>
    </w:p>
    <w:p w14:paraId="3DF1C9DF" w14:textId="51A00357" w:rsidR="00A02988" w:rsidRDefault="00A02988" w:rsidP="00A02988">
      <w:pPr>
        <w:rPr>
          <w:ins w:id="9610" w:author="Jens-Rainer Ohm" w:date="2022-07-13T22:25:00Z"/>
          <w:lang w:val="en-CA"/>
        </w:rPr>
      </w:pPr>
    </w:p>
    <w:p w14:paraId="3FA96941" w14:textId="77777777" w:rsidR="006D7920" w:rsidRDefault="006D7920" w:rsidP="006D7920">
      <w:pPr>
        <w:pStyle w:val="berschrift9"/>
        <w:rPr>
          <w:ins w:id="9611" w:author="Jens-Rainer Ohm" w:date="2022-07-13T22:25:00Z"/>
          <w:lang w:val="en-CA"/>
        </w:rPr>
        <w:pPrChange w:id="9612" w:author="Jens-Rainer Ohm" w:date="2022-07-13T22:25:00Z">
          <w:pPr>
            <w:tabs>
              <w:tab w:val="left" w:pos="1000"/>
              <w:tab w:val="left" w:pos="2608"/>
            </w:tabs>
          </w:pPr>
        </w:pPrChange>
      </w:pPr>
      <w:ins w:id="9613" w:author="Jens-Rainer Ohm" w:date="2022-07-13T22:25:00Z">
        <w:r w:rsidRPr="00091572">
          <w:rPr>
            <w:lang w:val="en-CA"/>
          </w:rPr>
          <w:fldChar w:fldCharType="begin"/>
        </w:r>
        <w:r w:rsidRPr="00091572">
          <w:rPr>
            <w:lang w:val="en-CA"/>
          </w:rPr>
          <w:instrText xml:space="preserve"> HYPERLINK "https://jvet-experts.org/doc_end_user/current_document.php?id=11892" </w:instrText>
        </w:r>
        <w:r w:rsidRPr="00091572">
          <w:rPr>
            <w:lang w:val="en-CA"/>
          </w:rPr>
          <w:fldChar w:fldCharType="separate"/>
        </w:r>
        <w:r w:rsidRPr="00091572">
          <w:rPr>
            <w:color w:val="0000FF"/>
            <w:u w:val="single"/>
            <w:lang w:val="en-CA"/>
          </w:rPr>
          <w:t>JVET-AA0203</w:t>
        </w:r>
        <w:r w:rsidRPr="00091572">
          <w:rPr>
            <w:lang w:val="en-CA"/>
          </w:rPr>
          <w:fldChar w:fldCharType="end"/>
        </w:r>
        <w:r>
          <w:rPr>
            <w:lang w:val="en-CA"/>
          </w:rPr>
          <w:t xml:space="preserve"> </w:t>
        </w:r>
        <w:r w:rsidRPr="00091572">
          <w:rPr>
            <w:lang w:val="en-CA"/>
          </w:rPr>
          <w:t>Crosscheck of JVET-AA0062 (EE2-3.3: Combination of EE2-3.1 and EE2-3.2)</w:t>
        </w:r>
        <w:r>
          <w:rPr>
            <w:lang w:val="en-CA"/>
          </w:rPr>
          <w:t xml:space="preserve"> [</w:t>
        </w:r>
        <w:r w:rsidRPr="00091572">
          <w:rPr>
            <w:lang w:val="en-CA"/>
          </w:rPr>
          <w:t xml:space="preserve">D. Ruiz Coll, V. </w:t>
        </w:r>
        <w:proofErr w:type="spellStart"/>
        <w:r w:rsidRPr="00091572">
          <w:rPr>
            <w:lang w:val="en-CA"/>
          </w:rPr>
          <w:t>Warudkar</w:t>
        </w:r>
        <w:proofErr w:type="spellEnd"/>
        <w:r w:rsidRPr="00091572">
          <w:rPr>
            <w:lang w:val="en-CA"/>
          </w:rPr>
          <w:t xml:space="preserve"> (</w:t>
        </w:r>
        <w:proofErr w:type="spellStart"/>
        <w:r w:rsidRPr="00091572">
          <w:rPr>
            <w:lang w:val="en-CA"/>
          </w:rPr>
          <w:t>Ofinno</w:t>
        </w:r>
        <w:proofErr w:type="spellEnd"/>
        <w:r w:rsidRPr="00091572">
          <w:rPr>
            <w:lang w:val="en-CA"/>
          </w:rPr>
          <w:t>)</w:t>
        </w:r>
        <w:r>
          <w:rPr>
            <w:lang w:val="en-CA"/>
          </w:rPr>
          <w:t>]</w:t>
        </w:r>
        <w:r w:rsidRPr="00091572">
          <w:rPr>
            <w:lang w:val="en-CA"/>
          </w:rPr>
          <w:t xml:space="preserve"> [late] [miss]</w:t>
        </w:r>
      </w:ins>
    </w:p>
    <w:p w14:paraId="02ACF115" w14:textId="21FFBCD4" w:rsidR="006D7920" w:rsidRDefault="006D7920" w:rsidP="00A02988">
      <w:pPr>
        <w:rPr>
          <w:ins w:id="9614" w:author="Jens-Rainer Ohm" w:date="2022-07-13T22:38:00Z"/>
          <w:lang w:val="en-CA"/>
        </w:rPr>
      </w:pPr>
    </w:p>
    <w:p w14:paraId="5A7F66FC" w14:textId="77777777" w:rsidR="00484DE6" w:rsidRDefault="00484DE6" w:rsidP="00484DE6">
      <w:pPr>
        <w:pStyle w:val="berschrift9"/>
        <w:rPr>
          <w:ins w:id="9615" w:author="Jens-Rainer Ohm" w:date="2022-07-13T22:38:00Z"/>
          <w:lang w:val="en-CA"/>
        </w:rPr>
        <w:pPrChange w:id="9616" w:author="Jens-Rainer Ohm" w:date="2022-07-13T22:38:00Z">
          <w:pPr>
            <w:tabs>
              <w:tab w:val="left" w:pos="1000"/>
              <w:tab w:val="left" w:pos="2608"/>
            </w:tabs>
          </w:pPr>
        </w:pPrChange>
      </w:pPr>
      <w:ins w:id="9617" w:author="Jens-Rainer Ohm" w:date="2022-07-13T22:38:00Z">
        <w:r w:rsidRPr="00091572">
          <w:rPr>
            <w:lang w:val="en-CA"/>
          </w:rPr>
          <w:fldChar w:fldCharType="begin"/>
        </w:r>
        <w:r w:rsidRPr="00091572">
          <w:rPr>
            <w:lang w:val="en-CA"/>
          </w:rPr>
          <w:instrText xml:space="preserve"> HYPERLINK "https://jvet-experts.org/doc_end_user/current_document.php?id=11915" </w:instrText>
        </w:r>
        <w:r w:rsidRPr="00091572">
          <w:rPr>
            <w:lang w:val="en-CA"/>
          </w:rPr>
          <w:fldChar w:fldCharType="separate"/>
        </w:r>
        <w:r w:rsidRPr="00091572">
          <w:rPr>
            <w:color w:val="0000FF"/>
            <w:u w:val="single"/>
            <w:lang w:val="en-CA"/>
          </w:rPr>
          <w:t>JVET-AA0225</w:t>
        </w:r>
        <w:r w:rsidRPr="00091572">
          <w:rPr>
            <w:lang w:val="en-CA"/>
          </w:rPr>
          <w:fldChar w:fldCharType="end"/>
        </w:r>
        <w:r>
          <w:rPr>
            <w:lang w:val="en-CA"/>
          </w:rPr>
          <w:t xml:space="preserve"> </w:t>
        </w:r>
        <w:r w:rsidRPr="00091572">
          <w:rPr>
            <w:lang w:val="en-CA"/>
          </w:rPr>
          <w:t>Crosscheck of JVET-AA0062 (EE2-3.3: Combination of EE2-3.1 and EE2-3.2)</w:t>
        </w:r>
        <w:r>
          <w:rPr>
            <w:lang w:val="en-CA"/>
          </w:rPr>
          <w:t xml:space="preserve"> [</w:t>
        </w:r>
        <w:r w:rsidRPr="00091572">
          <w:rPr>
            <w:lang w:val="en-CA"/>
          </w:rPr>
          <w:t xml:space="preserve">Y. </w:t>
        </w:r>
        <w:proofErr w:type="spellStart"/>
        <w:r w:rsidRPr="00091572">
          <w:rPr>
            <w:lang w:val="en-CA"/>
          </w:rPr>
          <w:t>Kidani</w:t>
        </w:r>
        <w:proofErr w:type="spellEnd"/>
        <w:r w:rsidRPr="00091572">
          <w:rPr>
            <w:lang w:val="en-CA"/>
          </w:rPr>
          <w:t>, K. Kawamura (KDDI)</w:t>
        </w:r>
        <w:r>
          <w:rPr>
            <w:lang w:val="en-CA"/>
          </w:rPr>
          <w:t xml:space="preserve">] </w:t>
        </w:r>
        <w:r w:rsidRPr="00091572">
          <w:rPr>
            <w:lang w:val="en-CA"/>
          </w:rPr>
          <w:t>[late] [miss]</w:t>
        </w:r>
      </w:ins>
    </w:p>
    <w:p w14:paraId="6AFBD74C" w14:textId="77777777" w:rsidR="00484DE6" w:rsidRPr="00CF512D" w:rsidRDefault="00484DE6" w:rsidP="00A02988">
      <w:pPr>
        <w:rPr>
          <w:lang w:val="en-CA"/>
        </w:rPr>
      </w:pPr>
    </w:p>
    <w:p w14:paraId="4B3D892B" w14:textId="1F8FCAD2" w:rsidR="00B133E2" w:rsidRPr="00CF512D" w:rsidRDefault="000D0716" w:rsidP="00A02988">
      <w:pPr>
        <w:pStyle w:val="berschrift9"/>
        <w:rPr>
          <w:lang w:val="en-CA"/>
        </w:rPr>
      </w:pPr>
      <w:hyperlink r:id="rId140"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w:t>
      </w:r>
      <w:proofErr w:type="spellStart"/>
      <w:r w:rsidR="00B133E2" w:rsidRPr="00CF512D">
        <w:rPr>
          <w:lang w:val="en-CA"/>
        </w:rPr>
        <w:t>Bytedance</w:t>
      </w:r>
      <w:proofErr w:type="spellEnd"/>
      <w:r w:rsidR="00B133E2" w:rsidRPr="00CF512D">
        <w:rPr>
          <w:lang w:val="en-CA"/>
        </w:rPr>
        <w:t>)]</w:t>
      </w:r>
    </w:p>
    <w:p w14:paraId="6A64A4FE" w14:textId="01F1D7BE" w:rsidR="00A02988" w:rsidRDefault="00A02988" w:rsidP="00A02988">
      <w:pPr>
        <w:rPr>
          <w:ins w:id="9618" w:author="Jens-Rainer Ohm" w:date="2022-07-13T22:24:00Z"/>
          <w:lang w:val="en-CA"/>
        </w:rPr>
      </w:pPr>
    </w:p>
    <w:p w14:paraId="13369449" w14:textId="77777777" w:rsidR="00A30394" w:rsidRDefault="00A30394" w:rsidP="00A30394">
      <w:pPr>
        <w:pStyle w:val="berschrift9"/>
        <w:rPr>
          <w:ins w:id="9619" w:author="Jens-Rainer Ohm" w:date="2022-07-13T22:24:00Z"/>
          <w:lang w:val="en-CA"/>
        </w:rPr>
        <w:pPrChange w:id="9620" w:author="Jens-Rainer Ohm" w:date="2022-07-13T22:24:00Z">
          <w:pPr>
            <w:tabs>
              <w:tab w:val="left" w:pos="1000"/>
              <w:tab w:val="left" w:pos="2608"/>
            </w:tabs>
          </w:pPr>
        </w:pPrChange>
      </w:pPr>
      <w:ins w:id="9621" w:author="Jens-Rainer Ohm" w:date="2022-07-13T22:24:00Z">
        <w:r w:rsidRPr="00091572">
          <w:rPr>
            <w:lang w:val="en-CA"/>
          </w:rPr>
          <w:fldChar w:fldCharType="begin"/>
        </w:r>
        <w:r w:rsidRPr="00091572">
          <w:rPr>
            <w:lang w:val="en-CA"/>
          </w:rPr>
          <w:instrText xml:space="preserve"> HYPERLINK "https://jvet-experts.org/doc_end_user/current_document.php?id=11891" </w:instrText>
        </w:r>
        <w:r w:rsidRPr="00091572">
          <w:rPr>
            <w:lang w:val="en-CA"/>
          </w:rPr>
          <w:fldChar w:fldCharType="separate"/>
        </w:r>
        <w:r w:rsidRPr="00091572">
          <w:rPr>
            <w:color w:val="0000FF"/>
            <w:u w:val="single"/>
            <w:lang w:val="en-CA"/>
          </w:rPr>
          <w:t>JVET-AA0202</w:t>
        </w:r>
        <w:r w:rsidRPr="00091572">
          <w:rPr>
            <w:lang w:val="en-CA"/>
          </w:rPr>
          <w:fldChar w:fldCharType="end"/>
        </w:r>
        <w:r>
          <w:rPr>
            <w:lang w:val="en-CA"/>
          </w:rPr>
          <w:t xml:space="preserve"> </w:t>
        </w:r>
        <w:r w:rsidRPr="00091572">
          <w:rPr>
            <w:lang w:val="en-CA"/>
          </w:rPr>
          <w:t>Crosscheck of JVET-AA0070 (EE2-3.2: Reconstruction-Reordered IBC for screen content coding)</w:t>
        </w:r>
        <w:r>
          <w:rPr>
            <w:lang w:val="en-CA"/>
          </w:rPr>
          <w:t xml:space="preserve"> [</w:t>
        </w:r>
        <w:r w:rsidRPr="00091572">
          <w:rPr>
            <w:lang w:val="en-CA"/>
          </w:rPr>
          <w:t xml:space="preserve">D. Ruiz Coll, V. </w:t>
        </w:r>
        <w:proofErr w:type="spellStart"/>
        <w:r w:rsidRPr="00091572">
          <w:rPr>
            <w:lang w:val="en-CA"/>
          </w:rPr>
          <w:t>Warudkar</w:t>
        </w:r>
        <w:proofErr w:type="spellEnd"/>
        <w:r w:rsidRPr="00091572">
          <w:rPr>
            <w:lang w:val="en-CA"/>
          </w:rPr>
          <w:t xml:space="preserve"> (</w:t>
        </w:r>
        <w:proofErr w:type="spellStart"/>
        <w:r w:rsidRPr="00091572">
          <w:rPr>
            <w:lang w:val="en-CA"/>
          </w:rPr>
          <w:t>Ofinno</w:t>
        </w:r>
        <w:proofErr w:type="spellEnd"/>
        <w:r w:rsidRPr="00091572">
          <w:rPr>
            <w:lang w:val="en-CA"/>
          </w:rPr>
          <w:t>)</w:t>
        </w:r>
        <w:r>
          <w:rPr>
            <w:lang w:val="en-CA"/>
          </w:rPr>
          <w:t>]</w:t>
        </w:r>
        <w:r w:rsidRPr="00091572">
          <w:rPr>
            <w:lang w:val="en-CA"/>
          </w:rPr>
          <w:t xml:space="preserve"> [late] [miss]</w:t>
        </w:r>
      </w:ins>
    </w:p>
    <w:p w14:paraId="35EE54C3" w14:textId="4AF8DD90" w:rsidR="00A30394" w:rsidRDefault="00A30394" w:rsidP="00A02988">
      <w:pPr>
        <w:rPr>
          <w:ins w:id="9622" w:author="Jens-Rainer Ohm" w:date="2022-07-13T22:37:00Z"/>
          <w:lang w:val="en-CA"/>
        </w:rPr>
      </w:pPr>
    </w:p>
    <w:p w14:paraId="0E65FC9F" w14:textId="77777777" w:rsidR="00484DE6" w:rsidRDefault="00484DE6" w:rsidP="00484DE6">
      <w:pPr>
        <w:pStyle w:val="berschrift9"/>
        <w:rPr>
          <w:ins w:id="9623" w:author="Jens-Rainer Ohm" w:date="2022-07-13T22:37:00Z"/>
          <w:lang w:val="en-CA"/>
        </w:rPr>
        <w:pPrChange w:id="9624" w:author="Jens-Rainer Ohm" w:date="2022-07-13T22:37:00Z">
          <w:pPr>
            <w:tabs>
              <w:tab w:val="left" w:pos="1000"/>
              <w:tab w:val="left" w:pos="2608"/>
            </w:tabs>
          </w:pPr>
        </w:pPrChange>
      </w:pPr>
      <w:ins w:id="9625" w:author="Jens-Rainer Ohm" w:date="2022-07-13T22:37:00Z">
        <w:r w:rsidRPr="00091572">
          <w:rPr>
            <w:lang w:val="en-CA"/>
          </w:rPr>
          <w:fldChar w:fldCharType="begin"/>
        </w:r>
        <w:r w:rsidRPr="00091572">
          <w:rPr>
            <w:lang w:val="en-CA"/>
          </w:rPr>
          <w:instrText xml:space="preserve"> HYPERLINK "https://jvet-experts.org/doc_end_user/current_document.php?id=11914" </w:instrText>
        </w:r>
        <w:r w:rsidRPr="00091572">
          <w:rPr>
            <w:lang w:val="en-CA"/>
          </w:rPr>
          <w:fldChar w:fldCharType="separate"/>
        </w:r>
        <w:r w:rsidRPr="00091572">
          <w:rPr>
            <w:color w:val="0000FF"/>
            <w:u w:val="single"/>
            <w:lang w:val="en-CA"/>
          </w:rPr>
          <w:t>JVET-AA0224</w:t>
        </w:r>
        <w:r w:rsidRPr="00091572">
          <w:rPr>
            <w:lang w:val="en-CA"/>
          </w:rPr>
          <w:fldChar w:fldCharType="end"/>
        </w:r>
        <w:r>
          <w:rPr>
            <w:lang w:val="en-CA"/>
          </w:rPr>
          <w:t xml:space="preserve"> </w:t>
        </w:r>
        <w:r w:rsidRPr="00091572">
          <w:rPr>
            <w:lang w:val="en-CA"/>
          </w:rPr>
          <w:t>Crosscheck of JVET-AA0070 (EE2-3.2: Reconstruction-Reordered IBC for screen content coding)</w:t>
        </w:r>
        <w:r>
          <w:rPr>
            <w:lang w:val="en-CA"/>
          </w:rPr>
          <w:t xml:space="preserve"> [</w:t>
        </w:r>
        <w:r w:rsidRPr="00091572">
          <w:rPr>
            <w:lang w:val="en-CA"/>
          </w:rPr>
          <w:t xml:space="preserve">Y. </w:t>
        </w:r>
        <w:proofErr w:type="spellStart"/>
        <w:r w:rsidRPr="00091572">
          <w:rPr>
            <w:lang w:val="en-CA"/>
          </w:rPr>
          <w:t>Kidani</w:t>
        </w:r>
        <w:proofErr w:type="spellEnd"/>
        <w:r w:rsidRPr="00091572">
          <w:rPr>
            <w:lang w:val="en-CA"/>
          </w:rPr>
          <w:t>, K. Kawamura</w:t>
        </w:r>
        <w:r>
          <w:rPr>
            <w:lang w:val="en-CA"/>
          </w:rPr>
          <w:t>]</w:t>
        </w:r>
        <w:r w:rsidRPr="00091572">
          <w:rPr>
            <w:lang w:val="en-CA"/>
          </w:rPr>
          <w:t xml:space="preserve"> (KDDI)</w:t>
        </w:r>
        <w:r>
          <w:rPr>
            <w:lang w:val="en-CA"/>
          </w:rPr>
          <w:t xml:space="preserve">] </w:t>
        </w:r>
        <w:r w:rsidRPr="00091572">
          <w:rPr>
            <w:lang w:val="en-CA"/>
          </w:rPr>
          <w:t>[late] [miss]</w:t>
        </w:r>
      </w:ins>
    </w:p>
    <w:p w14:paraId="4858B6B4" w14:textId="77777777" w:rsidR="00484DE6" w:rsidRPr="00CF512D" w:rsidRDefault="00484DE6" w:rsidP="00A02988">
      <w:pPr>
        <w:rPr>
          <w:lang w:val="en-CA"/>
        </w:rPr>
      </w:pPr>
    </w:p>
    <w:p w14:paraId="078FE6D8" w14:textId="64E866AC" w:rsidR="00B133E2" w:rsidRPr="00CF512D" w:rsidRDefault="000D0716" w:rsidP="00A02988">
      <w:pPr>
        <w:pStyle w:val="berschrift9"/>
        <w:rPr>
          <w:lang w:val="en-CA"/>
        </w:rPr>
      </w:pPr>
      <w:hyperlink r:id="rId141"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w:t>
      </w:r>
      <w:proofErr w:type="spellStart"/>
      <w:r w:rsidR="00B133E2" w:rsidRPr="00CF512D">
        <w:rPr>
          <w:lang w:val="en-CA"/>
        </w:rPr>
        <w:t>Bytedance</w:t>
      </w:r>
      <w:proofErr w:type="spellEnd"/>
      <w:r w:rsidR="00B133E2" w:rsidRPr="00CF512D">
        <w:rPr>
          <w:lang w:val="en-CA"/>
        </w:rPr>
        <w:t>)]</w:t>
      </w:r>
    </w:p>
    <w:p w14:paraId="42B7C866" w14:textId="77777777" w:rsidR="00A02988" w:rsidRPr="00CF512D" w:rsidRDefault="00A02988" w:rsidP="00A02988">
      <w:pPr>
        <w:rPr>
          <w:lang w:val="en-CA"/>
        </w:rPr>
      </w:pPr>
    </w:p>
    <w:p w14:paraId="23DBE48F" w14:textId="0B7CF4BE" w:rsidR="00B133E2" w:rsidRPr="00CF512D" w:rsidRDefault="000D0716" w:rsidP="00A02988">
      <w:pPr>
        <w:pStyle w:val="berschrift9"/>
        <w:rPr>
          <w:lang w:val="en-CA"/>
        </w:rPr>
      </w:pPr>
      <w:hyperlink r:id="rId142"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w:t>
      </w:r>
      <w:proofErr w:type="spellStart"/>
      <w:r w:rsidR="00B133E2" w:rsidRPr="00CF512D">
        <w:rPr>
          <w:lang w:val="en-CA"/>
        </w:rPr>
        <w:t>Xidian</w:t>
      </w:r>
      <w:proofErr w:type="spellEnd"/>
      <w:r w:rsidR="00B133E2" w:rsidRPr="00CF512D">
        <w:rPr>
          <w:lang w:val="en-CA"/>
        </w:rPr>
        <w:t xml:space="preserve"> Univ.), J. Ren, M. Li (OPPO)]</w:t>
      </w:r>
    </w:p>
    <w:p w14:paraId="53C5C376" w14:textId="1B26C13E" w:rsidR="00A02988" w:rsidRPr="00CF512D" w:rsidRDefault="00A02988" w:rsidP="00A02988">
      <w:pPr>
        <w:rPr>
          <w:lang w:val="en-CA"/>
        </w:rPr>
      </w:pPr>
    </w:p>
    <w:p w14:paraId="26D310B2" w14:textId="77777777" w:rsidR="00CF512D" w:rsidRPr="00CF512D" w:rsidRDefault="000D0716" w:rsidP="00CF512D">
      <w:pPr>
        <w:pStyle w:val="berschrift9"/>
        <w:rPr>
          <w:lang w:val="en-CA"/>
        </w:rPr>
      </w:pPr>
      <w:hyperlink r:id="rId143"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 [miss]</w:t>
      </w:r>
    </w:p>
    <w:p w14:paraId="38D036CC" w14:textId="77777777" w:rsidR="00CF512D" w:rsidRPr="00CF512D" w:rsidRDefault="00CF512D" w:rsidP="00A02988">
      <w:pPr>
        <w:rPr>
          <w:lang w:val="en-CA"/>
        </w:rPr>
      </w:pPr>
    </w:p>
    <w:p w14:paraId="6411A118" w14:textId="246753AF" w:rsidR="00B133E2" w:rsidRPr="00CF512D" w:rsidRDefault="000D0716" w:rsidP="00A02988">
      <w:pPr>
        <w:pStyle w:val="berschrift9"/>
        <w:rPr>
          <w:lang w:val="en-CA"/>
        </w:rPr>
      </w:pPr>
      <w:hyperlink r:id="rId144"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Pr>
        <w:rPr>
          <w:lang w:val="en-CA"/>
        </w:rPr>
      </w:pPr>
    </w:p>
    <w:p w14:paraId="4A290C65" w14:textId="77777777" w:rsidR="00CF512D" w:rsidRPr="00CF512D" w:rsidRDefault="000D0716" w:rsidP="00CF512D">
      <w:pPr>
        <w:pStyle w:val="berschrift9"/>
        <w:rPr>
          <w:lang w:val="en-CA"/>
        </w:rPr>
      </w:pPr>
      <w:hyperlink r:id="rId145" w:history="1">
        <w:r w:rsidR="00CF512D" w:rsidRPr="00CF512D">
          <w:rPr>
            <w:color w:val="0000FF"/>
            <w:u w:val="single"/>
            <w:lang w:val="en-CA"/>
          </w:rPr>
          <w:t>JVET-AA0158</w:t>
        </w:r>
      </w:hyperlink>
      <w:r w:rsidR="00CF512D" w:rsidRPr="00CF512D">
        <w:rPr>
          <w:lang w:val="en-CA"/>
        </w:rPr>
        <w:t xml:space="preserve"> Crosscheck of JVET-AA0092 (EE2-2.5: ARMC improvements) [Y. Wang (</w:t>
      </w:r>
      <w:proofErr w:type="spellStart"/>
      <w:r w:rsidR="00CF512D" w:rsidRPr="00CF512D">
        <w:rPr>
          <w:lang w:val="en-CA"/>
        </w:rPr>
        <w:t>Bytedance</w:t>
      </w:r>
      <w:proofErr w:type="spellEnd"/>
      <w:r w:rsidR="00CF512D" w:rsidRPr="00CF512D">
        <w:rPr>
          <w:lang w:val="en-CA"/>
        </w:rPr>
        <w:t>)] [late]</w:t>
      </w:r>
    </w:p>
    <w:p w14:paraId="4899AA5A" w14:textId="77777777" w:rsidR="00CF512D" w:rsidRPr="00CF512D" w:rsidRDefault="00CF512D" w:rsidP="00A02988">
      <w:pPr>
        <w:rPr>
          <w:lang w:val="en-CA"/>
        </w:rPr>
      </w:pPr>
    </w:p>
    <w:p w14:paraId="135DF7BA" w14:textId="04F48429" w:rsidR="00B133E2" w:rsidRPr="00CF512D" w:rsidRDefault="000D0716" w:rsidP="00A02988">
      <w:pPr>
        <w:pStyle w:val="berschrift9"/>
        <w:rPr>
          <w:lang w:val="en-CA"/>
        </w:rPr>
      </w:pPr>
      <w:hyperlink r:id="rId146" w:history="1">
        <w:r w:rsidR="00B133E2" w:rsidRPr="00CF512D">
          <w:rPr>
            <w:color w:val="0000FF"/>
            <w:u w:val="single"/>
            <w:lang w:val="en-CA"/>
          </w:rPr>
          <w:t>JVET-AA0093</w:t>
        </w:r>
      </w:hyperlink>
      <w:r w:rsidR="00B133E2" w:rsidRPr="00CF512D">
        <w:rPr>
          <w:lang w:val="en-CA"/>
        </w:rPr>
        <w:t xml:space="preserve"> EE2-2.6: Combination test of Test 2.4 (on ARMC with refined motion) and Test 2.5 (on ARMC improvements) [G. Laroche, P. Onno (Canon), Y. Wang, K. Zhang, N. Zhang, Z. Deng, L. Zhang (</w:t>
      </w:r>
      <w:proofErr w:type="spellStart"/>
      <w:r w:rsidR="00B133E2" w:rsidRPr="00CF512D">
        <w:rPr>
          <w:lang w:val="en-CA"/>
        </w:rPr>
        <w:t>Bytedance</w:t>
      </w:r>
      <w:proofErr w:type="spellEnd"/>
      <w:r w:rsidR="00B133E2" w:rsidRPr="00CF512D">
        <w:rPr>
          <w:lang w:val="en-CA"/>
        </w:rPr>
        <w:t>)]</w:t>
      </w:r>
    </w:p>
    <w:p w14:paraId="337ED969" w14:textId="02D2926D" w:rsidR="00A02988" w:rsidRDefault="00A02988" w:rsidP="00A02988">
      <w:pPr>
        <w:rPr>
          <w:ins w:id="9626" w:author="Jens-Rainer Ohm" w:date="2022-07-13T22:31:00Z"/>
          <w:lang w:val="en-CA"/>
        </w:rPr>
      </w:pPr>
    </w:p>
    <w:p w14:paraId="616676AD" w14:textId="77777777" w:rsidR="00484DE6" w:rsidRDefault="00484DE6" w:rsidP="00484DE6">
      <w:pPr>
        <w:pStyle w:val="berschrift9"/>
        <w:rPr>
          <w:ins w:id="9627" w:author="Jens-Rainer Ohm" w:date="2022-07-13T22:31:00Z"/>
          <w:lang w:val="en-CA"/>
        </w:rPr>
        <w:pPrChange w:id="9628" w:author="Jens-Rainer Ohm" w:date="2022-07-13T22:31:00Z">
          <w:pPr>
            <w:tabs>
              <w:tab w:val="left" w:pos="1000"/>
              <w:tab w:val="left" w:pos="2608"/>
            </w:tabs>
          </w:pPr>
        </w:pPrChange>
      </w:pPr>
      <w:ins w:id="9629" w:author="Jens-Rainer Ohm" w:date="2022-07-13T22:31:00Z">
        <w:r w:rsidRPr="00091572">
          <w:rPr>
            <w:lang w:val="en-CA"/>
          </w:rPr>
          <w:fldChar w:fldCharType="begin"/>
        </w:r>
        <w:r w:rsidRPr="00091572">
          <w:rPr>
            <w:lang w:val="en-CA"/>
          </w:rPr>
          <w:instrText xml:space="preserve"> HYPERLINK "https://jvet-experts.org/doc_end_user/current_document.php?id=11903" </w:instrText>
        </w:r>
        <w:r w:rsidRPr="00091572">
          <w:rPr>
            <w:lang w:val="en-CA"/>
          </w:rPr>
          <w:fldChar w:fldCharType="separate"/>
        </w:r>
        <w:r w:rsidRPr="00091572">
          <w:rPr>
            <w:color w:val="0000FF"/>
            <w:u w:val="single"/>
            <w:lang w:val="en-CA"/>
          </w:rPr>
          <w:t>JVET-AA0213</w:t>
        </w:r>
        <w:r w:rsidRPr="00091572">
          <w:rPr>
            <w:lang w:val="en-CA"/>
          </w:rPr>
          <w:fldChar w:fldCharType="end"/>
        </w:r>
        <w:r>
          <w:rPr>
            <w:lang w:val="en-CA"/>
          </w:rPr>
          <w:t xml:space="preserve"> </w:t>
        </w:r>
        <w:r w:rsidRPr="00091572">
          <w:rPr>
            <w:lang w:val="en-CA"/>
          </w:rPr>
          <w:t>Crosscheck of JVET-AA0093 (EE2-2.6: Combination tests of Test 2.3, Test 2.4 and Test 2.5)</w:t>
        </w:r>
        <w:r>
          <w:rPr>
            <w:lang w:val="en-CA"/>
          </w:rPr>
          <w:t xml:space="preserve"> [</w:t>
        </w:r>
        <w:r w:rsidRPr="00091572">
          <w:rPr>
            <w:lang w:val="en-CA"/>
          </w:rPr>
          <w:t>G. Li (Tencent)</w:t>
        </w:r>
        <w:r>
          <w:rPr>
            <w:lang w:val="en-CA"/>
          </w:rPr>
          <w:t>]</w:t>
        </w:r>
        <w:r w:rsidRPr="00091572">
          <w:rPr>
            <w:lang w:val="en-CA"/>
          </w:rPr>
          <w:t xml:space="preserve"> [late]</w:t>
        </w:r>
      </w:ins>
    </w:p>
    <w:p w14:paraId="634822A8" w14:textId="77777777" w:rsidR="00484DE6" w:rsidRPr="00CF512D" w:rsidRDefault="00484DE6" w:rsidP="00A02988">
      <w:pPr>
        <w:rPr>
          <w:lang w:val="en-CA"/>
        </w:rPr>
      </w:pPr>
    </w:p>
    <w:p w14:paraId="2885C77F" w14:textId="2B530DFC" w:rsidR="00B133E2" w:rsidRPr="00CF512D" w:rsidRDefault="000D0716" w:rsidP="00A02988">
      <w:pPr>
        <w:pStyle w:val="berschrift9"/>
        <w:rPr>
          <w:lang w:val="en-CA"/>
        </w:rPr>
      </w:pPr>
      <w:hyperlink r:id="rId147"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w:t>
      </w:r>
      <w:proofErr w:type="spellStart"/>
      <w:r w:rsidR="00B133E2" w:rsidRPr="00CF512D">
        <w:rPr>
          <w:lang w:val="en-CA"/>
        </w:rPr>
        <w:t>Bytedance</w:t>
      </w:r>
      <w:proofErr w:type="spellEnd"/>
      <w:r w:rsidR="00B133E2" w:rsidRPr="00CF512D">
        <w:rPr>
          <w:lang w:val="en-CA"/>
        </w:rPr>
        <w:t>)]</w:t>
      </w:r>
    </w:p>
    <w:p w14:paraId="2C4C44B4" w14:textId="2A3D7A0A" w:rsidR="00A02988" w:rsidRPr="00CF512D" w:rsidRDefault="00A02988" w:rsidP="00A02988">
      <w:pPr>
        <w:rPr>
          <w:lang w:val="en-CA"/>
        </w:rPr>
      </w:pPr>
    </w:p>
    <w:p w14:paraId="1E926FCD" w14:textId="77777777" w:rsidR="00CF512D" w:rsidRPr="00CF512D" w:rsidRDefault="000D0716" w:rsidP="00CF512D">
      <w:pPr>
        <w:pStyle w:val="berschrift9"/>
        <w:rPr>
          <w:lang w:val="en-CA"/>
        </w:rPr>
      </w:pPr>
      <w:hyperlink r:id="rId148"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w:t>
      </w:r>
      <w:proofErr w:type="spellStart"/>
      <w:r w:rsidR="00CF512D" w:rsidRPr="00CF512D">
        <w:rPr>
          <w:lang w:val="en-CA"/>
        </w:rPr>
        <w:t>Bytedance</w:t>
      </w:r>
      <w:proofErr w:type="spellEnd"/>
      <w:r w:rsidR="00CF512D" w:rsidRPr="00CF512D">
        <w:rPr>
          <w:lang w:val="en-CA"/>
        </w:rPr>
        <w:t>)] [late]</w:t>
      </w:r>
    </w:p>
    <w:p w14:paraId="137F8809" w14:textId="746BFCB9" w:rsidR="00CF512D" w:rsidRDefault="00CF512D" w:rsidP="00A02988">
      <w:pPr>
        <w:rPr>
          <w:ins w:id="9630" w:author="Jens-Rainer Ohm" w:date="2022-07-13T22:32:00Z"/>
          <w:lang w:val="en-CA"/>
        </w:rPr>
      </w:pPr>
    </w:p>
    <w:p w14:paraId="2A8E9AC1" w14:textId="77777777" w:rsidR="00484DE6" w:rsidRDefault="00484DE6" w:rsidP="00484DE6">
      <w:pPr>
        <w:pStyle w:val="berschrift9"/>
        <w:rPr>
          <w:ins w:id="9631" w:author="Jens-Rainer Ohm" w:date="2022-07-13T22:32:00Z"/>
          <w:lang w:val="en-CA"/>
        </w:rPr>
        <w:pPrChange w:id="9632" w:author="Jens-Rainer Ohm" w:date="2022-07-13T22:32:00Z">
          <w:pPr>
            <w:tabs>
              <w:tab w:val="left" w:pos="1000"/>
              <w:tab w:val="left" w:pos="2608"/>
            </w:tabs>
          </w:pPr>
        </w:pPrChange>
      </w:pPr>
      <w:ins w:id="9633" w:author="Jens-Rainer Ohm" w:date="2022-07-13T22:32:00Z">
        <w:r w:rsidRPr="00091572">
          <w:rPr>
            <w:lang w:val="en-CA"/>
          </w:rPr>
          <w:fldChar w:fldCharType="begin"/>
        </w:r>
        <w:r w:rsidRPr="00091572">
          <w:rPr>
            <w:lang w:val="en-CA"/>
          </w:rPr>
          <w:instrText xml:space="preserve"> HYPERLINK "https://jvet-experts.org/doc_end_user/current_document.php?id=11905" </w:instrText>
        </w:r>
        <w:r w:rsidRPr="00091572">
          <w:rPr>
            <w:lang w:val="en-CA"/>
          </w:rPr>
          <w:fldChar w:fldCharType="separate"/>
        </w:r>
        <w:r w:rsidRPr="00091572">
          <w:rPr>
            <w:color w:val="0000FF"/>
            <w:u w:val="single"/>
            <w:lang w:val="en-CA"/>
          </w:rPr>
          <w:t>JVET-AA0215</w:t>
        </w:r>
        <w:r w:rsidRPr="00091572">
          <w:rPr>
            <w:lang w:val="en-CA"/>
          </w:rPr>
          <w:fldChar w:fldCharType="end"/>
        </w:r>
        <w:r>
          <w:rPr>
            <w:lang w:val="en-CA"/>
          </w:rPr>
          <w:t xml:space="preserve"> </w:t>
        </w:r>
        <w:r w:rsidRPr="00091572">
          <w:rPr>
            <w:lang w:val="en-CA"/>
          </w:rPr>
          <w:t>Crosscheck of JVET-AA0095 (EE2-5.3: Combination of Adaptive filter shape switch for ALF/Longer filter length for ALF and Using sample before deblocking filter for adaptive loop filter)</w:t>
        </w:r>
        <w:r>
          <w:rPr>
            <w:lang w:val="en-CA"/>
          </w:rPr>
          <w:t xml:space="preserve"> [</w:t>
        </w:r>
        <w:r w:rsidRPr="00091572">
          <w:rPr>
            <w:lang w:val="en-CA"/>
          </w:rPr>
          <w:t>K. Andersson (Ericsson)</w:t>
        </w:r>
        <w:r>
          <w:rPr>
            <w:lang w:val="en-CA"/>
          </w:rPr>
          <w:t>]</w:t>
        </w:r>
        <w:r w:rsidRPr="00091572">
          <w:rPr>
            <w:lang w:val="en-CA"/>
          </w:rPr>
          <w:t xml:space="preserve"> [late] [miss]</w:t>
        </w:r>
      </w:ins>
    </w:p>
    <w:p w14:paraId="6DCB47CE" w14:textId="77777777" w:rsidR="00484DE6" w:rsidRPr="00CF512D" w:rsidRDefault="00484DE6" w:rsidP="00A02988">
      <w:pPr>
        <w:rPr>
          <w:lang w:val="en-CA"/>
        </w:rPr>
      </w:pPr>
    </w:p>
    <w:p w14:paraId="2F431EAA" w14:textId="18C5865D" w:rsidR="00B133E2" w:rsidRPr="00CF512D" w:rsidRDefault="000D0716" w:rsidP="00A02988">
      <w:pPr>
        <w:pStyle w:val="berschrift9"/>
        <w:rPr>
          <w:lang w:val="en-CA"/>
        </w:rPr>
      </w:pPr>
      <w:hyperlink r:id="rId149" w:history="1">
        <w:r w:rsidR="00B133E2" w:rsidRPr="00CF512D">
          <w:rPr>
            <w:color w:val="0000FF"/>
            <w:u w:val="single"/>
            <w:lang w:val="en-CA"/>
          </w:rPr>
          <w:t>JVET-AA0096</w:t>
        </w:r>
      </w:hyperlink>
      <w:r w:rsidR="00B133E2" w:rsidRPr="00CF512D">
        <w:rPr>
          <w:lang w:val="en-CA"/>
        </w:rPr>
        <w:t xml:space="preserve"> EE2-2.2: Motion compensated picture boundary padding [F. Le </w:t>
      </w:r>
      <w:proofErr w:type="spellStart"/>
      <w:r w:rsidR="00B133E2" w:rsidRPr="00CF512D">
        <w:rPr>
          <w:lang w:val="en-CA"/>
        </w:rPr>
        <w:t>Léannec</w:t>
      </w:r>
      <w:proofErr w:type="spellEnd"/>
      <w:r w:rsidR="00B133E2" w:rsidRPr="00CF512D">
        <w:rPr>
          <w:lang w:val="en-CA"/>
        </w:rPr>
        <w:t xml:space="preserve">, P. Andrivon, M. </w:t>
      </w:r>
      <w:proofErr w:type="spellStart"/>
      <w:r w:rsidR="00B133E2" w:rsidRPr="00CF512D">
        <w:rPr>
          <w:lang w:val="en-CA"/>
        </w:rPr>
        <w:t>Radosavljević</w:t>
      </w:r>
      <w:proofErr w:type="spellEnd"/>
      <w:r w:rsidR="00B133E2" w:rsidRPr="00CF512D">
        <w:rPr>
          <w:lang w:val="en-CA"/>
        </w:rPr>
        <w:t xml:space="preserve">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Pr>
        <w:rPr>
          <w:ins w:id="9634" w:author="Jens-Rainer Ohm" w:date="2022-07-13T22:27:00Z"/>
          <w:lang w:val="en-CA"/>
        </w:rPr>
      </w:pPr>
    </w:p>
    <w:p w14:paraId="6D0AF5F1" w14:textId="77777777" w:rsidR="006D7920" w:rsidRDefault="006D7920" w:rsidP="006D7920">
      <w:pPr>
        <w:pStyle w:val="berschrift9"/>
        <w:rPr>
          <w:ins w:id="9635" w:author="Jens-Rainer Ohm" w:date="2022-07-13T22:27:00Z"/>
          <w:lang w:val="en-CA"/>
        </w:rPr>
        <w:pPrChange w:id="9636" w:author="Jens-Rainer Ohm" w:date="2022-07-13T22:27:00Z">
          <w:pPr>
            <w:tabs>
              <w:tab w:val="left" w:pos="1000"/>
              <w:tab w:val="left" w:pos="2608"/>
            </w:tabs>
          </w:pPr>
        </w:pPrChange>
      </w:pPr>
      <w:ins w:id="9637" w:author="Jens-Rainer Ohm" w:date="2022-07-13T22:27:00Z">
        <w:r w:rsidRPr="00091572">
          <w:rPr>
            <w:lang w:val="en-CA"/>
          </w:rPr>
          <w:fldChar w:fldCharType="begin"/>
        </w:r>
        <w:r w:rsidRPr="00091572">
          <w:rPr>
            <w:lang w:val="en-CA"/>
          </w:rPr>
          <w:instrText xml:space="preserve"> HYPERLINK "https://jvet-experts.org/doc_end_user/current_document.php?id=11895" </w:instrText>
        </w:r>
        <w:r w:rsidRPr="00091572">
          <w:rPr>
            <w:lang w:val="en-CA"/>
          </w:rPr>
          <w:fldChar w:fldCharType="separate"/>
        </w:r>
        <w:r w:rsidRPr="00091572">
          <w:rPr>
            <w:color w:val="0000FF"/>
            <w:u w:val="single"/>
            <w:lang w:val="en-CA"/>
          </w:rPr>
          <w:t>JVET-AA0206</w:t>
        </w:r>
        <w:r w:rsidRPr="00091572">
          <w:rPr>
            <w:lang w:val="en-CA"/>
          </w:rPr>
          <w:fldChar w:fldCharType="end"/>
        </w:r>
        <w:r>
          <w:rPr>
            <w:lang w:val="en-CA"/>
          </w:rPr>
          <w:t xml:space="preserve"> </w:t>
        </w:r>
        <w:r w:rsidRPr="00091572">
          <w:rPr>
            <w:lang w:val="en-CA"/>
          </w:rPr>
          <w:t>Crosscheck of JVET-AA0096 (EE2-2.2: Motion compensated picture boundary padding)</w:t>
        </w:r>
        <w:r>
          <w:rPr>
            <w:lang w:val="en-CA"/>
          </w:rPr>
          <w:t xml:space="preserve"> [</w:t>
        </w:r>
        <w:r w:rsidRPr="00091572">
          <w:rPr>
            <w:lang w:val="en-CA"/>
          </w:rPr>
          <w:t xml:space="preserve">V. </w:t>
        </w:r>
        <w:proofErr w:type="spellStart"/>
        <w:r w:rsidRPr="00091572">
          <w:rPr>
            <w:lang w:val="en-CA"/>
          </w:rPr>
          <w:t>Rufitskiy</w:t>
        </w:r>
        <w:proofErr w:type="spellEnd"/>
        <w:r w:rsidRPr="00091572">
          <w:rPr>
            <w:lang w:val="en-CA"/>
          </w:rPr>
          <w:t xml:space="preserve">, A. </w:t>
        </w:r>
        <w:proofErr w:type="spellStart"/>
        <w:r w:rsidRPr="00091572">
          <w:rPr>
            <w:lang w:val="en-CA"/>
          </w:rPr>
          <w:t>Filippov</w:t>
        </w:r>
        <w:proofErr w:type="spellEnd"/>
        <w:r w:rsidRPr="00091572">
          <w:rPr>
            <w:lang w:val="en-CA"/>
          </w:rPr>
          <w:t xml:space="preserve"> (</w:t>
        </w:r>
        <w:proofErr w:type="spellStart"/>
        <w:r w:rsidRPr="00091572">
          <w:rPr>
            <w:lang w:val="en-CA"/>
          </w:rPr>
          <w:t>Ofinno</w:t>
        </w:r>
        <w:proofErr w:type="spellEnd"/>
        <w:r w:rsidRPr="00091572">
          <w:rPr>
            <w:lang w:val="en-CA"/>
          </w:rPr>
          <w:t>)</w:t>
        </w:r>
        <w:r>
          <w:rPr>
            <w:lang w:val="en-CA"/>
          </w:rPr>
          <w:t>]</w:t>
        </w:r>
        <w:r w:rsidRPr="00091572">
          <w:rPr>
            <w:lang w:val="en-CA"/>
          </w:rPr>
          <w:t xml:space="preserve"> [late]</w:t>
        </w:r>
      </w:ins>
    </w:p>
    <w:p w14:paraId="4F578EB8" w14:textId="77777777" w:rsidR="006D7920" w:rsidRPr="00CF512D" w:rsidRDefault="006D7920" w:rsidP="00A02988">
      <w:pPr>
        <w:rPr>
          <w:lang w:val="en-CA"/>
        </w:rPr>
      </w:pPr>
    </w:p>
    <w:p w14:paraId="0B1CED4A" w14:textId="32095FBA" w:rsidR="001A10C2" w:rsidRPr="00CF512D" w:rsidRDefault="000D0716" w:rsidP="00A02988">
      <w:pPr>
        <w:pStyle w:val="berschrift9"/>
        <w:rPr>
          <w:lang w:val="en-CA"/>
        </w:rPr>
      </w:pPr>
      <w:hyperlink r:id="rId150" w:history="1">
        <w:r w:rsidR="001A10C2" w:rsidRPr="00CF512D">
          <w:rPr>
            <w:color w:val="0000FF"/>
            <w:u w:val="single"/>
            <w:lang w:val="en-CA"/>
          </w:rPr>
          <w:t>JVET-AA0106</w:t>
        </w:r>
      </w:hyperlink>
      <w:r w:rsidR="001A10C2" w:rsidRPr="00CF512D">
        <w:rPr>
          <w:lang w:val="en-CA"/>
        </w:rPr>
        <w:t xml:space="preserve"> EE2-1.7: IBC Adaptation for Camera-Captured Content [J. Xu, Y. Wang (</w:t>
      </w:r>
      <w:proofErr w:type="spellStart"/>
      <w:r w:rsidR="001A10C2" w:rsidRPr="00CF512D">
        <w:rPr>
          <w:lang w:val="en-CA"/>
        </w:rPr>
        <w:t>Bytedance</w:t>
      </w:r>
      <w:proofErr w:type="spellEnd"/>
      <w:r w:rsidR="001A10C2" w:rsidRPr="00CF512D">
        <w:rPr>
          <w:lang w:val="en-CA"/>
        </w:rPr>
        <w:t>)]</w:t>
      </w:r>
    </w:p>
    <w:p w14:paraId="2CAA3525" w14:textId="6B92BCBF" w:rsidR="00A02988" w:rsidRDefault="00A02988" w:rsidP="00A02988">
      <w:pPr>
        <w:rPr>
          <w:ins w:id="9638" w:author="Jens-Rainer Ohm" w:date="2022-07-13T22:26:00Z"/>
          <w:lang w:val="en-CA"/>
        </w:rPr>
      </w:pPr>
    </w:p>
    <w:p w14:paraId="340666D0" w14:textId="77777777" w:rsidR="006D7920" w:rsidRDefault="006D7920" w:rsidP="006D7920">
      <w:pPr>
        <w:pStyle w:val="berschrift9"/>
        <w:rPr>
          <w:ins w:id="9639" w:author="Jens-Rainer Ohm" w:date="2022-07-13T22:26:00Z"/>
          <w:lang w:val="en-CA"/>
        </w:rPr>
        <w:pPrChange w:id="9640" w:author="Jens-Rainer Ohm" w:date="2022-07-13T22:26:00Z">
          <w:pPr>
            <w:tabs>
              <w:tab w:val="left" w:pos="1000"/>
              <w:tab w:val="left" w:pos="2608"/>
            </w:tabs>
          </w:pPr>
        </w:pPrChange>
      </w:pPr>
      <w:ins w:id="9641" w:author="Jens-Rainer Ohm" w:date="2022-07-13T22:26:00Z">
        <w:r w:rsidRPr="00091572">
          <w:rPr>
            <w:lang w:val="en-CA"/>
          </w:rPr>
          <w:fldChar w:fldCharType="begin"/>
        </w:r>
        <w:r w:rsidRPr="00091572">
          <w:rPr>
            <w:lang w:val="en-CA"/>
          </w:rPr>
          <w:instrText xml:space="preserve"> HYPERLINK "https://jvet-experts.org/doc_end_user/current_document.php?id=11894" </w:instrText>
        </w:r>
        <w:r w:rsidRPr="00091572">
          <w:rPr>
            <w:lang w:val="en-CA"/>
          </w:rPr>
          <w:fldChar w:fldCharType="separate"/>
        </w:r>
        <w:r w:rsidRPr="00091572">
          <w:rPr>
            <w:color w:val="0000FF"/>
            <w:u w:val="single"/>
            <w:lang w:val="en-CA"/>
          </w:rPr>
          <w:t>JVET-AA0205</w:t>
        </w:r>
        <w:r w:rsidRPr="00091572">
          <w:rPr>
            <w:lang w:val="en-CA"/>
          </w:rPr>
          <w:fldChar w:fldCharType="end"/>
        </w:r>
        <w:r>
          <w:rPr>
            <w:lang w:val="en-CA"/>
          </w:rPr>
          <w:t xml:space="preserve"> </w:t>
        </w:r>
        <w:r w:rsidRPr="00091572">
          <w:rPr>
            <w:lang w:val="en-CA"/>
          </w:rPr>
          <w:t>Crosscheck of JVET-AA0106 (EE2-1.7: IBC Adaptation for Camera-Captured Content)</w:t>
        </w:r>
        <w:r>
          <w:rPr>
            <w:lang w:val="en-CA"/>
          </w:rPr>
          <w:t xml:space="preserve"> [</w:t>
        </w:r>
        <w:r w:rsidRPr="00091572">
          <w:rPr>
            <w:lang w:val="en-CA"/>
          </w:rPr>
          <w:t xml:space="preserve">A. </w:t>
        </w:r>
        <w:proofErr w:type="spellStart"/>
        <w:r w:rsidRPr="00091572">
          <w:rPr>
            <w:lang w:val="en-CA"/>
          </w:rPr>
          <w:t>Filippov</w:t>
        </w:r>
        <w:proofErr w:type="spellEnd"/>
        <w:r w:rsidRPr="00091572">
          <w:rPr>
            <w:lang w:val="en-CA"/>
          </w:rPr>
          <w:t xml:space="preserve">, V. </w:t>
        </w:r>
        <w:proofErr w:type="spellStart"/>
        <w:r w:rsidRPr="00091572">
          <w:rPr>
            <w:lang w:val="en-CA"/>
          </w:rPr>
          <w:t>Rufitskiy</w:t>
        </w:r>
        <w:proofErr w:type="spellEnd"/>
        <w:r w:rsidRPr="00091572">
          <w:rPr>
            <w:lang w:val="en-CA"/>
          </w:rPr>
          <w:t xml:space="preserve"> (</w:t>
        </w:r>
        <w:proofErr w:type="spellStart"/>
        <w:r w:rsidRPr="00091572">
          <w:rPr>
            <w:lang w:val="en-CA"/>
          </w:rPr>
          <w:t>Ofinno</w:t>
        </w:r>
        <w:proofErr w:type="spellEnd"/>
        <w:r w:rsidRPr="00091572">
          <w:rPr>
            <w:lang w:val="en-CA"/>
          </w:rPr>
          <w:t>)</w:t>
        </w:r>
        <w:r>
          <w:rPr>
            <w:lang w:val="en-CA"/>
          </w:rPr>
          <w:t>]</w:t>
        </w:r>
        <w:r w:rsidRPr="00091572">
          <w:rPr>
            <w:lang w:val="en-CA"/>
          </w:rPr>
          <w:t xml:space="preserve"> [late]</w:t>
        </w:r>
      </w:ins>
    </w:p>
    <w:p w14:paraId="775FDF4C" w14:textId="77777777" w:rsidR="006D7920" w:rsidRPr="00CF512D" w:rsidRDefault="006D7920" w:rsidP="00A02988">
      <w:pPr>
        <w:rPr>
          <w:lang w:val="en-CA"/>
        </w:rPr>
      </w:pPr>
    </w:p>
    <w:p w14:paraId="6FC7EAD9" w14:textId="2E0AADD4" w:rsidR="001A10C2" w:rsidRPr="00CF512D" w:rsidRDefault="000D0716" w:rsidP="00A02988">
      <w:pPr>
        <w:pStyle w:val="berschrift9"/>
        <w:rPr>
          <w:lang w:val="en-CA"/>
        </w:rPr>
      </w:pPr>
      <w:hyperlink r:id="rId151"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Pr>
        <w:rPr>
          <w:ins w:id="9642" w:author="Jens-Rainer Ohm" w:date="2022-07-13T22:29:00Z"/>
          <w:lang w:val="en-CA"/>
        </w:rPr>
      </w:pPr>
    </w:p>
    <w:p w14:paraId="669BB01A" w14:textId="77777777" w:rsidR="00484DE6" w:rsidRDefault="00484DE6" w:rsidP="00484DE6">
      <w:pPr>
        <w:pStyle w:val="berschrift9"/>
        <w:rPr>
          <w:ins w:id="9643" w:author="Jens-Rainer Ohm" w:date="2022-07-13T22:29:00Z"/>
          <w:lang w:val="en-CA"/>
        </w:rPr>
        <w:pPrChange w:id="9644" w:author="Jens-Rainer Ohm" w:date="2022-07-13T22:29:00Z">
          <w:pPr>
            <w:tabs>
              <w:tab w:val="left" w:pos="1000"/>
              <w:tab w:val="left" w:pos="2608"/>
            </w:tabs>
          </w:pPr>
        </w:pPrChange>
      </w:pPr>
      <w:ins w:id="9645" w:author="Jens-Rainer Ohm" w:date="2022-07-13T22:29:00Z">
        <w:r w:rsidRPr="00091572">
          <w:rPr>
            <w:lang w:val="en-CA"/>
          </w:rPr>
          <w:fldChar w:fldCharType="begin"/>
        </w:r>
        <w:r w:rsidRPr="00091572">
          <w:rPr>
            <w:lang w:val="en-CA"/>
          </w:rPr>
          <w:instrText xml:space="preserve"> HYPERLINK "https://jvet-experts.org/doc_end_user/current_document.php?id=11900" </w:instrText>
        </w:r>
        <w:r w:rsidRPr="00091572">
          <w:rPr>
            <w:lang w:val="en-CA"/>
          </w:rPr>
          <w:fldChar w:fldCharType="separate"/>
        </w:r>
        <w:r w:rsidRPr="00091572">
          <w:rPr>
            <w:color w:val="0000FF"/>
            <w:u w:val="single"/>
            <w:lang w:val="en-CA"/>
          </w:rPr>
          <w:t>JVET-AA0210</w:t>
        </w:r>
        <w:r w:rsidRPr="00091572">
          <w:rPr>
            <w:lang w:val="en-CA"/>
          </w:rPr>
          <w:fldChar w:fldCharType="end"/>
        </w:r>
        <w:r>
          <w:rPr>
            <w:lang w:val="en-CA"/>
          </w:rPr>
          <w:t xml:space="preserve"> </w:t>
        </w:r>
        <w:r w:rsidRPr="00091572">
          <w:rPr>
            <w:lang w:val="en-CA"/>
          </w:rPr>
          <w:t>Crosscheck of JVET-AA0107 (EE2-2.1: Regression based affine candidate derivation)</w:t>
        </w:r>
        <w:r>
          <w:rPr>
            <w:lang w:val="en-CA"/>
          </w:rPr>
          <w:t xml:space="preserve"> [</w:t>
        </w:r>
        <w:r w:rsidRPr="00091572">
          <w:rPr>
            <w:lang w:val="en-CA"/>
          </w:rPr>
          <w:t>G. Li (Tencent)</w:t>
        </w:r>
        <w:r>
          <w:rPr>
            <w:lang w:val="en-CA"/>
          </w:rPr>
          <w:t>]</w:t>
        </w:r>
        <w:r w:rsidRPr="00091572">
          <w:rPr>
            <w:lang w:val="en-CA"/>
          </w:rPr>
          <w:t xml:space="preserve"> [late]</w:t>
        </w:r>
      </w:ins>
    </w:p>
    <w:p w14:paraId="41AEB67D" w14:textId="77777777" w:rsidR="00484DE6" w:rsidRPr="00CF512D" w:rsidRDefault="00484DE6" w:rsidP="00A02988">
      <w:pPr>
        <w:rPr>
          <w:lang w:val="en-CA"/>
        </w:rPr>
      </w:pPr>
    </w:p>
    <w:p w14:paraId="0F3BBA6B" w14:textId="344D0B4B" w:rsidR="001A10C2" w:rsidRPr="00CF512D" w:rsidRDefault="000D0716" w:rsidP="00A02988">
      <w:pPr>
        <w:pStyle w:val="berschrift9"/>
        <w:rPr>
          <w:lang w:val="en-CA"/>
        </w:rPr>
      </w:pPr>
      <w:hyperlink r:id="rId152" w:history="1">
        <w:r w:rsidR="001A10C2" w:rsidRPr="00CF512D">
          <w:rPr>
            <w:color w:val="0000FF"/>
            <w:u w:val="single"/>
            <w:lang w:val="en-CA"/>
          </w:rPr>
          <w:t>JVET-AA0116</w:t>
        </w:r>
      </w:hyperlink>
      <w:r w:rsidR="001A10C2" w:rsidRPr="00CF512D">
        <w:rPr>
          <w:lang w:val="en-CA"/>
        </w:rPr>
        <w:t xml:space="preserve"> EE2-2.3: MMVD and Affine MMVD Extension [M. </w:t>
      </w:r>
      <w:proofErr w:type="spellStart"/>
      <w:r w:rsidR="001A10C2" w:rsidRPr="00CF512D">
        <w:rPr>
          <w:lang w:val="en-CA"/>
        </w:rPr>
        <w:t>Salehifar</w:t>
      </w:r>
      <w:proofErr w:type="spellEnd"/>
      <w:r w:rsidR="001A10C2" w:rsidRPr="00CF512D">
        <w:rPr>
          <w:lang w:val="en-CA"/>
        </w:rPr>
        <w:t>, Y. He, K. Zhang, N. Zhang, L. Zhang (</w:t>
      </w:r>
      <w:proofErr w:type="spellStart"/>
      <w:r w:rsidR="001A10C2" w:rsidRPr="00CF512D">
        <w:rPr>
          <w:lang w:val="en-CA"/>
        </w:rPr>
        <w:t>Bytedance</w:t>
      </w:r>
      <w:proofErr w:type="spellEnd"/>
      <w:r w:rsidR="001A10C2" w:rsidRPr="00CF512D">
        <w:rPr>
          <w:lang w:val="en-CA"/>
        </w:rPr>
        <w:t>)]</w:t>
      </w:r>
    </w:p>
    <w:p w14:paraId="0AB71E1B" w14:textId="4EE97A1F" w:rsidR="00A02988" w:rsidRDefault="00A02988" w:rsidP="00A02988">
      <w:pPr>
        <w:rPr>
          <w:ins w:id="9646" w:author="Jens-Rainer Ohm" w:date="2022-07-13T22:30:00Z"/>
          <w:lang w:val="en-CA"/>
        </w:rPr>
      </w:pPr>
    </w:p>
    <w:p w14:paraId="630A8B3A" w14:textId="77777777" w:rsidR="00484DE6" w:rsidRDefault="00484DE6" w:rsidP="00484DE6">
      <w:pPr>
        <w:pStyle w:val="berschrift9"/>
        <w:rPr>
          <w:ins w:id="9647" w:author="Jens-Rainer Ohm" w:date="2022-07-13T22:30:00Z"/>
          <w:lang w:val="en-CA"/>
        </w:rPr>
        <w:pPrChange w:id="9648" w:author="Jens-Rainer Ohm" w:date="2022-07-13T22:30:00Z">
          <w:pPr>
            <w:tabs>
              <w:tab w:val="left" w:pos="1000"/>
              <w:tab w:val="left" w:pos="2608"/>
            </w:tabs>
          </w:pPr>
        </w:pPrChange>
      </w:pPr>
      <w:ins w:id="9649" w:author="Jens-Rainer Ohm" w:date="2022-07-13T22:30:00Z">
        <w:r w:rsidRPr="00091572">
          <w:rPr>
            <w:lang w:val="en-CA"/>
          </w:rPr>
          <w:fldChar w:fldCharType="begin"/>
        </w:r>
        <w:r w:rsidRPr="00091572">
          <w:rPr>
            <w:lang w:val="en-CA"/>
          </w:rPr>
          <w:instrText xml:space="preserve"> HYPERLINK "https://jvet-experts.org/doc_end_user/current_document.php?id=11902" </w:instrText>
        </w:r>
        <w:r w:rsidRPr="00091572">
          <w:rPr>
            <w:lang w:val="en-CA"/>
          </w:rPr>
          <w:fldChar w:fldCharType="separate"/>
        </w:r>
        <w:r w:rsidRPr="00091572">
          <w:rPr>
            <w:color w:val="0000FF"/>
            <w:u w:val="single"/>
            <w:lang w:val="en-CA"/>
          </w:rPr>
          <w:t>JVET-AA0212</w:t>
        </w:r>
        <w:r w:rsidRPr="00091572">
          <w:rPr>
            <w:lang w:val="en-CA"/>
          </w:rPr>
          <w:fldChar w:fldCharType="end"/>
        </w:r>
        <w:r>
          <w:rPr>
            <w:lang w:val="en-CA"/>
          </w:rPr>
          <w:t xml:space="preserve"> </w:t>
        </w:r>
        <w:r w:rsidRPr="00091572">
          <w:rPr>
            <w:lang w:val="en-CA"/>
          </w:rPr>
          <w:t>Crosscheck of JVET-AA0116 (EE2-2.3: MMVD and Affine MMVD Extension)</w:t>
        </w:r>
        <w:r>
          <w:rPr>
            <w:lang w:val="en-CA"/>
          </w:rPr>
          <w:t xml:space="preserve"> [</w:t>
        </w:r>
        <w:r w:rsidRPr="00091572">
          <w:rPr>
            <w:lang w:val="en-CA"/>
          </w:rPr>
          <w:t>G. Li (Tencent)</w:t>
        </w:r>
        <w:r>
          <w:rPr>
            <w:lang w:val="en-CA"/>
          </w:rPr>
          <w:t>]</w:t>
        </w:r>
        <w:r w:rsidRPr="00091572">
          <w:rPr>
            <w:lang w:val="en-CA"/>
          </w:rPr>
          <w:t xml:space="preserve"> [late]</w:t>
        </w:r>
      </w:ins>
    </w:p>
    <w:p w14:paraId="6DFECCFA" w14:textId="77777777" w:rsidR="00484DE6" w:rsidRPr="00CF512D" w:rsidRDefault="00484DE6" w:rsidP="00A02988">
      <w:pPr>
        <w:rPr>
          <w:lang w:val="en-CA"/>
        </w:rPr>
      </w:pPr>
    </w:p>
    <w:p w14:paraId="4FA631FC" w14:textId="353F2B95" w:rsidR="001A10C2" w:rsidRPr="00CF512D" w:rsidRDefault="000D0716" w:rsidP="00A02988">
      <w:pPr>
        <w:pStyle w:val="berschrift9"/>
        <w:rPr>
          <w:lang w:val="en-CA"/>
        </w:rPr>
      </w:pPr>
      <w:hyperlink r:id="rId153"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Pr>
        <w:rPr>
          <w:lang w:val="en-CA"/>
        </w:rPr>
      </w:pPr>
    </w:p>
    <w:p w14:paraId="64CA3C40" w14:textId="16A41566" w:rsidR="00A02988" w:rsidRPr="00CF512D" w:rsidRDefault="000D0716" w:rsidP="00A02988">
      <w:pPr>
        <w:pStyle w:val="berschrift9"/>
        <w:rPr>
          <w:lang w:val="en-CA"/>
        </w:rPr>
      </w:pPr>
      <w:hyperlink r:id="rId154" w:history="1">
        <w:r w:rsidR="00A02988" w:rsidRPr="00CF512D">
          <w:rPr>
            <w:color w:val="0000FF"/>
            <w:u w:val="single"/>
            <w:lang w:val="en-CA"/>
          </w:rPr>
          <w:t>JVET-AA0151</w:t>
        </w:r>
      </w:hyperlink>
      <w:r w:rsidR="00A02988" w:rsidRPr="00CF512D">
        <w:rPr>
          <w:lang w:val="en-CA"/>
        </w:rPr>
        <w:t xml:space="preserve"> Crosscheck of JVET-AA0118 (EE2-1.4: Spatial GPM) [K. Naser (</w:t>
      </w:r>
      <w:proofErr w:type="spellStart"/>
      <w:r w:rsidR="00A02988" w:rsidRPr="00CF512D">
        <w:rPr>
          <w:lang w:val="en-CA"/>
        </w:rPr>
        <w:t>InterDigital</w:t>
      </w:r>
      <w:proofErr w:type="spellEnd"/>
      <w:r w:rsidR="00A02988" w:rsidRPr="00CF512D">
        <w:rPr>
          <w:lang w:val="en-CA"/>
        </w:rPr>
        <w:t>)] [miss] [late]</w:t>
      </w:r>
    </w:p>
    <w:p w14:paraId="2FD5B9A1" w14:textId="77777777" w:rsidR="00A02988" w:rsidRPr="00CF512D" w:rsidRDefault="00A02988" w:rsidP="00A02988">
      <w:pPr>
        <w:rPr>
          <w:lang w:val="en-CA"/>
        </w:rPr>
      </w:pPr>
    </w:p>
    <w:p w14:paraId="67ECB4DC" w14:textId="328F01A6" w:rsidR="001A10C2" w:rsidRPr="00CF512D" w:rsidRDefault="000D0716" w:rsidP="00A02988">
      <w:pPr>
        <w:pStyle w:val="berschrift9"/>
        <w:rPr>
          <w:lang w:val="en-CA"/>
        </w:rPr>
      </w:pPr>
      <w:hyperlink r:id="rId155"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Pr>
        <w:rPr>
          <w:lang w:val="en-CA"/>
        </w:rPr>
      </w:pPr>
    </w:p>
    <w:p w14:paraId="6A2790C6" w14:textId="77777777" w:rsidR="00CF512D" w:rsidRPr="00CF512D" w:rsidRDefault="000D0716" w:rsidP="00CF512D">
      <w:pPr>
        <w:pStyle w:val="berschrift9"/>
        <w:rPr>
          <w:lang w:val="en-CA"/>
        </w:rPr>
      </w:pPr>
      <w:hyperlink r:id="rId156"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 [miss]</w:t>
      </w:r>
    </w:p>
    <w:p w14:paraId="18BB7296" w14:textId="77777777" w:rsidR="00CF512D" w:rsidRPr="00CF512D" w:rsidRDefault="00CF512D" w:rsidP="00A02988">
      <w:pPr>
        <w:rPr>
          <w:lang w:val="en-CA"/>
        </w:rPr>
      </w:pPr>
    </w:p>
    <w:p w14:paraId="7EE350BB" w14:textId="02F25616" w:rsidR="001A10C2" w:rsidRPr="00CF512D" w:rsidRDefault="000D0716" w:rsidP="00A02988">
      <w:pPr>
        <w:pStyle w:val="berschrift9"/>
        <w:rPr>
          <w:lang w:val="en-CA"/>
        </w:rPr>
      </w:pPr>
      <w:hyperlink r:id="rId157" w:history="1">
        <w:r w:rsidR="001A10C2" w:rsidRPr="00CF512D">
          <w:rPr>
            <w:color w:val="0000FF"/>
            <w:u w:val="single"/>
            <w:lang w:val="en-CA"/>
          </w:rPr>
          <w:t>JVET-AA0126</w:t>
        </w:r>
      </w:hyperlink>
      <w:r w:rsidR="001A10C2" w:rsidRPr="00CF512D">
        <w:rPr>
          <w:lang w:val="en-CA"/>
        </w:rPr>
        <w:t xml:space="preserve"> EE2-1.1c, 1.3a and 1.3b: Combined tests of EE2-1.1a, 1.1b and 1.2 [P. Astola, J. </w:t>
      </w:r>
      <w:proofErr w:type="spellStart"/>
      <w:r w:rsidR="001A10C2" w:rsidRPr="00CF512D">
        <w:rPr>
          <w:lang w:val="en-CA"/>
        </w:rPr>
        <w:t>Lainema</w:t>
      </w:r>
      <w:proofErr w:type="spellEnd"/>
      <w:r w:rsidR="001A10C2" w:rsidRPr="00CF512D">
        <w:rPr>
          <w:lang w:val="en-CA"/>
        </w:rPr>
        <w:t xml:space="preserve">, R. G. </w:t>
      </w:r>
      <w:proofErr w:type="spellStart"/>
      <w:r w:rsidR="001A10C2" w:rsidRPr="00CF512D">
        <w:rPr>
          <w:lang w:val="en-CA"/>
        </w:rPr>
        <w:t>Youvalari</w:t>
      </w:r>
      <w:proofErr w:type="spellEnd"/>
      <w:r w:rsidR="001A10C2" w:rsidRPr="00CF512D">
        <w:rPr>
          <w:lang w:val="en-CA"/>
        </w:rPr>
        <w:t xml:space="preserve">, A. </w:t>
      </w:r>
      <w:proofErr w:type="spellStart"/>
      <w:r w:rsidR="001A10C2" w:rsidRPr="00CF512D">
        <w:rPr>
          <w:lang w:val="en-CA"/>
        </w:rPr>
        <w:t>Aminlou</w:t>
      </w:r>
      <w:proofErr w:type="spellEnd"/>
      <w:r w:rsidR="001A10C2" w:rsidRPr="00CF512D">
        <w:rPr>
          <w:lang w:val="en-CA"/>
        </w:rPr>
        <w:t xml:space="preserve">, K. </w:t>
      </w:r>
      <w:proofErr w:type="spellStart"/>
      <w:r w:rsidR="001A10C2" w:rsidRPr="00CF512D">
        <w:rPr>
          <w:lang w:val="en-CA"/>
        </w:rPr>
        <w:t>Panusopone</w:t>
      </w:r>
      <w:proofErr w:type="spellEnd"/>
      <w:r w:rsidR="001A10C2" w:rsidRPr="00CF512D">
        <w:rPr>
          <w:lang w:val="en-CA"/>
        </w:rPr>
        <w:t xml:space="preserve"> (Nokia), C.-W. Kuo, H.-J. Jhu, X. Xiu, N. Yan, W. Chen, X. Wang (Kwai)]</w:t>
      </w:r>
    </w:p>
    <w:p w14:paraId="0ED8A4C8" w14:textId="7977FAF0" w:rsidR="00CF512D" w:rsidRPr="00CF512D" w:rsidRDefault="00CF512D" w:rsidP="00A02988">
      <w:pPr>
        <w:rPr>
          <w:lang w:val="en-CA"/>
        </w:rPr>
      </w:pPr>
    </w:p>
    <w:p w14:paraId="3999CFF9" w14:textId="77777777" w:rsidR="00CF512D" w:rsidRPr="00CF512D" w:rsidRDefault="000D0716" w:rsidP="00CF512D">
      <w:pPr>
        <w:pStyle w:val="berschrift9"/>
        <w:rPr>
          <w:lang w:val="en-CA"/>
        </w:rPr>
      </w:pPr>
      <w:hyperlink r:id="rId158"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w:t>
      </w:r>
      <w:proofErr w:type="spellStart"/>
      <w:r w:rsidR="00CF512D" w:rsidRPr="00CF512D">
        <w:rPr>
          <w:lang w:val="en-CA"/>
        </w:rPr>
        <w:t>Bytedance</w:t>
      </w:r>
      <w:proofErr w:type="spellEnd"/>
      <w:r w:rsidR="00CF512D" w:rsidRPr="00CF512D">
        <w:rPr>
          <w:lang w:val="en-CA"/>
        </w:rPr>
        <w:t>)] [late] [miss]</w:t>
      </w:r>
    </w:p>
    <w:p w14:paraId="0AE2CB31" w14:textId="600C75F7" w:rsidR="00CF512D" w:rsidRDefault="00CF512D" w:rsidP="00A02988">
      <w:pPr>
        <w:rPr>
          <w:ins w:id="9650" w:author="Jens-Rainer Ohm" w:date="2022-07-13T22:18:00Z"/>
          <w:lang w:val="en-CA"/>
        </w:rPr>
      </w:pPr>
    </w:p>
    <w:p w14:paraId="4C0883C2" w14:textId="77777777" w:rsidR="00A30394" w:rsidRDefault="00A30394" w:rsidP="00A30394">
      <w:pPr>
        <w:pStyle w:val="berschrift9"/>
        <w:rPr>
          <w:ins w:id="9651" w:author="Jens-Rainer Ohm" w:date="2022-07-13T22:18:00Z"/>
          <w:lang w:val="en-CA"/>
        </w:rPr>
        <w:pPrChange w:id="9652" w:author="Jens-Rainer Ohm" w:date="2022-07-13T22:18:00Z">
          <w:pPr>
            <w:tabs>
              <w:tab w:val="left" w:pos="1000"/>
              <w:tab w:val="left" w:pos="2608"/>
            </w:tabs>
          </w:pPr>
        </w:pPrChange>
      </w:pPr>
      <w:ins w:id="9653" w:author="Jens-Rainer Ohm" w:date="2022-07-13T22:18:00Z">
        <w:r w:rsidRPr="00091572">
          <w:rPr>
            <w:lang w:val="en-CA"/>
          </w:rPr>
          <w:lastRenderedPageBreak/>
          <w:fldChar w:fldCharType="begin"/>
        </w:r>
        <w:r w:rsidRPr="00091572">
          <w:rPr>
            <w:lang w:val="en-CA"/>
          </w:rPr>
          <w:instrText xml:space="preserve"> HYPERLINK "https://jvet-experts.org/doc_end_user/current_document.php?id=11882" </w:instrText>
        </w:r>
        <w:r w:rsidRPr="00091572">
          <w:rPr>
            <w:lang w:val="en-CA"/>
          </w:rPr>
          <w:fldChar w:fldCharType="separate"/>
        </w:r>
        <w:r w:rsidRPr="00091572">
          <w:rPr>
            <w:color w:val="0000FF"/>
            <w:u w:val="single"/>
            <w:lang w:val="en-CA"/>
          </w:rPr>
          <w:t>JVET-AA0193</w:t>
        </w:r>
        <w:r w:rsidRPr="00091572">
          <w:rPr>
            <w:lang w:val="en-CA"/>
          </w:rPr>
          <w:fldChar w:fldCharType="end"/>
        </w:r>
        <w:r>
          <w:rPr>
            <w:lang w:val="en-CA"/>
          </w:rPr>
          <w:t xml:space="preserve"> </w:t>
        </w:r>
        <w:r w:rsidRPr="00091572">
          <w:rPr>
            <w:lang w:val="en-CA"/>
          </w:rPr>
          <w:t>Crosscheck of JVET-AA0126 (EE2-1.1c, 1.3a and 1.3b)</w:t>
        </w:r>
        <w:r>
          <w:rPr>
            <w:lang w:val="en-CA"/>
          </w:rPr>
          <w:t xml:space="preserve"> </w:t>
        </w:r>
        <w:r w:rsidRPr="00091572">
          <w:rPr>
            <w:lang w:val="en-CA"/>
          </w:rPr>
          <w:t>B. Vishwanath</w:t>
        </w:r>
        <w:r>
          <w:rPr>
            <w:lang w:val="en-CA"/>
          </w:rPr>
          <w:t xml:space="preserve"> (??)</w:t>
        </w:r>
        <w:r w:rsidRPr="00091572">
          <w:rPr>
            <w:lang w:val="en-CA"/>
          </w:rPr>
          <w:t xml:space="preserve"> [late]</w:t>
        </w:r>
      </w:ins>
    </w:p>
    <w:p w14:paraId="59166AB5" w14:textId="4B2AA3BA" w:rsidR="00A30394" w:rsidRDefault="00A30394" w:rsidP="00A02988">
      <w:pPr>
        <w:rPr>
          <w:ins w:id="9654" w:author="Jens-Rainer Ohm" w:date="2022-07-13T22:29:00Z"/>
          <w:lang w:val="en-CA"/>
        </w:rPr>
      </w:pPr>
    </w:p>
    <w:p w14:paraId="22CC7FB0" w14:textId="77777777" w:rsidR="00484DE6" w:rsidRDefault="00484DE6" w:rsidP="00484DE6">
      <w:pPr>
        <w:pStyle w:val="berschrift9"/>
        <w:rPr>
          <w:ins w:id="9655" w:author="Jens-Rainer Ohm" w:date="2022-07-13T22:29:00Z"/>
          <w:lang w:val="en-CA"/>
        </w:rPr>
        <w:pPrChange w:id="9656" w:author="Jens-Rainer Ohm" w:date="2022-07-13T22:29:00Z">
          <w:pPr>
            <w:tabs>
              <w:tab w:val="left" w:pos="1000"/>
              <w:tab w:val="left" w:pos="2608"/>
            </w:tabs>
          </w:pPr>
        </w:pPrChange>
      </w:pPr>
      <w:ins w:id="9657" w:author="Jens-Rainer Ohm" w:date="2022-07-13T22:29:00Z">
        <w:r w:rsidRPr="00091572">
          <w:rPr>
            <w:lang w:val="en-CA"/>
          </w:rPr>
          <w:fldChar w:fldCharType="begin"/>
        </w:r>
        <w:r w:rsidRPr="00091572">
          <w:rPr>
            <w:lang w:val="en-CA"/>
          </w:rPr>
          <w:instrText xml:space="preserve"> HYPERLINK "https://jvet-experts.org/doc_end_user/current_document.php?id=11899" </w:instrText>
        </w:r>
        <w:r w:rsidRPr="00091572">
          <w:rPr>
            <w:lang w:val="en-CA"/>
          </w:rPr>
          <w:fldChar w:fldCharType="separate"/>
        </w:r>
        <w:r w:rsidRPr="00091572">
          <w:rPr>
            <w:color w:val="0000FF"/>
            <w:u w:val="single"/>
            <w:lang w:val="en-CA"/>
          </w:rPr>
          <w:t>JVET-AA0209</w:t>
        </w:r>
        <w:r w:rsidRPr="00091572">
          <w:rPr>
            <w:lang w:val="en-CA"/>
          </w:rPr>
          <w:fldChar w:fldCharType="end"/>
        </w:r>
        <w:r>
          <w:rPr>
            <w:lang w:val="en-CA"/>
          </w:rPr>
          <w:t xml:space="preserve"> </w:t>
        </w:r>
        <w:r w:rsidRPr="00091572">
          <w:rPr>
            <w:lang w:val="en-CA"/>
          </w:rPr>
          <w:t>Crosscheck of JVET-AA0126 (EE2 Test 1.1c and 1.3b)</w:t>
        </w:r>
        <w:r>
          <w:rPr>
            <w:lang w:val="en-CA"/>
          </w:rPr>
          <w:t xml:space="preserve"> [</w:t>
        </w:r>
        <w:r w:rsidRPr="00091572">
          <w:rPr>
            <w:lang w:val="en-CA"/>
          </w:rPr>
          <w:t>G. Li (Tencent)</w:t>
        </w:r>
        <w:r>
          <w:rPr>
            <w:lang w:val="en-CA"/>
          </w:rPr>
          <w:t>]</w:t>
        </w:r>
        <w:r w:rsidRPr="00091572">
          <w:rPr>
            <w:lang w:val="en-CA"/>
          </w:rPr>
          <w:t xml:space="preserve"> [late]</w:t>
        </w:r>
      </w:ins>
    </w:p>
    <w:p w14:paraId="3DD801DE" w14:textId="77777777" w:rsidR="00484DE6" w:rsidRPr="00CF512D" w:rsidRDefault="00484DE6" w:rsidP="00A02988">
      <w:pPr>
        <w:rPr>
          <w:lang w:val="en-CA"/>
        </w:rPr>
      </w:pPr>
    </w:p>
    <w:p w14:paraId="6B97F7D9" w14:textId="1C39E113" w:rsidR="007619DE" w:rsidRPr="00CF512D" w:rsidRDefault="000D0716" w:rsidP="00A02988">
      <w:pPr>
        <w:pStyle w:val="berschrift9"/>
        <w:rPr>
          <w:lang w:val="en-CA"/>
        </w:rPr>
      </w:pPr>
      <w:hyperlink r:id="rId159"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Pr>
        <w:rPr>
          <w:lang w:val="en-CA"/>
        </w:rPr>
      </w:pPr>
    </w:p>
    <w:p w14:paraId="2A38230A" w14:textId="77777777" w:rsidR="007E7B25" w:rsidRPr="00C57430" w:rsidRDefault="000D0716" w:rsidP="007E7B25">
      <w:pPr>
        <w:pStyle w:val="berschrift9"/>
        <w:rPr>
          <w:lang w:val="en-CA"/>
        </w:rPr>
      </w:pPr>
      <w:hyperlink r:id="rId160" w:history="1">
        <w:r w:rsidR="007E7B25" w:rsidRPr="00C57430">
          <w:rPr>
            <w:color w:val="0000FF"/>
            <w:u w:val="single"/>
            <w:lang w:val="en-CA"/>
          </w:rPr>
          <w:t>JVET-AA0182</w:t>
        </w:r>
      </w:hyperlink>
      <w:r w:rsidR="007E7B25" w:rsidRPr="00C57430">
        <w:rPr>
          <w:lang w:val="en-CA"/>
        </w:rPr>
        <w:t xml:space="preserve"> Crosscheck of JVET-AA0133 (EE2-4.1: Inter MTS optimization) [Z. Fan, Y. </w:t>
      </w:r>
      <w:proofErr w:type="spellStart"/>
      <w:r w:rsidR="007E7B25" w:rsidRPr="00C57430">
        <w:rPr>
          <w:lang w:val="en-CA"/>
        </w:rPr>
        <w:t>Yasugi</w:t>
      </w:r>
      <w:proofErr w:type="spellEnd"/>
      <w:r w:rsidR="007E7B25" w:rsidRPr="00C57430">
        <w:rPr>
          <w:lang w:val="en-CA"/>
        </w:rPr>
        <w:t>, T. Ikai (Sharp)] late] [miss]</w:t>
      </w:r>
    </w:p>
    <w:p w14:paraId="102D057C" w14:textId="77777777" w:rsidR="007E7B25" w:rsidRPr="00CF512D" w:rsidRDefault="007E7B25" w:rsidP="00A02988">
      <w:pPr>
        <w:rPr>
          <w:lang w:val="en-CA"/>
        </w:rPr>
      </w:pPr>
    </w:p>
    <w:p w14:paraId="2D415636" w14:textId="1C6B8953" w:rsidR="007619DE" w:rsidRPr="00CF512D" w:rsidRDefault="000D0716" w:rsidP="00A02988">
      <w:pPr>
        <w:pStyle w:val="berschrift9"/>
        <w:rPr>
          <w:lang w:val="en-CA"/>
        </w:rPr>
      </w:pPr>
      <w:hyperlink r:id="rId161"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Pr>
        <w:rPr>
          <w:lang w:val="en-CA"/>
        </w:rPr>
      </w:pPr>
    </w:p>
    <w:p w14:paraId="00485C89" w14:textId="0F624413" w:rsidR="00A02988" w:rsidRPr="00CF512D" w:rsidRDefault="000D0716" w:rsidP="00A02988">
      <w:pPr>
        <w:pStyle w:val="berschrift9"/>
        <w:rPr>
          <w:lang w:val="en-CA"/>
        </w:rPr>
      </w:pPr>
      <w:hyperlink r:id="rId162"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w:t>
      </w:r>
      <w:proofErr w:type="spellStart"/>
      <w:r w:rsidR="00A02988" w:rsidRPr="00CF512D">
        <w:rPr>
          <w:lang w:val="en-CA"/>
        </w:rPr>
        <w:t>InterDigital</w:t>
      </w:r>
      <w:proofErr w:type="spellEnd"/>
      <w:r w:rsidR="00A02988" w:rsidRPr="00CF512D">
        <w:rPr>
          <w:lang w:val="en-CA"/>
        </w:rPr>
        <w:t>)] [miss] [late]</w:t>
      </w:r>
    </w:p>
    <w:p w14:paraId="47DA4A91" w14:textId="77777777" w:rsidR="00A02988" w:rsidRPr="00CF512D" w:rsidRDefault="00A02988" w:rsidP="00A02988">
      <w:pPr>
        <w:rPr>
          <w:lang w:val="en-CA"/>
        </w:rPr>
      </w:pPr>
    </w:p>
    <w:p w14:paraId="7BFC379C" w14:textId="0B1B7C09" w:rsidR="007619DE" w:rsidRPr="00CF512D" w:rsidRDefault="000D0716" w:rsidP="00A02988">
      <w:pPr>
        <w:pStyle w:val="berschrift9"/>
        <w:rPr>
          <w:lang w:val="en-CA"/>
        </w:rPr>
      </w:pPr>
      <w:hyperlink r:id="rId163"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w:t>
      </w:r>
      <w:proofErr w:type="spellStart"/>
      <w:r w:rsidR="007619DE" w:rsidRPr="00CF512D">
        <w:rPr>
          <w:lang w:val="en-CA"/>
        </w:rPr>
        <w:t>Lainema</w:t>
      </w:r>
      <w:proofErr w:type="spellEnd"/>
      <w:r w:rsidR="007619DE" w:rsidRPr="00CF512D">
        <w:rPr>
          <w:lang w:val="en-CA"/>
        </w:rPr>
        <w:t xml:space="preserve"> (Nokia)] [late]</w:t>
      </w:r>
    </w:p>
    <w:p w14:paraId="38722E2D" w14:textId="77777777" w:rsidR="00A02988" w:rsidRPr="00CF512D" w:rsidRDefault="00A02988" w:rsidP="00A02988">
      <w:pPr>
        <w:rPr>
          <w:lang w:val="en-CA"/>
        </w:rPr>
      </w:pPr>
    </w:p>
    <w:p w14:paraId="0C81CE56" w14:textId="77777777" w:rsidR="00A02988" w:rsidRPr="00CF512D" w:rsidRDefault="000D0716" w:rsidP="00A02988">
      <w:pPr>
        <w:pStyle w:val="berschrift9"/>
        <w:rPr>
          <w:lang w:val="en-CA"/>
        </w:rPr>
      </w:pPr>
      <w:hyperlink r:id="rId164"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Pr>
        <w:rPr>
          <w:lang w:val="en-CA"/>
        </w:rPr>
      </w:pPr>
    </w:p>
    <w:p w14:paraId="39600942" w14:textId="77777777" w:rsidR="00CF512D" w:rsidRPr="00CF512D" w:rsidRDefault="000D0716" w:rsidP="00CF512D">
      <w:pPr>
        <w:pStyle w:val="berschrift9"/>
        <w:rPr>
          <w:lang w:val="en-CA"/>
        </w:rPr>
      </w:pPr>
      <w:hyperlink r:id="rId165"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 [miss]</w:t>
      </w:r>
    </w:p>
    <w:p w14:paraId="4A01928D" w14:textId="7C2FF051" w:rsidR="00CF512D" w:rsidRDefault="00CF512D" w:rsidP="00265795">
      <w:pPr>
        <w:rPr>
          <w:ins w:id="9658" w:author="Jens-Rainer Ohm" w:date="2022-07-13T22:30:00Z"/>
          <w:lang w:val="en-CA"/>
        </w:rPr>
      </w:pPr>
    </w:p>
    <w:p w14:paraId="24D0534A" w14:textId="77777777" w:rsidR="00484DE6" w:rsidRDefault="00484DE6" w:rsidP="00484DE6">
      <w:pPr>
        <w:pStyle w:val="berschrift9"/>
        <w:rPr>
          <w:ins w:id="9659" w:author="Jens-Rainer Ohm" w:date="2022-07-13T22:30:00Z"/>
          <w:lang w:val="en-CA"/>
        </w:rPr>
        <w:pPrChange w:id="9660" w:author="Jens-Rainer Ohm" w:date="2022-07-13T22:30:00Z">
          <w:pPr>
            <w:tabs>
              <w:tab w:val="left" w:pos="1000"/>
              <w:tab w:val="left" w:pos="2608"/>
            </w:tabs>
          </w:pPr>
        </w:pPrChange>
      </w:pPr>
      <w:ins w:id="9661" w:author="Jens-Rainer Ohm" w:date="2022-07-13T22:30:00Z">
        <w:r w:rsidRPr="00091572">
          <w:rPr>
            <w:lang w:val="en-CA"/>
          </w:rPr>
          <w:fldChar w:fldCharType="begin"/>
        </w:r>
        <w:r w:rsidRPr="00091572">
          <w:rPr>
            <w:lang w:val="en-CA"/>
          </w:rPr>
          <w:instrText xml:space="preserve"> HYPERLINK "https://jvet-experts.org/doc_end_user/current_document.php?id=11901" </w:instrText>
        </w:r>
        <w:r w:rsidRPr="00091572">
          <w:rPr>
            <w:lang w:val="en-CA"/>
          </w:rPr>
          <w:fldChar w:fldCharType="separate"/>
        </w:r>
        <w:r w:rsidRPr="00091572">
          <w:rPr>
            <w:color w:val="0000FF"/>
            <w:u w:val="single"/>
            <w:lang w:val="en-CA"/>
          </w:rPr>
          <w:t>JVET-AA0211</w:t>
        </w:r>
        <w:r w:rsidRPr="00091572">
          <w:rPr>
            <w:lang w:val="en-CA"/>
          </w:rPr>
          <w:fldChar w:fldCharType="end"/>
        </w:r>
        <w:r>
          <w:rPr>
            <w:lang w:val="en-CA"/>
          </w:rPr>
          <w:t xml:space="preserve"> </w:t>
        </w:r>
        <w:r w:rsidRPr="00091572">
          <w:rPr>
            <w:lang w:val="en-CA"/>
          </w:rPr>
          <w:t>Crosscheck of JVET-AA0176 (EE2 2.1d: Combination test of EE2 2.1b and 2.5)</w:t>
        </w:r>
        <w:r>
          <w:rPr>
            <w:lang w:val="en-CA"/>
          </w:rPr>
          <w:t xml:space="preserve"> [</w:t>
        </w:r>
        <w:r w:rsidRPr="00091572">
          <w:rPr>
            <w:lang w:val="en-CA"/>
          </w:rPr>
          <w:t>G. Li (Tencent)</w:t>
        </w:r>
        <w:r>
          <w:rPr>
            <w:lang w:val="en-CA"/>
          </w:rPr>
          <w:t>]</w:t>
        </w:r>
        <w:r w:rsidRPr="00091572">
          <w:rPr>
            <w:lang w:val="en-CA"/>
          </w:rPr>
          <w:t xml:space="preserve"> [late]</w:t>
        </w:r>
      </w:ins>
    </w:p>
    <w:p w14:paraId="56235713" w14:textId="77777777" w:rsidR="00484DE6" w:rsidRPr="00CF512D" w:rsidRDefault="00484DE6" w:rsidP="00265795">
      <w:pPr>
        <w:rPr>
          <w:lang w:val="en-CA"/>
        </w:rPr>
      </w:pPr>
    </w:p>
    <w:p w14:paraId="331BBA08" w14:textId="74571534" w:rsidR="00E03821" w:rsidRPr="00CF512D" w:rsidRDefault="00E03821" w:rsidP="000C06CF">
      <w:pPr>
        <w:pStyle w:val="berschrift3"/>
        <w:rPr>
          <w:lang w:val="en-CA"/>
        </w:rPr>
      </w:pPr>
      <w:r w:rsidRPr="00CF512D">
        <w:rPr>
          <w:lang w:val="en-CA"/>
        </w:rPr>
        <w:t>EE2 related contributions (</w:t>
      </w:r>
      <w:r w:rsidR="004A402A" w:rsidRPr="00CF512D">
        <w:rPr>
          <w:lang w:val="en-CA"/>
        </w:rPr>
        <w:t>1</w:t>
      </w:r>
      <w:r w:rsidR="00F04E70" w:rsidRPr="00CF512D">
        <w:rPr>
          <w:lang w:val="en-CA"/>
        </w:rPr>
        <w:t>0</w:t>
      </w:r>
      <w:r w:rsidRPr="00CF512D">
        <w:rPr>
          <w:lang w:val="en-CA"/>
        </w:rPr>
        <w:t>)</w:t>
      </w:r>
      <w:bookmarkEnd w:id="9600"/>
      <w:bookmarkEnd w:id="9601"/>
    </w:p>
    <w:p w14:paraId="13A063D0" w14:textId="77777777" w:rsidR="00B377F0" w:rsidRPr="00CF512D" w:rsidRDefault="00B377F0" w:rsidP="00B377F0">
      <w:pPr>
        <w:rPr>
          <w:lang w:val="en-CA"/>
        </w:rPr>
      </w:pPr>
      <w:bookmarkStart w:id="9662" w:name="_Ref69400686"/>
      <w:bookmarkStart w:id="9663" w:name="_Ref102310344"/>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3231B68C" w14:textId="73954FA2" w:rsidR="00B133E2" w:rsidRPr="00CF512D" w:rsidRDefault="000D0716" w:rsidP="00A02988">
      <w:pPr>
        <w:pStyle w:val="berschrift9"/>
        <w:rPr>
          <w:lang w:val="en-CA"/>
        </w:rPr>
      </w:pPr>
      <w:hyperlink r:id="rId166"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w:t>
      </w:r>
      <w:proofErr w:type="spellStart"/>
      <w:r w:rsidR="00B133E2" w:rsidRPr="00CF512D">
        <w:rPr>
          <w:lang w:val="en-CA"/>
        </w:rPr>
        <w:t>Reuzé</w:t>
      </w:r>
      <w:proofErr w:type="spellEnd"/>
      <w:r w:rsidR="00B133E2" w:rsidRPr="00CF512D">
        <w:rPr>
          <w:lang w:val="en-CA"/>
        </w:rPr>
        <w:t xml:space="preserve"> (</w:t>
      </w:r>
      <w:proofErr w:type="spellStart"/>
      <w:r w:rsidR="00B133E2" w:rsidRPr="00CF512D">
        <w:rPr>
          <w:lang w:val="en-CA"/>
        </w:rPr>
        <w:t>InterDigital</w:t>
      </w:r>
      <w:proofErr w:type="spellEnd"/>
      <w:r w:rsidR="00B133E2" w:rsidRPr="00CF512D">
        <w:rPr>
          <w:lang w:val="en-CA"/>
        </w:rPr>
        <w:t>)]</w:t>
      </w:r>
    </w:p>
    <w:p w14:paraId="421CE214" w14:textId="77777777" w:rsidR="00A02988" w:rsidRPr="00CF512D" w:rsidRDefault="00A02988" w:rsidP="00A02988">
      <w:pPr>
        <w:rPr>
          <w:lang w:val="en-CA"/>
        </w:rPr>
      </w:pPr>
    </w:p>
    <w:p w14:paraId="1F542F29" w14:textId="684BA4F5" w:rsidR="00B133E2" w:rsidRPr="00CF512D" w:rsidRDefault="000D0716" w:rsidP="00A02988">
      <w:pPr>
        <w:pStyle w:val="berschrift9"/>
        <w:rPr>
          <w:lang w:val="en-CA"/>
        </w:rPr>
      </w:pPr>
      <w:hyperlink r:id="rId167"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39044344" w14:textId="77777777" w:rsidR="00A02988" w:rsidRPr="00CF512D" w:rsidRDefault="00A02988" w:rsidP="00A02988">
      <w:pPr>
        <w:rPr>
          <w:lang w:val="en-CA"/>
        </w:rPr>
      </w:pPr>
    </w:p>
    <w:p w14:paraId="7BDFE57C" w14:textId="3BC8BE08" w:rsidR="001A10C2" w:rsidRPr="00CF512D" w:rsidRDefault="000D0716" w:rsidP="00A02988">
      <w:pPr>
        <w:pStyle w:val="berschrift9"/>
        <w:rPr>
          <w:lang w:val="en-CA"/>
        </w:rPr>
      </w:pPr>
      <w:hyperlink r:id="rId168"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w:t>
      </w:r>
      <w:proofErr w:type="spellStart"/>
      <w:r w:rsidR="001A10C2" w:rsidRPr="00CF512D">
        <w:rPr>
          <w:lang w:val="en-CA"/>
        </w:rPr>
        <w:t>Aminlou</w:t>
      </w:r>
      <w:proofErr w:type="spellEnd"/>
      <w:r w:rsidR="001A10C2" w:rsidRPr="00CF512D">
        <w:rPr>
          <w:lang w:val="en-CA"/>
        </w:rPr>
        <w:t xml:space="preserve">, J. </w:t>
      </w:r>
      <w:proofErr w:type="spellStart"/>
      <w:r w:rsidR="001A10C2" w:rsidRPr="00CF512D">
        <w:rPr>
          <w:lang w:val="en-CA"/>
        </w:rPr>
        <w:t>Lainema</w:t>
      </w:r>
      <w:proofErr w:type="spellEnd"/>
      <w:r w:rsidR="001A10C2" w:rsidRPr="00CF512D">
        <w:rPr>
          <w:lang w:val="en-CA"/>
        </w:rPr>
        <w:t>, P. Astola (Nokia)]</w:t>
      </w:r>
    </w:p>
    <w:p w14:paraId="1F2EFA79" w14:textId="3CF556F0" w:rsidR="00A02988" w:rsidRPr="00CF512D" w:rsidRDefault="00A02988" w:rsidP="00A02988">
      <w:pPr>
        <w:rPr>
          <w:lang w:val="en-CA"/>
        </w:rPr>
      </w:pPr>
    </w:p>
    <w:p w14:paraId="615BB7CF" w14:textId="77777777" w:rsidR="00CF512D" w:rsidRPr="00CF512D" w:rsidRDefault="000D0716" w:rsidP="00CF512D">
      <w:pPr>
        <w:pStyle w:val="berschrift9"/>
        <w:rPr>
          <w:lang w:val="en-CA"/>
        </w:rPr>
      </w:pPr>
      <w:hyperlink r:id="rId169"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 [miss]</w:t>
      </w:r>
    </w:p>
    <w:p w14:paraId="2B150B35" w14:textId="77777777" w:rsidR="00CF512D" w:rsidRPr="00CF512D" w:rsidRDefault="00CF512D" w:rsidP="00A02988">
      <w:pPr>
        <w:rPr>
          <w:lang w:val="en-CA"/>
        </w:rPr>
      </w:pPr>
    </w:p>
    <w:p w14:paraId="336CA2C5" w14:textId="4A13B8DA" w:rsidR="001A10C2" w:rsidRPr="00CF512D" w:rsidRDefault="000D0716" w:rsidP="00A02988">
      <w:pPr>
        <w:pStyle w:val="berschrift9"/>
        <w:rPr>
          <w:lang w:val="en-CA"/>
        </w:rPr>
      </w:pPr>
      <w:hyperlink r:id="rId170"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1A75730" w14:textId="57F14F5F" w:rsidR="00A02988" w:rsidRDefault="00A02988" w:rsidP="00A02988">
      <w:pPr>
        <w:rPr>
          <w:ins w:id="9664" w:author="Jens-Rainer Ohm" w:date="2022-07-13T22:38:00Z"/>
          <w:lang w:val="en-CA"/>
        </w:rPr>
      </w:pPr>
    </w:p>
    <w:p w14:paraId="1FFEFC59" w14:textId="77777777" w:rsidR="00484DE6" w:rsidRPr="00091572" w:rsidRDefault="00484DE6" w:rsidP="00484DE6">
      <w:pPr>
        <w:pStyle w:val="berschrift9"/>
        <w:rPr>
          <w:ins w:id="9665" w:author="Jens-Rainer Ohm" w:date="2022-07-13T22:38:00Z"/>
          <w:lang w:val="en-CA"/>
        </w:rPr>
        <w:pPrChange w:id="9666" w:author="Jens-Rainer Ohm" w:date="2022-07-13T22:38:00Z">
          <w:pPr>
            <w:tabs>
              <w:tab w:val="left" w:pos="1000"/>
              <w:tab w:val="left" w:pos="2608"/>
            </w:tabs>
          </w:pPr>
        </w:pPrChange>
      </w:pPr>
      <w:ins w:id="9667" w:author="Jens-Rainer Ohm" w:date="2022-07-13T22:38:00Z">
        <w:r w:rsidRPr="00091572">
          <w:rPr>
            <w:lang w:val="en-CA"/>
          </w:rPr>
          <w:fldChar w:fldCharType="begin"/>
        </w:r>
        <w:r w:rsidRPr="00091572">
          <w:rPr>
            <w:lang w:val="en-CA"/>
          </w:rPr>
          <w:instrText xml:space="preserve"> HYPERLINK "https://jvet-experts.org/doc_end_user/current_document.php?id=11916" </w:instrText>
        </w:r>
        <w:r w:rsidRPr="00091572">
          <w:rPr>
            <w:lang w:val="en-CA"/>
          </w:rPr>
          <w:fldChar w:fldCharType="separate"/>
        </w:r>
        <w:r w:rsidRPr="00091572">
          <w:rPr>
            <w:color w:val="0000FF"/>
            <w:u w:val="single"/>
            <w:lang w:val="en-CA"/>
          </w:rPr>
          <w:t>JVET-AA0226</w:t>
        </w:r>
        <w:r w:rsidRPr="00091572">
          <w:rPr>
            <w:lang w:val="en-CA"/>
          </w:rPr>
          <w:fldChar w:fldCharType="end"/>
        </w:r>
        <w:r>
          <w:rPr>
            <w:lang w:val="en-CA"/>
          </w:rPr>
          <w:t xml:space="preserve"> </w:t>
        </w:r>
        <w:r w:rsidRPr="00091572">
          <w:rPr>
            <w:lang w:val="en-CA"/>
          </w:rPr>
          <w:t>Crosscheck of JVET-AA0119 (EE2-1.4a-related: Modifications of Spatial GPM)</w:t>
        </w:r>
        <w:r>
          <w:rPr>
            <w:lang w:val="en-CA"/>
          </w:rPr>
          <w:t xml:space="preserve"> [</w:t>
        </w:r>
        <w:r w:rsidRPr="00091572">
          <w:rPr>
            <w:lang w:val="en-CA"/>
          </w:rPr>
          <w:t xml:space="preserve">H.-J. Jhu, X. </w:t>
        </w:r>
        <w:proofErr w:type="spellStart"/>
        <w:r w:rsidRPr="00091572">
          <w:rPr>
            <w:lang w:val="en-CA"/>
          </w:rPr>
          <w:t>Xiu</w:t>
        </w:r>
        <w:proofErr w:type="spellEnd"/>
        <w:r w:rsidRPr="00091572">
          <w:rPr>
            <w:lang w:val="en-CA"/>
          </w:rPr>
          <w:t xml:space="preserve"> (</w:t>
        </w:r>
        <w:proofErr w:type="spellStart"/>
        <w:r w:rsidRPr="00091572">
          <w:rPr>
            <w:lang w:val="en-CA"/>
          </w:rPr>
          <w:t>Kwai</w:t>
        </w:r>
        <w:proofErr w:type="spellEnd"/>
        <w:r w:rsidRPr="00091572">
          <w:rPr>
            <w:lang w:val="en-CA"/>
          </w:rPr>
          <w:t>)</w:t>
        </w:r>
        <w:r>
          <w:rPr>
            <w:lang w:val="en-CA"/>
          </w:rPr>
          <w:t xml:space="preserve">] </w:t>
        </w:r>
        <w:r w:rsidRPr="00091572">
          <w:rPr>
            <w:lang w:val="en-CA"/>
          </w:rPr>
          <w:t>[late] [miss]</w:t>
        </w:r>
      </w:ins>
    </w:p>
    <w:p w14:paraId="5F7ED6B0" w14:textId="77777777" w:rsidR="00484DE6" w:rsidRPr="00CF512D" w:rsidRDefault="00484DE6" w:rsidP="00A02988">
      <w:pPr>
        <w:rPr>
          <w:lang w:val="en-CA"/>
        </w:rPr>
      </w:pPr>
    </w:p>
    <w:p w14:paraId="458D8EC5" w14:textId="51BBCDBA" w:rsidR="001A10C2" w:rsidRPr="00CF512D" w:rsidRDefault="000D0716" w:rsidP="00A02988">
      <w:pPr>
        <w:pStyle w:val="berschrift9"/>
        <w:rPr>
          <w:lang w:val="en-CA"/>
        </w:rPr>
      </w:pPr>
      <w:hyperlink r:id="rId171"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1364F3B6" w:rsidR="00A02988" w:rsidRPr="00CF512D" w:rsidRDefault="00A02988" w:rsidP="00A02988">
      <w:pPr>
        <w:rPr>
          <w:lang w:val="en-CA"/>
        </w:rPr>
      </w:pPr>
    </w:p>
    <w:p w14:paraId="753D84EA" w14:textId="77777777" w:rsidR="00CF512D" w:rsidRPr="00CF512D" w:rsidRDefault="000D0716" w:rsidP="00CF512D">
      <w:pPr>
        <w:pStyle w:val="berschrift9"/>
        <w:rPr>
          <w:lang w:val="en-CA"/>
        </w:rPr>
      </w:pPr>
      <w:hyperlink r:id="rId172"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w:t>
      </w:r>
      <w:proofErr w:type="spellStart"/>
      <w:r w:rsidR="00CF512D" w:rsidRPr="00CF512D">
        <w:rPr>
          <w:lang w:val="en-CA"/>
        </w:rPr>
        <w:t>Bytedance</w:t>
      </w:r>
      <w:proofErr w:type="spellEnd"/>
      <w:r w:rsidR="00CF512D" w:rsidRPr="00CF512D">
        <w:rPr>
          <w:lang w:val="en-CA"/>
        </w:rPr>
        <w:t>)] [late] [miss]</w:t>
      </w:r>
    </w:p>
    <w:p w14:paraId="22E639A0" w14:textId="777B64BD" w:rsidR="00CF512D" w:rsidRPr="00CF512D" w:rsidRDefault="00CF512D" w:rsidP="00A02988">
      <w:pPr>
        <w:rPr>
          <w:lang w:val="en-CA"/>
        </w:rPr>
      </w:pPr>
    </w:p>
    <w:p w14:paraId="213D3096" w14:textId="77777777" w:rsidR="00CF512D" w:rsidRPr="00CF512D" w:rsidRDefault="000D0716" w:rsidP="00CF512D">
      <w:pPr>
        <w:pStyle w:val="berschrift9"/>
        <w:rPr>
          <w:lang w:val="en-CA"/>
        </w:rPr>
      </w:pPr>
      <w:hyperlink r:id="rId173"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 [miss]</w:t>
      </w:r>
    </w:p>
    <w:p w14:paraId="53D4AEA7" w14:textId="77777777" w:rsidR="00CF512D" w:rsidRPr="00CF512D" w:rsidRDefault="00CF512D" w:rsidP="00A02988">
      <w:pPr>
        <w:rPr>
          <w:lang w:val="en-CA"/>
        </w:rPr>
      </w:pPr>
    </w:p>
    <w:p w14:paraId="62AB067D" w14:textId="4D64D9EE" w:rsidR="001A10C2" w:rsidRPr="00CF512D" w:rsidRDefault="000D0716" w:rsidP="00A02988">
      <w:pPr>
        <w:pStyle w:val="berschrift9"/>
        <w:rPr>
          <w:lang w:val="en-CA"/>
        </w:rPr>
      </w:pPr>
      <w:hyperlink r:id="rId174"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31096D88" w14:textId="77777777" w:rsidR="00A02988" w:rsidRPr="00CF512D" w:rsidRDefault="00A02988" w:rsidP="00A02988">
      <w:pPr>
        <w:rPr>
          <w:lang w:val="en-CA"/>
        </w:rPr>
      </w:pPr>
    </w:p>
    <w:p w14:paraId="794BC0AB" w14:textId="3CEF2CE8" w:rsidR="007619DE" w:rsidRPr="00CF512D" w:rsidRDefault="000D0716" w:rsidP="00A02988">
      <w:pPr>
        <w:pStyle w:val="berschrift9"/>
        <w:rPr>
          <w:lang w:val="en-CA"/>
        </w:rPr>
      </w:pPr>
      <w:hyperlink r:id="rId175"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3E9AA2D0" w14:textId="7549918C" w:rsidR="00A02988" w:rsidRPr="00CF512D" w:rsidRDefault="00A02988" w:rsidP="00A02988">
      <w:pPr>
        <w:rPr>
          <w:lang w:val="en-CA"/>
        </w:rPr>
      </w:pPr>
    </w:p>
    <w:p w14:paraId="15993516" w14:textId="77777777" w:rsidR="00CF512D" w:rsidRPr="00CF512D" w:rsidRDefault="000D0716" w:rsidP="00CF512D">
      <w:pPr>
        <w:pStyle w:val="berschrift9"/>
        <w:rPr>
          <w:lang w:val="en-CA"/>
        </w:rPr>
      </w:pPr>
      <w:hyperlink r:id="rId176"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 [miss]</w:t>
      </w:r>
    </w:p>
    <w:p w14:paraId="22619B8D" w14:textId="77777777" w:rsidR="00CF512D" w:rsidRPr="00CF512D" w:rsidRDefault="00CF512D" w:rsidP="00A02988">
      <w:pPr>
        <w:rPr>
          <w:lang w:val="en-CA"/>
        </w:rPr>
      </w:pPr>
    </w:p>
    <w:p w14:paraId="1D09E2AD" w14:textId="114FC3F3" w:rsidR="007619DE" w:rsidRPr="00CF512D" w:rsidRDefault="000D0716" w:rsidP="00A02988">
      <w:pPr>
        <w:pStyle w:val="berschrift9"/>
        <w:rPr>
          <w:lang w:val="en-CA"/>
        </w:rPr>
      </w:pPr>
      <w:hyperlink r:id="rId177"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w:t>
      </w:r>
      <w:proofErr w:type="spellStart"/>
      <w:r w:rsidR="007619DE" w:rsidRPr="00CF512D">
        <w:rPr>
          <w:lang w:val="en-CA"/>
        </w:rPr>
        <w:t>Bytedance</w:t>
      </w:r>
      <w:proofErr w:type="spellEnd"/>
      <w:r w:rsidR="007619DE" w:rsidRPr="00CF512D">
        <w:rPr>
          <w:lang w:val="en-CA"/>
        </w:rPr>
        <w:t>)]</w:t>
      </w:r>
    </w:p>
    <w:p w14:paraId="3C1CEE4F" w14:textId="37A72AA7" w:rsidR="00A02988" w:rsidRDefault="00A02988" w:rsidP="00A02988">
      <w:pPr>
        <w:rPr>
          <w:ins w:id="9668" w:author="Jens-Rainer Ohm" w:date="2022-07-13T22:35:00Z"/>
          <w:lang w:val="en-CA"/>
        </w:rPr>
      </w:pPr>
    </w:p>
    <w:p w14:paraId="07F1D796" w14:textId="77777777" w:rsidR="00484DE6" w:rsidRDefault="00484DE6" w:rsidP="00484DE6">
      <w:pPr>
        <w:pStyle w:val="berschrift9"/>
        <w:rPr>
          <w:ins w:id="9669" w:author="Jens-Rainer Ohm" w:date="2022-07-13T22:35:00Z"/>
          <w:lang w:val="en-CA"/>
        </w:rPr>
        <w:pPrChange w:id="9670" w:author="Jens-Rainer Ohm" w:date="2022-07-13T22:35:00Z">
          <w:pPr>
            <w:tabs>
              <w:tab w:val="left" w:pos="1000"/>
              <w:tab w:val="left" w:pos="2608"/>
            </w:tabs>
          </w:pPr>
        </w:pPrChange>
      </w:pPr>
      <w:ins w:id="9671" w:author="Jens-Rainer Ohm" w:date="2022-07-13T22:35:00Z">
        <w:r w:rsidRPr="00091572">
          <w:rPr>
            <w:lang w:val="en-CA"/>
          </w:rPr>
          <w:fldChar w:fldCharType="begin"/>
        </w:r>
        <w:r w:rsidRPr="00091572">
          <w:rPr>
            <w:lang w:val="en-CA"/>
          </w:rPr>
          <w:instrText xml:space="preserve"> HYPERLINK "https://jvet-experts.org/doc_end_user/current_document.php?id=11911" </w:instrText>
        </w:r>
        <w:r w:rsidRPr="00091572">
          <w:rPr>
            <w:lang w:val="en-CA"/>
          </w:rPr>
          <w:fldChar w:fldCharType="separate"/>
        </w:r>
        <w:r w:rsidRPr="00091572">
          <w:rPr>
            <w:color w:val="0000FF"/>
            <w:u w:val="single"/>
            <w:lang w:val="en-CA"/>
          </w:rPr>
          <w:t>JVET-AA0221</w:t>
        </w:r>
        <w:r w:rsidRPr="00091572">
          <w:rPr>
            <w:lang w:val="en-CA"/>
          </w:rPr>
          <w:fldChar w:fldCharType="end"/>
        </w:r>
        <w:r>
          <w:rPr>
            <w:lang w:val="en-CA"/>
          </w:rPr>
          <w:t xml:space="preserve"> </w:t>
        </w:r>
        <w:r w:rsidRPr="00091572">
          <w:rPr>
            <w:lang w:val="en-CA"/>
          </w:rPr>
          <w:t>Crosscheck of JVET-AA0140 (EE2-related: Self-Aware Filter Estimation for CCLM)</w:t>
        </w:r>
        <w:r>
          <w:rPr>
            <w:lang w:val="en-CA"/>
          </w:rPr>
          <w:t xml:space="preserve"> [</w:t>
        </w:r>
        <w:r w:rsidRPr="00091572">
          <w:rPr>
            <w:lang w:val="en-CA"/>
          </w:rPr>
          <w:t>X. Li (Alibaba)</w:t>
        </w:r>
        <w:r>
          <w:rPr>
            <w:lang w:val="en-CA"/>
          </w:rPr>
          <w:t>]</w:t>
        </w:r>
        <w:r w:rsidRPr="00091572">
          <w:rPr>
            <w:lang w:val="en-CA"/>
          </w:rPr>
          <w:t xml:space="preserve"> [late] [miss]</w:t>
        </w:r>
      </w:ins>
    </w:p>
    <w:p w14:paraId="231C18D8" w14:textId="77777777" w:rsidR="00484DE6" w:rsidRPr="00CF512D" w:rsidRDefault="00484DE6" w:rsidP="00A02988">
      <w:pPr>
        <w:rPr>
          <w:lang w:val="en-CA"/>
        </w:rPr>
      </w:pPr>
    </w:p>
    <w:p w14:paraId="6F2C7DE5" w14:textId="5CAAC060" w:rsidR="007619DE" w:rsidRPr="00CF512D" w:rsidRDefault="000D0716" w:rsidP="00A02988">
      <w:pPr>
        <w:pStyle w:val="berschrift9"/>
        <w:rPr>
          <w:lang w:val="en-CA"/>
        </w:rPr>
      </w:pPr>
      <w:hyperlink r:id="rId178"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w:t>
      </w:r>
      <w:proofErr w:type="spellStart"/>
      <w:r w:rsidR="007619DE" w:rsidRPr="00CF512D">
        <w:rPr>
          <w:lang w:val="en-CA"/>
        </w:rPr>
        <w:t>Bytedance</w:t>
      </w:r>
      <w:proofErr w:type="spellEnd"/>
      <w:r w:rsidR="007619DE" w:rsidRPr="00CF512D">
        <w:rPr>
          <w:lang w:val="en-CA"/>
        </w:rPr>
        <w:t>)]</w:t>
      </w:r>
    </w:p>
    <w:p w14:paraId="1DA30050" w14:textId="77777777" w:rsidR="00A02988" w:rsidRPr="00CF512D" w:rsidRDefault="00A02988" w:rsidP="00A02988">
      <w:pPr>
        <w:rPr>
          <w:lang w:val="en-CA"/>
        </w:rPr>
      </w:pPr>
    </w:p>
    <w:p w14:paraId="61E65BEC" w14:textId="77777777" w:rsidR="007619DE" w:rsidRPr="00CF512D" w:rsidRDefault="000D0716" w:rsidP="00A02988">
      <w:pPr>
        <w:pStyle w:val="berschrift9"/>
        <w:rPr>
          <w:lang w:val="en-CA"/>
        </w:rPr>
      </w:pPr>
      <w:hyperlink r:id="rId179" w:history="1">
        <w:r w:rsidR="007619DE" w:rsidRPr="00CF512D">
          <w:rPr>
            <w:color w:val="0000FF"/>
            <w:u w:val="single"/>
            <w:lang w:val="en-CA"/>
          </w:rPr>
          <w:t>JVET-AA0149</w:t>
        </w:r>
      </w:hyperlink>
      <w:r w:rsidR="007619DE" w:rsidRPr="00CF512D">
        <w:rPr>
          <w:lang w:val="en-CA"/>
        </w:rPr>
        <w:t xml:space="preserve"> EE2-1.4 related: Improvements on Spatial GPM [A. Natesan, J. N. </w:t>
      </w:r>
      <w:proofErr w:type="spellStart"/>
      <w:r w:rsidR="007619DE" w:rsidRPr="00CF512D">
        <w:rPr>
          <w:lang w:val="en-CA"/>
        </w:rPr>
        <w:t>Shingala</w:t>
      </w:r>
      <w:proofErr w:type="spellEnd"/>
      <w:r w:rsidR="007619DE" w:rsidRPr="00CF512D">
        <w:rPr>
          <w:lang w:val="en-CA"/>
        </w:rPr>
        <w:t xml:space="preserve">, J. R. Arumugam, V. </w:t>
      </w:r>
      <w:proofErr w:type="spellStart"/>
      <w:r w:rsidR="007619DE" w:rsidRPr="00CF512D">
        <w:rPr>
          <w:lang w:val="en-CA"/>
        </w:rPr>
        <w:t>Valvaiker</w:t>
      </w:r>
      <w:proofErr w:type="spellEnd"/>
      <w:r w:rsidR="007619DE" w:rsidRPr="00CF512D">
        <w:rPr>
          <w:lang w:val="en-CA"/>
        </w:rPr>
        <w:t xml:space="preserve"> (</w:t>
      </w:r>
      <w:proofErr w:type="spellStart"/>
      <w:r w:rsidR="007619DE" w:rsidRPr="00CF512D">
        <w:rPr>
          <w:lang w:val="en-CA"/>
        </w:rPr>
        <w:t>Ittiam</w:t>
      </w:r>
      <w:proofErr w:type="spellEnd"/>
      <w:r w:rsidR="007619DE" w:rsidRPr="00CF512D">
        <w:rPr>
          <w:lang w:val="en-CA"/>
        </w:rPr>
        <w:t>), T. Lu, P. Yin, F. Pu, T. Shao, A. Arora, S. McCarthy (Dolby)]</w:t>
      </w:r>
    </w:p>
    <w:p w14:paraId="0B21DB23" w14:textId="77777777" w:rsidR="00B377F0" w:rsidRPr="00CF512D" w:rsidRDefault="00B377F0" w:rsidP="00B377F0">
      <w:pPr>
        <w:rPr>
          <w:lang w:val="en-CA"/>
        </w:rPr>
      </w:pPr>
    </w:p>
    <w:p w14:paraId="7EB2E448" w14:textId="3479A946" w:rsidR="00E03821" w:rsidRPr="00CF512D" w:rsidRDefault="005A1D71" w:rsidP="000C06CF">
      <w:pPr>
        <w:pStyle w:val="berschrift3"/>
        <w:rPr>
          <w:lang w:val="en-CA"/>
        </w:rPr>
      </w:pPr>
      <w:r w:rsidRPr="00CF512D">
        <w:rPr>
          <w:lang w:val="en-CA"/>
        </w:rPr>
        <w:t xml:space="preserve">ECM </w:t>
      </w:r>
      <w:r w:rsidR="005D3495" w:rsidRPr="00CF512D">
        <w:rPr>
          <w:lang w:val="en-CA"/>
        </w:rPr>
        <w:t>modifications</w:t>
      </w:r>
      <w:r w:rsidR="00E03821" w:rsidRPr="00CF512D">
        <w:rPr>
          <w:lang w:val="en-CA"/>
        </w:rPr>
        <w:t xml:space="preserve"> </w:t>
      </w:r>
      <w:r w:rsidR="005D3495" w:rsidRPr="00CF512D">
        <w:rPr>
          <w:lang w:val="en-CA"/>
        </w:rPr>
        <w:t xml:space="preserve">beyond EE2 </w:t>
      </w:r>
      <w:r w:rsidR="00E03821" w:rsidRPr="00CF512D">
        <w:rPr>
          <w:lang w:val="en-CA"/>
        </w:rPr>
        <w:t>(</w:t>
      </w:r>
      <w:del w:id="9672" w:author="Jens-Rainer Ohm" w:date="2022-07-13T22:16:00Z">
        <w:r w:rsidR="00F04E70" w:rsidRPr="00CF512D" w:rsidDel="00D302C2">
          <w:rPr>
            <w:lang w:val="en-CA"/>
          </w:rPr>
          <w:delText>2</w:delText>
        </w:r>
        <w:r w:rsidR="003C0FC6" w:rsidDel="00D302C2">
          <w:rPr>
            <w:lang w:val="en-CA"/>
          </w:rPr>
          <w:delText>8</w:delText>
        </w:r>
      </w:del>
      <w:ins w:id="9673" w:author="Jens-Rainer Ohm" w:date="2022-07-13T22:16:00Z">
        <w:r w:rsidR="00D302C2" w:rsidRPr="00CF512D">
          <w:rPr>
            <w:lang w:val="en-CA"/>
          </w:rPr>
          <w:t>2</w:t>
        </w:r>
        <w:r w:rsidR="00D302C2">
          <w:rPr>
            <w:lang w:val="en-CA"/>
          </w:rPr>
          <w:t>9</w:t>
        </w:r>
      </w:ins>
      <w:r w:rsidR="00E03821" w:rsidRPr="00CF512D">
        <w:rPr>
          <w:lang w:val="en-CA"/>
        </w:rPr>
        <w:t>)</w:t>
      </w:r>
      <w:bookmarkEnd w:id="9662"/>
      <w:bookmarkEnd w:id="9663"/>
    </w:p>
    <w:p w14:paraId="2CE08683" w14:textId="77777777" w:rsidR="00B377F0" w:rsidRPr="00CF512D" w:rsidRDefault="00B377F0" w:rsidP="00B377F0">
      <w:pPr>
        <w:rPr>
          <w:lang w:val="en-CA"/>
        </w:rPr>
      </w:pPr>
      <w:bookmarkStart w:id="9674" w:name="_Ref37794812"/>
      <w:bookmarkStart w:id="9675" w:name="_Ref92384935"/>
      <w:bookmarkStart w:id="9676" w:name="_Ref518893239"/>
      <w:bookmarkStart w:id="9677" w:name="_Ref20610870"/>
      <w:bookmarkStart w:id="9678" w:name="_Hlk37015736"/>
      <w:bookmarkStart w:id="9679" w:name="_Ref511637164"/>
      <w:bookmarkStart w:id="9680" w:name="_Ref534462031"/>
      <w:bookmarkStart w:id="9681" w:name="_Ref451632402"/>
      <w:bookmarkStart w:id="9682" w:name="_Ref432590081"/>
      <w:bookmarkStart w:id="9683" w:name="_Ref345950302"/>
      <w:bookmarkStart w:id="9684" w:name="_Ref392897275"/>
      <w:bookmarkStart w:id="9685" w:name="_Ref421891381"/>
      <w:bookmarkEnd w:id="7926"/>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2AA074FA" w14:textId="40DA13AB" w:rsidR="00185D58" w:rsidRPr="00CF512D" w:rsidRDefault="000D0716" w:rsidP="00A02988">
      <w:pPr>
        <w:pStyle w:val="berschrift9"/>
        <w:rPr>
          <w:lang w:val="en-CA"/>
        </w:rPr>
      </w:pPr>
      <w:hyperlink r:id="rId180" w:history="1">
        <w:r w:rsidR="00185D58" w:rsidRPr="00CF512D">
          <w:rPr>
            <w:color w:val="0000FF"/>
            <w:u w:val="single"/>
            <w:lang w:val="en-CA"/>
          </w:rPr>
          <w:t>JVET-AA0043</w:t>
        </w:r>
      </w:hyperlink>
      <w:r w:rsidR="00185D58" w:rsidRPr="00CF512D">
        <w:rPr>
          <w:color w:val="0000FF"/>
          <w:u w:val="single"/>
          <w:lang w:val="en-CA"/>
        </w:rPr>
        <w:t xml:space="preserve"> </w:t>
      </w:r>
      <w:proofErr w:type="spellStart"/>
      <w:r w:rsidR="00185D58" w:rsidRPr="00CF512D">
        <w:rPr>
          <w:lang w:val="en-CA"/>
        </w:rPr>
        <w:t>IntraTMP</w:t>
      </w:r>
      <w:proofErr w:type="spellEnd"/>
      <w:r w:rsidR="00185D58" w:rsidRPr="00CF512D">
        <w:rPr>
          <w:lang w:val="en-CA"/>
        </w:rPr>
        <w:t xml:space="preserve"> Adaptation for Camera Captured Contents [K. Naser, T. Poirier, F. Galpin, A. Robert (</w:t>
      </w:r>
      <w:proofErr w:type="spellStart"/>
      <w:r w:rsidR="00185D58" w:rsidRPr="00CF512D">
        <w:rPr>
          <w:lang w:val="en-CA"/>
        </w:rPr>
        <w:t>InterDigital</w:t>
      </w:r>
      <w:proofErr w:type="spellEnd"/>
      <w:r w:rsidR="00185D58" w:rsidRPr="00CF512D">
        <w:rPr>
          <w:lang w:val="en-CA"/>
        </w:rPr>
        <w:t>)]</w:t>
      </w:r>
    </w:p>
    <w:p w14:paraId="09316E9A" w14:textId="6F69D9AB" w:rsidR="00A02988" w:rsidRDefault="00A02988" w:rsidP="00A02988">
      <w:pPr>
        <w:rPr>
          <w:ins w:id="9686" w:author="Jens-Rainer Ohm" w:date="2022-07-13T22:25:00Z"/>
          <w:lang w:val="en-CA"/>
        </w:rPr>
      </w:pPr>
    </w:p>
    <w:p w14:paraId="3AA4BDBA" w14:textId="77777777" w:rsidR="006D7920" w:rsidRDefault="006D7920" w:rsidP="006D7920">
      <w:pPr>
        <w:pStyle w:val="berschrift9"/>
        <w:rPr>
          <w:ins w:id="9687" w:author="Jens-Rainer Ohm" w:date="2022-07-13T22:25:00Z"/>
          <w:lang w:val="en-CA"/>
        </w:rPr>
        <w:pPrChange w:id="9688" w:author="Jens-Rainer Ohm" w:date="2022-07-13T22:26:00Z">
          <w:pPr>
            <w:tabs>
              <w:tab w:val="left" w:pos="1000"/>
              <w:tab w:val="left" w:pos="2608"/>
            </w:tabs>
          </w:pPr>
        </w:pPrChange>
      </w:pPr>
      <w:ins w:id="9689" w:author="Jens-Rainer Ohm" w:date="2022-07-13T22:25:00Z">
        <w:r w:rsidRPr="00091572">
          <w:rPr>
            <w:lang w:val="en-CA"/>
          </w:rPr>
          <w:fldChar w:fldCharType="begin"/>
        </w:r>
        <w:r w:rsidRPr="00091572">
          <w:rPr>
            <w:lang w:val="en-CA"/>
          </w:rPr>
          <w:instrText xml:space="preserve"> HYPERLINK "https://jvet-experts.org/doc_end_user/current_document.php?id=11893" </w:instrText>
        </w:r>
        <w:r w:rsidRPr="00091572">
          <w:rPr>
            <w:lang w:val="en-CA"/>
          </w:rPr>
          <w:fldChar w:fldCharType="separate"/>
        </w:r>
        <w:r w:rsidRPr="00091572">
          <w:rPr>
            <w:color w:val="0000FF"/>
            <w:u w:val="single"/>
            <w:lang w:val="en-CA"/>
          </w:rPr>
          <w:t>JVET-AA0204</w:t>
        </w:r>
        <w:r w:rsidRPr="00091572">
          <w:rPr>
            <w:lang w:val="en-CA"/>
          </w:rPr>
          <w:fldChar w:fldCharType="end"/>
        </w:r>
        <w:r>
          <w:rPr>
            <w:lang w:val="en-CA"/>
          </w:rPr>
          <w:t xml:space="preserve"> </w:t>
        </w:r>
        <w:r w:rsidRPr="00091572">
          <w:rPr>
            <w:lang w:val="en-CA"/>
          </w:rPr>
          <w:t>Crosscheck of JVET-AA0043 (</w:t>
        </w:r>
        <w:proofErr w:type="spellStart"/>
        <w:r w:rsidRPr="00091572">
          <w:rPr>
            <w:lang w:val="en-CA"/>
          </w:rPr>
          <w:t>IntraTMP</w:t>
        </w:r>
        <w:proofErr w:type="spellEnd"/>
        <w:r w:rsidRPr="00091572">
          <w:rPr>
            <w:lang w:val="en-CA"/>
          </w:rPr>
          <w:t xml:space="preserve"> Adaptation for Camera Captured Contents)</w:t>
        </w:r>
        <w:r>
          <w:rPr>
            <w:lang w:val="en-CA"/>
          </w:rPr>
          <w:t xml:space="preserve"> [</w:t>
        </w:r>
        <w:r w:rsidRPr="00091572">
          <w:rPr>
            <w:lang w:val="en-CA"/>
          </w:rPr>
          <w:t xml:space="preserve">D. Ruiz Coll, V. </w:t>
        </w:r>
        <w:proofErr w:type="spellStart"/>
        <w:r w:rsidRPr="00091572">
          <w:rPr>
            <w:lang w:val="en-CA"/>
          </w:rPr>
          <w:t>Warudkar</w:t>
        </w:r>
        <w:proofErr w:type="spellEnd"/>
        <w:r w:rsidRPr="00091572">
          <w:rPr>
            <w:lang w:val="en-CA"/>
          </w:rPr>
          <w:t xml:space="preserve"> (</w:t>
        </w:r>
        <w:proofErr w:type="spellStart"/>
        <w:r w:rsidRPr="00091572">
          <w:rPr>
            <w:lang w:val="en-CA"/>
          </w:rPr>
          <w:t>Ofinno</w:t>
        </w:r>
        <w:proofErr w:type="spellEnd"/>
        <w:r w:rsidRPr="00091572">
          <w:rPr>
            <w:lang w:val="en-CA"/>
          </w:rPr>
          <w:t>)</w:t>
        </w:r>
        <w:r>
          <w:rPr>
            <w:lang w:val="en-CA"/>
          </w:rPr>
          <w:t>]</w:t>
        </w:r>
        <w:r w:rsidRPr="00091572">
          <w:rPr>
            <w:lang w:val="en-CA"/>
          </w:rPr>
          <w:t xml:space="preserve"> [late] [miss]</w:t>
        </w:r>
      </w:ins>
    </w:p>
    <w:p w14:paraId="4AD07852" w14:textId="77777777" w:rsidR="006D7920" w:rsidRPr="00CF512D" w:rsidRDefault="006D7920" w:rsidP="00A02988">
      <w:pPr>
        <w:rPr>
          <w:lang w:val="en-CA"/>
        </w:rPr>
      </w:pPr>
    </w:p>
    <w:p w14:paraId="68B4606D" w14:textId="468B1298" w:rsidR="00185D58" w:rsidRPr="00CF512D" w:rsidRDefault="000D0716" w:rsidP="00A02988">
      <w:pPr>
        <w:pStyle w:val="berschrift9"/>
        <w:rPr>
          <w:lang w:val="en-CA"/>
        </w:rPr>
      </w:pPr>
      <w:hyperlink r:id="rId181" w:history="1">
        <w:r w:rsidR="00185D58" w:rsidRPr="00CF512D">
          <w:rPr>
            <w:color w:val="0000FF"/>
            <w:u w:val="single"/>
            <w:lang w:val="en-CA"/>
          </w:rPr>
          <w:t>JVET-AA0044</w:t>
        </w:r>
      </w:hyperlink>
      <w:r w:rsidR="00185D58" w:rsidRPr="00CF512D">
        <w:rPr>
          <w:lang w:val="en-CA"/>
        </w:rPr>
        <w:t xml:space="preserve"> </w:t>
      </w:r>
      <w:proofErr w:type="spellStart"/>
      <w:r w:rsidR="00185D58" w:rsidRPr="00CF512D">
        <w:rPr>
          <w:lang w:val="en-CA"/>
        </w:rPr>
        <w:t>IntraTMP</w:t>
      </w:r>
      <w:proofErr w:type="spellEnd"/>
      <w:r w:rsidR="00185D58" w:rsidRPr="00CF512D">
        <w:rPr>
          <w:lang w:val="en-CA"/>
        </w:rPr>
        <w:t xml:space="preserve"> for chroma Components [K. Naser, T. Dumas, T. Poirier, F. Galpin (</w:t>
      </w:r>
      <w:proofErr w:type="spellStart"/>
      <w:r w:rsidR="00185D58" w:rsidRPr="00CF512D">
        <w:rPr>
          <w:lang w:val="en-CA"/>
        </w:rPr>
        <w:t>InterDigital</w:t>
      </w:r>
      <w:proofErr w:type="spellEnd"/>
      <w:r w:rsidR="00185D58" w:rsidRPr="00CF512D">
        <w:rPr>
          <w:lang w:val="en-CA"/>
        </w:rPr>
        <w:t>)]</w:t>
      </w:r>
    </w:p>
    <w:p w14:paraId="60553B8A" w14:textId="0F4A452F" w:rsidR="00A02988" w:rsidRPr="00CF512D" w:rsidRDefault="00A02988" w:rsidP="00A02988">
      <w:pPr>
        <w:rPr>
          <w:lang w:val="en-CA"/>
        </w:rPr>
      </w:pPr>
    </w:p>
    <w:p w14:paraId="31613EC8" w14:textId="77777777" w:rsidR="00CF512D" w:rsidRPr="00CF512D" w:rsidRDefault="000D0716" w:rsidP="00CF512D">
      <w:pPr>
        <w:pStyle w:val="berschrift9"/>
        <w:rPr>
          <w:lang w:val="en-CA"/>
        </w:rPr>
      </w:pPr>
      <w:hyperlink r:id="rId182"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w:t>
      </w:r>
      <w:proofErr w:type="spellStart"/>
      <w:r w:rsidR="00CF512D" w:rsidRPr="00325A7B">
        <w:rPr>
          <w:lang w:val="en-CA"/>
        </w:rPr>
        <w:t>IntraTMP</w:t>
      </w:r>
      <w:proofErr w:type="spellEnd"/>
      <w:r w:rsidR="00CF512D" w:rsidRPr="00325A7B">
        <w:rPr>
          <w:lang w:val="en-CA"/>
        </w:rPr>
        <w:t xml:space="preserve"> for chroma Components)</w:t>
      </w:r>
      <w:r w:rsidR="00CF512D" w:rsidRPr="00CF512D">
        <w:rPr>
          <w:lang w:val="en-CA"/>
        </w:rPr>
        <w:t xml:space="preserve"> [</w:t>
      </w:r>
      <w:r w:rsidR="00CF512D" w:rsidRPr="00325A7B">
        <w:rPr>
          <w:lang w:val="en-CA"/>
        </w:rPr>
        <w:t>W. Lim, S.-C Lim (ETRI)</w:t>
      </w:r>
      <w:r w:rsidR="00CF512D" w:rsidRPr="00CF512D">
        <w:rPr>
          <w:lang w:val="en-CA"/>
        </w:rPr>
        <w:t>] [late] [miss]</w:t>
      </w:r>
    </w:p>
    <w:p w14:paraId="2F4CD3AC" w14:textId="77777777" w:rsidR="00CF512D" w:rsidRPr="00CF512D" w:rsidRDefault="00CF512D" w:rsidP="00A02988">
      <w:pPr>
        <w:rPr>
          <w:lang w:val="en-CA"/>
        </w:rPr>
      </w:pPr>
    </w:p>
    <w:p w14:paraId="37EB892F" w14:textId="2F47F13E" w:rsidR="00C645E0" w:rsidRPr="00CF512D" w:rsidRDefault="000D0716" w:rsidP="00A02988">
      <w:pPr>
        <w:pStyle w:val="berschrift9"/>
        <w:rPr>
          <w:lang w:val="en-CA"/>
        </w:rPr>
      </w:pPr>
      <w:hyperlink r:id="rId183" w:history="1">
        <w:r w:rsidR="00C645E0" w:rsidRPr="00CF512D">
          <w:rPr>
            <w:color w:val="0000FF"/>
            <w:u w:val="single"/>
            <w:lang w:val="en-CA"/>
          </w:rPr>
          <w:t>JVET-AA0053</w:t>
        </w:r>
      </w:hyperlink>
      <w:r w:rsidR="00C645E0" w:rsidRPr="00CF512D">
        <w:rPr>
          <w:lang w:val="en-CA"/>
        </w:rPr>
        <w:t xml:space="preserve"> AHG12: Using block vector derived from </w:t>
      </w:r>
      <w:proofErr w:type="spellStart"/>
      <w:r w:rsidR="00C645E0" w:rsidRPr="00CF512D">
        <w:rPr>
          <w:lang w:val="en-CA"/>
        </w:rPr>
        <w:t>IntraTMP</w:t>
      </w:r>
      <w:proofErr w:type="spellEnd"/>
      <w:r w:rsidR="00C645E0" w:rsidRPr="00CF512D">
        <w:rPr>
          <w:lang w:val="en-CA"/>
        </w:rPr>
        <w:t xml:space="preserve"> for IBC [W. Lim, D. Kim, S.-C. Lim, J. S. Choi (ETRI)]</w:t>
      </w:r>
    </w:p>
    <w:p w14:paraId="75FEAEF6" w14:textId="77777777" w:rsidR="00A02988" w:rsidRPr="00CF512D" w:rsidRDefault="00A02988" w:rsidP="00A02988">
      <w:pPr>
        <w:rPr>
          <w:lang w:val="en-CA"/>
        </w:rPr>
      </w:pPr>
    </w:p>
    <w:p w14:paraId="2BF4E117" w14:textId="2372103D" w:rsidR="00A02988" w:rsidRPr="00CF512D" w:rsidRDefault="000D0716" w:rsidP="00A02988">
      <w:pPr>
        <w:pStyle w:val="berschrift9"/>
        <w:rPr>
          <w:lang w:val="en-CA"/>
        </w:rPr>
      </w:pPr>
      <w:hyperlink r:id="rId184" w:history="1">
        <w:r w:rsidR="00A02988" w:rsidRPr="00CF512D">
          <w:rPr>
            <w:color w:val="0000FF"/>
            <w:u w:val="single"/>
            <w:lang w:val="en-CA"/>
          </w:rPr>
          <w:t>JVET-AA0155</w:t>
        </w:r>
      </w:hyperlink>
      <w:r w:rsidR="00A02988" w:rsidRPr="00CF512D">
        <w:rPr>
          <w:lang w:val="en-CA"/>
        </w:rPr>
        <w:t xml:space="preserve"> Cross-check of JVET-A0053 "AHG12: Using block vector derived from </w:t>
      </w:r>
      <w:proofErr w:type="spellStart"/>
      <w:r w:rsidR="00A02988" w:rsidRPr="00CF512D">
        <w:rPr>
          <w:lang w:val="en-CA"/>
        </w:rPr>
        <w:t>IntraTMP</w:t>
      </w:r>
      <w:proofErr w:type="spellEnd"/>
      <w:r w:rsidR="00A02988" w:rsidRPr="00CF512D">
        <w:rPr>
          <w:lang w:val="en-CA"/>
        </w:rPr>
        <w:t xml:space="preserve"> for IBC" [F. Le </w:t>
      </w:r>
      <w:proofErr w:type="spellStart"/>
      <w:r w:rsidR="00A02988" w:rsidRPr="00CF512D">
        <w:rPr>
          <w:lang w:val="en-CA"/>
        </w:rPr>
        <w:t>Léannec</w:t>
      </w:r>
      <w:proofErr w:type="spellEnd"/>
      <w:r w:rsidR="00A02988" w:rsidRPr="00CF512D">
        <w:rPr>
          <w:lang w:val="en-CA"/>
        </w:rPr>
        <w:t xml:space="preserve"> (Xiaomi)] [miss] [late]</w:t>
      </w:r>
    </w:p>
    <w:p w14:paraId="69E5C874" w14:textId="77777777" w:rsidR="00A02988" w:rsidRPr="00CF512D" w:rsidRDefault="00A02988" w:rsidP="00A02988">
      <w:pPr>
        <w:rPr>
          <w:lang w:val="en-CA"/>
        </w:rPr>
      </w:pPr>
    </w:p>
    <w:p w14:paraId="3543C65A" w14:textId="3E7E955E" w:rsidR="00F47E97" w:rsidRPr="00CF512D" w:rsidRDefault="000D0716" w:rsidP="00A02988">
      <w:pPr>
        <w:pStyle w:val="berschrift9"/>
        <w:rPr>
          <w:lang w:val="en-CA"/>
        </w:rPr>
      </w:pPr>
      <w:hyperlink r:id="rId185"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19350E4B" w14:textId="77777777" w:rsidR="00A02988" w:rsidRPr="00CF512D" w:rsidRDefault="00A02988" w:rsidP="00A02988">
      <w:pPr>
        <w:rPr>
          <w:lang w:val="en-CA"/>
        </w:rPr>
      </w:pPr>
    </w:p>
    <w:p w14:paraId="7A198ABD" w14:textId="5D44ED84" w:rsidR="00B133E2" w:rsidRPr="00CF512D" w:rsidRDefault="000D0716" w:rsidP="00A02988">
      <w:pPr>
        <w:pStyle w:val="berschrift9"/>
        <w:rPr>
          <w:lang w:val="en-CA"/>
        </w:rPr>
      </w:pPr>
      <w:hyperlink r:id="rId186" w:history="1">
        <w:r w:rsidR="00B133E2" w:rsidRPr="00CF512D">
          <w:rPr>
            <w:color w:val="0000FF"/>
            <w:u w:val="single"/>
            <w:lang w:val="en-CA"/>
          </w:rPr>
          <w:t>JVET-AA0069</w:t>
        </w:r>
      </w:hyperlink>
      <w:r w:rsidR="00B133E2" w:rsidRPr="00CF512D">
        <w:rPr>
          <w:lang w:val="en-CA"/>
        </w:rPr>
        <w:t xml:space="preserve"> Non-EE2: </w:t>
      </w:r>
      <w:proofErr w:type="spellStart"/>
      <w:r w:rsidR="00B133E2" w:rsidRPr="00CF512D">
        <w:rPr>
          <w:lang w:val="en-CA"/>
        </w:rPr>
        <w:t>AmvpMerge</w:t>
      </w:r>
      <w:proofErr w:type="spellEnd"/>
      <w:r w:rsidR="00B133E2" w:rsidRPr="00CF512D">
        <w:rPr>
          <w:lang w:val="en-CA"/>
        </w:rPr>
        <w:t xml:space="preserve"> for low delay [H. Jang, J. Nam, N. Park, J. Lim, S. Kim (LGE)]</w:t>
      </w:r>
    </w:p>
    <w:p w14:paraId="3858B759" w14:textId="77777777" w:rsidR="00A02988" w:rsidRPr="00CF512D" w:rsidRDefault="00A02988" w:rsidP="00A02988">
      <w:pPr>
        <w:rPr>
          <w:lang w:val="en-CA"/>
        </w:rPr>
      </w:pPr>
    </w:p>
    <w:p w14:paraId="717B3D1C" w14:textId="4C4018DB" w:rsidR="00B133E2" w:rsidRPr="00CF512D" w:rsidRDefault="000D0716" w:rsidP="00A02988">
      <w:pPr>
        <w:pStyle w:val="berschrift9"/>
        <w:rPr>
          <w:lang w:val="en-CA"/>
        </w:rPr>
      </w:pPr>
      <w:hyperlink r:id="rId187"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w:t>
      </w:r>
      <w:proofErr w:type="spellStart"/>
      <w:r w:rsidR="00B133E2" w:rsidRPr="00CF512D">
        <w:rPr>
          <w:lang w:val="en-CA"/>
        </w:rPr>
        <w:t>Xidian</w:t>
      </w:r>
      <w:proofErr w:type="spellEnd"/>
      <w:r w:rsidR="00B133E2" w:rsidRPr="00CF512D">
        <w:rPr>
          <w:lang w:val="en-CA"/>
        </w:rPr>
        <w:t xml:space="preserve"> Univ.), J. Ren, M. Li (OPPO)]</w:t>
      </w:r>
    </w:p>
    <w:p w14:paraId="52067860" w14:textId="77777777" w:rsidR="00A02988" w:rsidRPr="00CF512D" w:rsidRDefault="00A02988" w:rsidP="00A02988">
      <w:pPr>
        <w:rPr>
          <w:lang w:val="en-CA"/>
        </w:rPr>
      </w:pPr>
    </w:p>
    <w:p w14:paraId="151F7462" w14:textId="6387ED8B" w:rsidR="00B133E2" w:rsidRPr="00CF512D" w:rsidRDefault="000D0716" w:rsidP="00A02988">
      <w:pPr>
        <w:pStyle w:val="berschrift9"/>
        <w:rPr>
          <w:lang w:val="en-CA"/>
        </w:rPr>
      </w:pPr>
      <w:hyperlink r:id="rId188"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70B0DDF6" w14:textId="3EACFCCA" w:rsidR="00A02988" w:rsidRDefault="00A02988" w:rsidP="00A02988">
      <w:pPr>
        <w:rPr>
          <w:ins w:id="9690" w:author="Jens-Rainer Ohm" w:date="2022-07-13T22:14:00Z"/>
          <w:lang w:val="en-CA"/>
        </w:rPr>
      </w:pPr>
    </w:p>
    <w:p w14:paraId="4FDE5F63" w14:textId="77777777" w:rsidR="00D302C2" w:rsidRDefault="00D302C2" w:rsidP="00D302C2">
      <w:pPr>
        <w:pStyle w:val="berschrift9"/>
        <w:rPr>
          <w:ins w:id="9691" w:author="Jens-Rainer Ohm" w:date="2022-07-13T22:14:00Z"/>
          <w:lang w:val="en-CA"/>
        </w:rPr>
        <w:pPrChange w:id="9692" w:author="Jens-Rainer Ohm" w:date="2022-07-13T22:14:00Z">
          <w:pPr>
            <w:tabs>
              <w:tab w:val="left" w:pos="1000"/>
              <w:tab w:val="left" w:pos="2608"/>
            </w:tabs>
          </w:pPr>
        </w:pPrChange>
      </w:pPr>
      <w:ins w:id="9693" w:author="Jens-Rainer Ohm" w:date="2022-07-13T22:14:00Z">
        <w:r w:rsidRPr="00091572">
          <w:rPr>
            <w:lang w:val="en-CA"/>
          </w:rPr>
          <w:fldChar w:fldCharType="begin"/>
        </w:r>
        <w:r w:rsidRPr="00091572">
          <w:rPr>
            <w:lang w:val="en-CA"/>
          </w:rPr>
          <w:instrText xml:space="preserve"> HYPERLINK "https://jvet-experts.org/doc_end_user/current_document.php?id=11875" </w:instrText>
        </w:r>
        <w:r w:rsidRPr="00091572">
          <w:rPr>
            <w:lang w:val="en-CA"/>
          </w:rPr>
          <w:fldChar w:fldCharType="separate"/>
        </w:r>
        <w:r w:rsidRPr="00091572">
          <w:rPr>
            <w:color w:val="0000FF"/>
            <w:u w:val="single"/>
            <w:lang w:val="en-CA"/>
          </w:rPr>
          <w:t>JVET-AA0187</w:t>
        </w:r>
        <w:r w:rsidRPr="00091572">
          <w:rPr>
            <w:lang w:val="en-CA"/>
          </w:rPr>
          <w:fldChar w:fldCharType="end"/>
        </w:r>
        <w:r>
          <w:rPr>
            <w:lang w:val="en-CA"/>
          </w:rPr>
          <w:t xml:space="preserve"> </w:t>
        </w:r>
        <w:r w:rsidRPr="00091572">
          <w:rPr>
            <w:lang w:val="en-CA"/>
          </w:rPr>
          <w:t>Crosscheck of JVET-AA0075 (Non-EE2: Template matching based BCW index derivation for merge mode)</w:t>
        </w:r>
        <w:r>
          <w:rPr>
            <w:lang w:val="en-CA"/>
          </w:rPr>
          <w:t xml:space="preserve"> [</w:t>
        </w:r>
        <w:r w:rsidRPr="00091572">
          <w:rPr>
            <w:lang w:val="en-CA"/>
          </w:rPr>
          <w:t>D. Kim, W. Lim, S.-C. Lim (ETRI)</w:t>
        </w:r>
        <w:r>
          <w:rPr>
            <w:lang w:val="en-CA"/>
          </w:rPr>
          <w:t>]</w:t>
        </w:r>
        <w:r w:rsidRPr="00091572">
          <w:rPr>
            <w:lang w:val="en-CA"/>
          </w:rPr>
          <w:t xml:space="preserve"> [late] [miss]</w:t>
        </w:r>
      </w:ins>
    </w:p>
    <w:p w14:paraId="0D6AA8E7" w14:textId="1142D3CB" w:rsidR="00D302C2" w:rsidRDefault="00D302C2" w:rsidP="00A02988">
      <w:pPr>
        <w:rPr>
          <w:ins w:id="9694" w:author="Jens-Rainer Ohm" w:date="2022-07-13T22:21:00Z"/>
          <w:lang w:val="en-CA"/>
        </w:rPr>
      </w:pPr>
    </w:p>
    <w:p w14:paraId="343020FF" w14:textId="77777777" w:rsidR="00A30394" w:rsidRDefault="00A30394" w:rsidP="00A30394">
      <w:pPr>
        <w:pStyle w:val="berschrift9"/>
        <w:rPr>
          <w:ins w:id="9695" w:author="Jens-Rainer Ohm" w:date="2022-07-13T22:21:00Z"/>
          <w:lang w:val="en-CA"/>
        </w:rPr>
        <w:pPrChange w:id="9696" w:author="Jens-Rainer Ohm" w:date="2022-07-13T22:21:00Z">
          <w:pPr>
            <w:tabs>
              <w:tab w:val="left" w:pos="1000"/>
              <w:tab w:val="left" w:pos="2608"/>
            </w:tabs>
          </w:pPr>
        </w:pPrChange>
      </w:pPr>
      <w:ins w:id="9697" w:author="Jens-Rainer Ohm" w:date="2022-07-13T22:21:00Z">
        <w:r w:rsidRPr="00091572">
          <w:rPr>
            <w:lang w:val="en-CA"/>
          </w:rPr>
          <w:fldChar w:fldCharType="begin"/>
        </w:r>
        <w:r w:rsidRPr="00091572">
          <w:rPr>
            <w:lang w:val="en-CA"/>
          </w:rPr>
          <w:instrText xml:space="preserve"> HYPERLINK "https://jvet-experts.org/doc_end_user/current_document.php?id=11885" </w:instrText>
        </w:r>
        <w:r w:rsidRPr="00091572">
          <w:rPr>
            <w:lang w:val="en-CA"/>
          </w:rPr>
          <w:fldChar w:fldCharType="separate"/>
        </w:r>
        <w:r w:rsidRPr="00091572">
          <w:rPr>
            <w:color w:val="0000FF"/>
            <w:u w:val="single"/>
            <w:lang w:val="en-CA"/>
          </w:rPr>
          <w:t>JVET-AA0196</w:t>
        </w:r>
        <w:r w:rsidRPr="00091572">
          <w:rPr>
            <w:lang w:val="en-CA"/>
          </w:rPr>
          <w:fldChar w:fldCharType="end"/>
        </w:r>
        <w:r>
          <w:rPr>
            <w:lang w:val="en-CA"/>
          </w:rPr>
          <w:t xml:space="preserve"> </w:t>
        </w:r>
        <w:r w:rsidRPr="00091572">
          <w:rPr>
            <w:lang w:val="en-CA"/>
          </w:rPr>
          <w:t>Crosscheck of JVET-AA0075 (Non-EE2: Template matching based BCW index derivation for merge mode)</w:t>
        </w:r>
        <w:r>
          <w:rPr>
            <w:lang w:val="en-CA"/>
          </w:rPr>
          <w:t xml:space="preserve"> [</w:t>
        </w:r>
        <w:r w:rsidRPr="00091572">
          <w:rPr>
            <w:lang w:val="en-CA"/>
          </w:rPr>
          <w:t>B. Vishwanath (??)</w:t>
        </w:r>
        <w:r>
          <w:rPr>
            <w:lang w:val="en-CA"/>
          </w:rPr>
          <w:t>]</w:t>
        </w:r>
        <w:r w:rsidRPr="00091572">
          <w:rPr>
            <w:lang w:val="en-CA"/>
          </w:rPr>
          <w:t xml:space="preserve"> [late] [miss]</w:t>
        </w:r>
      </w:ins>
    </w:p>
    <w:p w14:paraId="4BC3DE33" w14:textId="77777777" w:rsidR="00A30394" w:rsidRPr="00CF512D" w:rsidRDefault="00A30394" w:rsidP="00A02988">
      <w:pPr>
        <w:rPr>
          <w:lang w:val="en-CA"/>
        </w:rPr>
      </w:pPr>
    </w:p>
    <w:p w14:paraId="603E6E19" w14:textId="1EFBDCE5" w:rsidR="00B133E2" w:rsidRPr="00CF512D" w:rsidRDefault="000D0716" w:rsidP="00A02988">
      <w:pPr>
        <w:pStyle w:val="berschrift9"/>
        <w:rPr>
          <w:lang w:val="en-CA"/>
        </w:rPr>
      </w:pPr>
      <w:hyperlink r:id="rId189" w:history="1">
        <w:r w:rsidR="00B133E2" w:rsidRPr="00CF512D">
          <w:rPr>
            <w:color w:val="0000FF"/>
            <w:u w:val="single"/>
            <w:lang w:val="en-CA"/>
          </w:rPr>
          <w:t>JVET-AA0077</w:t>
        </w:r>
      </w:hyperlink>
      <w:r w:rsidR="00B133E2" w:rsidRPr="00CF512D">
        <w:rPr>
          <w:lang w:val="en-CA"/>
        </w:rPr>
        <w:t xml:space="preserve"> AHG12: On BVD coding for IBC [A. Filippov, V. </w:t>
      </w:r>
      <w:proofErr w:type="spellStart"/>
      <w:r w:rsidR="00B133E2" w:rsidRPr="00CF512D">
        <w:rPr>
          <w:lang w:val="en-CA"/>
        </w:rPr>
        <w:t>Rufitskiy</w:t>
      </w:r>
      <w:proofErr w:type="spellEnd"/>
      <w:r w:rsidR="00B133E2" w:rsidRPr="00CF512D">
        <w:rPr>
          <w:lang w:val="en-CA"/>
        </w:rPr>
        <w:t xml:space="preserve"> (</w:t>
      </w:r>
      <w:proofErr w:type="spellStart"/>
      <w:r w:rsidR="00B133E2" w:rsidRPr="00CF512D">
        <w:rPr>
          <w:lang w:val="en-CA"/>
        </w:rPr>
        <w:t>Ofinno</w:t>
      </w:r>
      <w:proofErr w:type="spellEnd"/>
      <w:r w:rsidR="00B133E2" w:rsidRPr="00CF512D">
        <w:rPr>
          <w:lang w:val="en-CA"/>
        </w:rPr>
        <w:t>)] [miss] [late]</w:t>
      </w:r>
    </w:p>
    <w:p w14:paraId="3F560EF0" w14:textId="77777777" w:rsidR="00A02988" w:rsidRPr="00CF512D" w:rsidRDefault="00A02988" w:rsidP="00A02988">
      <w:pPr>
        <w:rPr>
          <w:lang w:val="en-CA"/>
        </w:rPr>
      </w:pPr>
    </w:p>
    <w:p w14:paraId="11BE95C2" w14:textId="4F226712" w:rsidR="00B133E2" w:rsidRPr="00CF512D" w:rsidRDefault="000D0716" w:rsidP="00A02988">
      <w:pPr>
        <w:pStyle w:val="berschrift9"/>
        <w:rPr>
          <w:lang w:val="en-CA"/>
        </w:rPr>
      </w:pPr>
      <w:hyperlink r:id="rId190" w:history="1">
        <w:r w:rsidR="00B133E2" w:rsidRPr="00CF512D">
          <w:rPr>
            <w:color w:val="0000FF"/>
            <w:u w:val="single"/>
            <w:lang w:val="en-CA"/>
          </w:rPr>
          <w:t>JVET-AA0097</w:t>
        </w:r>
      </w:hyperlink>
      <w:r w:rsidR="00B133E2" w:rsidRPr="00CF512D">
        <w:rPr>
          <w:lang w:val="en-CA"/>
        </w:rPr>
        <w:t xml:space="preserve"> ECM fix for block-level out-of-bound checking [F. Le </w:t>
      </w:r>
      <w:proofErr w:type="spellStart"/>
      <w:r w:rsidR="00B133E2" w:rsidRPr="00CF512D">
        <w:rPr>
          <w:lang w:val="en-CA"/>
        </w:rPr>
        <w:t>Léannec</w:t>
      </w:r>
      <w:proofErr w:type="spellEnd"/>
      <w:r w:rsidR="00B133E2" w:rsidRPr="00CF512D">
        <w:rPr>
          <w:lang w:val="en-CA"/>
        </w:rPr>
        <w:t xml:space="preserve">, P. Andrivon, M. </w:t>
      </w:r>
      <w:proofErr w:type="spellStart"/>
      <w:r w:rsidR="00B133E2" w:rsidRPr="00CF512D">
        <w:rPr>
          <w:lang w:val="en-CA"/>
        </w:rPr>
        <w:t>Radosavljević</w:t>
      </w:r>
      <w:proofErr w:type="spellEnd"/>
      <w:r w:rsidR="00B133E2" w:rsidRPr="00CF512D">
        <w:rPr>
          <w:lang w:val="en-CA"/>
        </w:rPr>
        <w:t xml:space="preserve"> (Xiaomi)]</w:t>
      </w:r>
    </w:p>
    <w:p w14:paraId="2FF709A3" w14:textId="421A2861" w:rsidR="00CF512D" w:rsidRPr="00CF512D" w:rsidRDefault="00CF512D" w:rsidP="00A02988">
      <w:pPr>
        <w:rPr>
          <w:lang w:val="en-CA"/>
        </w:rPr>
      </w:pPr>
    </w:p>
    <w:p w14:paraId="15051613" w14:textId="77777777" w:rsidR="00CF512D" w:rsidRPr="00CF512D" w:rsidRDefault="000D0716" w:rsidP="00CF512D">
      <w:pPr>
        <w:pStyle w:val="berschrift9"/>
        <w:rPr>
          <w:lang w:val="en-CA"/>
        </w:rPr>
      </w:pPr>
      <w:hyperlink r:id="rId191"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 [miss]</w:t>
      </w:r>
    </w:p>
    <w:p w14:paraId="008BFA11" w14:textId="77777777" w:rsidR="00CF512D" w:rsidRPr="00CF512D" w:rsidRDefault="00CF512D" w:rsidP="00A02988">
      <w:pPr>
        <w:rPr>
          <w:lang w:val="en-CA"/>
        </w:rPr>
      </w:pPr>
    </w:p>
    <w:p w14:paraId="5783ED52" w14:textId="01EA647E" w:rsidR="00B133E2" w:rsidRPr="00CF512D" w:rsidRDefault="000D0716" w:rsidP="00A02988">
      <w:pPr>
        <w:pStyle w:val="berschrift9"/>
        <w:rPr>
          <w:lang w:val="en-CA"/>
        </w:rPr>
      </w:pPr>
      <w:hyperlink r:id="rId192"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w:t>
      </w:r>
      <w:proofErr w:type="spellStart"/>
      <w:r w:rsidR="00B133E2" w:rsidRPr="00CF512D">
        <w:rPr>
          <w:lang w:val="en-CA"/>
        </w:rPr>
        <w:t>Léannec</w:t>
      </w:r>
      <w:proofErr w:type="spellEnd"/>
      <w:r w:rsidR="00B133E2" w:rsidRPr="00CF512D">
        <w:rPr>
          <w:lang w:val="en-CA"/>
        </w:rPr>
        <w:t xml:space="preserve">, P. Andrivon, M. </w:t>
      </w:r>
      <w:proofErr w:type="spellStart"/>
      <w:r w:rsidR="00B133E2" w:rsidRPr="00CF512D">
        <w:rPr>
          <w:lang w:val="en-CA"/>
        </w:rPr>
        <w:t>Radosavljević</w:t>
      </w:r>
      <w:proofErr w:type="spellEnd"/>
      <w:r w:rsidR="00B133E2" w:rsidRPr="00CF512D">
        <w:rPr>
          <w:lang w:val="en-CA"/>
        </w:rPr>
        <w:t xml:space="preserve"> (Xiaomi)]</w:t>
      </w:r>
    </w:p>
    <w:p w14:paraId="181DED39" w14:textId="75C134C4" w:rsidR="00A02988" w:rsidRPr="00CF512D" w:rsidRDefault="00A02988" w:rsidP="00A02988">
      <w:pPr>
        <w:rPr>
          <w:lang w:val="en-CA"/>
        </w:rPr>
      </w:pPr>
    </w:p>
    <w:p w14:paraId="26FBA69A" w14:textId="77777777" w:rsidR="00CF512D" w:rsidRPr="00CF512D" w:rsidRDefault="000D0716" w:rsidP="00CF512D">
      <w:pPr>
        <w:pStyle w:val="berschrift9"/>
        <w:rPr>
          <w:lang w:val="en-CA"/>
        </w:rPr>
      </w:pPr>
      <w:hyperlink r:id="rId193" w:history="1">
        <w:r w:rsidR="00CF512D" w:rsidRPr="00325A7B">
          <w:rPr>
            <w:color w:val="0000FF"/>
            <w:u w:val="single"/>
            <w:lang w:val="en-CA"/>
          </w:rPr>
          <w:t>JVET-AA0170</w:t>
        </w:r>
      </w:hyperlink>
      <w:r w:rsidR="00CF512D" w:rsidRPr="00CF512D">
        <w:rPr>
          <w:lang w:val="en-CA"/>
        </w:rPr>
        <w:t xml:space="preserve"> </w:t>
      </w:r>
      <w:r w:rsidR="00CF512D" w:rsidRPr="00325A7B">
        <w:rPr>
          <w:lang w:val="en-CA"/>
        </w:rPr>
        <w:t>Crosscheck of JVET-AA0098 (AHG 12: encoder configuration proposal to reduce worst case encoding time)</w:t>
      </w:r>
      <w:r w:rsidR="00CF512D" w:rsidRPr="00CF512D">
        <w:rPr>
          <w:lang w:val="en-CA"/>
        </w:rPr>
        <w:t xml:space="preserve"> [</w:t>
      </w:r>
      <w:r w:rsidR="00CF512D" w:rsidRPr="00325A7B">
        <w:rPr>
          <w:lang w:val="en-CA"/>
        </w:rPr>
        <w:t>W. Lim, S.-C Lim (ETRI)</w:t>
      </w:r>
      <w:r w:rsidR="00CF512D" w:rsidRPr="00CF512D">
        <w:rPr>
          <w:lang w:val="en-CA"/>
        </w:rPr>
        <w:t>] [late] [miss]</w:t>
      </w:r>
    </w:p>
    <w:p w14:paraId="10123EB0" w14:textId="77777777" w:rsidR="00CF512D" w:rsidRPr="00CF512D" w:rsidRDefault="00CF512D" w:rsidP="00A02988">
      <w:pPr>
        <w:rPr>
          <w:lang w:val="en-CA"/>
        </w:rPr>
      </w:pPr>
    </w:p>
    <w:p w14:paraId="10DD4A03" w14:textId="3AEC9546" w:rsidR="00B133E2" w:rsidRPr="00CF512D" w:rsidRDefault="000D0716" w:rsidP="00A02988">
      <w:pPr>
        <w:pStyle w:val="berschrift9"/>
        <w:rPr>
          <w:lang w:val="en-CA"/>
        </w:rPr>
      </w:pPr>
      <w:hyperlink r:id="rId194"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21277619" w14:textId="5AEC13CC" w:rsidR="00A02988" w:rsidRDefault="00A02988" w:rsidP="00A02988">
      <w:pPr>
        <w:rPr>
          <w:lang w:val="en-CA"/>
        </w:rPr>
      </w:pPr>
    </w:p>
    <w:p w14:paraId="486E6C9A" w14:textId="77777777" w:rsidR="007E7B25" w:rsidRPr="00C57430" w:rsidRDefault="000D0716" w:rsidP="007E7B25">
      <w:pPr>
        <w:pStyle w:val="berschrift9"/>
        <w:rPr>
          <w:lang w:val="en-CA"/>
        </w:rPr>
      </w:pPr>
      <w:hyperlink r:id="rId195"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w:t>
      </w:r>
      <w:proofErr w:type="spellStart"/>
      <w:r w:rsidR="007E7B25" w:rsidRPr="00C57430">
        <w:rPr>
          <w:lang w:val="en-CA"/>
        </w:rPr>
        <w:t>Bytedance</w:t>
      </w:r>
      <w:proofErr w:type="spellEnd"/>
      <w:r w:rsidR="007E7B25" w:rsidRPr="00C57430">
        <w:rPr>
          <w:lang w:val="en-CA"/>
        </w:rPr>
        <w:t>)] late] [miss]</w:t>
      </w:r>
    </w:p>
    <w:p w14:paraId="2DC061A3" w14:textId="77777777" w:rsidR="007E7B25" w:rsidRPr="00CF512D" w:rsidRDefault="007E7B25" w:rsidP="00A02988">
      <w:pPr>
        <w:rPr>
          <w:lang w:val="en-CA"/>
        </w:rPr>
      </w:pPr>
    </w:p>
    <w:p w14:paraId="2DC65953" w14:textId="724BAF78" w:rsidR="001A10C2" w:rsidRPr="00CF512D" w:rsidRDefault="000D0716" w:rsidP="00A02988">
      <w:pPr>
        <w:pStyle w:val="berschrift9"/>
        <w:rPr>
          <w:lang w:val="en-CA"/>
        </w:rPr>
      </w:pPr>
      <w:hyperlink r:id="rId196" w:history="1">
        <w:r w:rsidR="001A10C2" w:rsidRPr="00CF512D">
          <w:rPr>
            <w:color w:val="0000FF"/>
            <w:u w:val="single"/>
            <w:lang w:val="en-CA"/>
          </w:rPr>
          <w:t>JVET-AA0108</w:t>
        </w:r>
      </w:hyperlink>
      <w:r w:rsidR="001A10C2" w:rsidRPr="00CF512D">
        <w:rPr>
          <w:lang w:val="en-CA"/>
        </w:rPr>
        <w:t xml:space="preserve"> AHG12: IBC AMVP candidates clustering [D. Ruiz Coll, V. </w:t>
      </w:r>
      <w:proofErr w:type="spellStart"/>
      <w:r w:rsidR="001A10C2" w:rsidRPr="00CF512D">
        <w:rPr>
          <w:lang w:val="en-CA"/>
        </w:rPr>
        <w:t>Warudkar</w:t>
      </w:r>
      <w:proofErr w:type="spellEnd"/>
      <w:r w:rsidR="001A10C2" w:rsidRPr="00CF512D">
        <w:rPr>
          <w:lang w:val="en-CA"/>
        </w:rPr>
        <w:t xml:space="preserve"> (</w:t>
      </w:r>
      <w:proofErr w:type="spellStart"/>
      <w:r w:rsidR="001A10C2" w:rsidRPr="00CF512D">
        <w:rPr>
          <w:lang w:val="en-CA"/>
        </w:rPr>
        <w:t>Ofinno</w:t>
      </w:r>
      <w:proofErr w:type="spellEnd"/>
      <w:r w:rsidR="001A10C2" w:rsidRPr="00CF512D">
        <w:rPr>
          <w:lang w:val="en-CA"/>
        </w:rPr>
        <w:t>)] [miss] [late]</w:t>
      </w:r>
    </w:p>
    <w:p w14:paraId="5C977EE9" w14:textId="77777777" w:rsidR="00A02988" w:rsidRPr="00CF512D" w:rsidRDefault="00A02988" w:rsidP="00A02988">
      <w:pPr>
        <w:rPr>
          <w:lang w:val="en-CA"/>
        </w:rPr>
      </w:pPr>
    </w:p>
    <w:p w14:paraId="28F98234" w14:textId="4C93E6FD" w:rsidR="001A10C2" w:rsidRPr="00CF512D" w:rsidRDefault="000D0716" w:rsidP="00A02988">
      <w:pPr>
        <w:pStyle w:val="berschrift9"/>
        <w:rPr>
          <w:lang w:val="en-CA"/>
        </w:rPr>
      </w:pPr>
      <w:hyperlink r:id="rId197"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61115DE3" w14:textId="046BCB5C" w:rsidR="00A02988" w:rsidRPr="00CF512D" w:rsidRDefault="00A02988" w:rsidP="00A02988">
      <w:pPr>
        <w:rPr>
          <w:lang w:val="en-CA"/>
        </w:rPr>
      </w:pPr>
    </w:p>
    <w:p w14:paraId="62DA8DB1" w14:textId="77777777" w:rsidR="00CF512D" w:rsidRPr="00CF512D" w:rsidRDefault="000D0716" w:rsidP="00CF512D">
      <w:pPr>
        <w:pStyle w:val="berschrift9"/>
        <w:rPr>
          <w:lang w:val="en-CA"/>
        </w:rPr>
      </w:pPr>
      <w:hyperlink r:id="rId198"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 [miss]</w:t>
      </w:r>
    </w:p>
    <w:p w14:paraId="36652F76" w14:textId="77777777" w:rsidR="00CF512D" w:rsidRPr="00CF512D" w:rsidRDefault="00CF512D" w:rsidP="00A02988">
      <w:pPr>
        <w:rPr>
          <w:lang w:val="en-CA"/>
        </w:rPr>
      </w:pPr>
    </w:p>
    <w:p w14:paraId="0704DC56" w14:textId="5458F1A7" w:rsidR="001A10C2" w:rsidRPr="00CF512D" w:rsidRDefault="000D0716" w:rsidP="00A02988">
      <w:pPr>
        <w:pStyle w:val="berschrift9"/>
        <w:rPr>
          <w:lang w:val="en-CA"/>
        </w:rPr>
      </w:pPr>
      <w:hyperlink r:id="rId199"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w:t>
      </w:r>
      <w:proofErr w:type="spellStart"/>
      <w:r w:rsidR="001A10C2" w:rsidRPr="00CF512D">
        <w:rPr>
          <w:lang w:val="en-CA"/>
        </w:rPr>
        <w:t>Xidian</w:t>
      </w:r>
      <w:proofErr w:type="spellEnd"/>
      <w:r w:rsidR="001A10C2" w:rsidRPr="00CF512D">
        <w:rPr>
          <w:lang w:val="en-CA"/>
        </w:rPr>
        <w:t xml:space="preserve"> University)]</w:t>
      </w:r>
    </w:p>
    <w:p w14:paraId="733B7F69" w14:textId="100BEA4C" w:rsidR="00A02988" w:rsidRPr="00CF512D" w:rsidRDefault="00A02988" w:rsidP="00A02988">
      <w:pPr>
        <w:rPr>
          <w:lang w:val="en-CA"/>
        </w:rPr>
      </w:pPr>
    </w:p>
    <w:p w14:paraId="030EFEE2" w14:textId="77777777" w:rsidR="00CF512D" w:rsidRPr="00CF512D" w:rsidRDefault="000D0716" w:rsidP="00CF512D">
      <w:pPr>
        <w:pStyle w:val="berschrift9"/>
        <w:rPr>
          <w:lang w:val="en-CA"/>
        </w:rPr>
      </w:pPr>
      <w:hyperlink r:id="rId200" w:history="1">
        <w:r w:rsidR="00CF512D" w:rsidRPr="00CF512D">
          <w:rPr>
            <w:color w:val="0000FF"/>
            <w:u w:val="single"/>
            <w:lang w:val="en-CA"/>
          </w:rPr>
          <w:t>JVET-AA0165</w:t>
        </w:r>
      </w:hyperlink>
      <w:r w:rsidR="00CF512D" w:rsidRPr="00CF512D">
        <w:rPr>
          <w:lang w:val="en-CA"/>
        </w:rPr>
        <w:t xml:space="preserve"> Crosscheck of JVET-AA0121 (Non-EE2: Template-based MIP) [X. Li (Alibaba)] [late] [miss]</w:t>
      </w:r>
    </w:p>
    <w:p w14:paraId="3428248D" w14:textId="77777777" w:rsidR="00CF512D" w:rsidRPr="00CF512D" w:rsidRDefault="00CF512D" w:rsidP="00A02988">
      <w:pPr>
        <w:rPr>
          <w:lang w:val="en-CA"/>
        </w:rPr>
      </w:pPr>
    </w:p>
    <w:p w14:paraId="7CCF4032" w14:textId="4FE8CE08" w:rsidR="001A10C2" w:rsidRPr="00CF512D" w:rsidRDefault="000D0716" w:rsidP="00A02988">
      <w:pPr>
        <w:pStyle w:val="berschrift9"/>
        <w:rPr>
          <w:lang w:val="en-CA"/>
        </w:rPr>
      </w:pPr>
      <w:hyperlink r:id="rId201" w:history="1">
        <w:r w:rsidR="001A10C2" w:rsidRPr="00CF512D">
          <w:rPr>
            <w:color w:val="0000FF"/>
            <w:u w:val="single"/>
            <w:lang w:val="en-CA"/>
          </w:rPr>
          <w:t>JVET-AA0124</w:t>
        </w:r>
      </w:hyperlink>
      <w:r w:rsidR="001A10C2" w:rsidRPr="00CF512D">
        <w:rPr>
          <w:lang w:val="en-CA"/>
        </w:rPr>
        <w:t xml:space="preserve"> Non-EE2: Enable </w:t>
      </w:r>
      <w:proofErr w:type="spellStart"/>
      <w:r w:rsidR="001A10C2" w:rsidRPr="00CF512D">
        <w:rPr>
          <w:lang w:val="en-CA"/>
        </w:rPr>
        <w:t>amvpMerge</w:t>
      </w:r>
      <w:proofErr w:type="spellEnd"/>
      <w:r w:rsidR="001A10C2" w:rsidRPr="00CF512D">
        <w:rPr>
          <w:lang w:val="en-CA"/>
        </w:rPr>
        <w:t xml:space="preserve"> mode on scaled reference pictures when DMVD is disabled [Z. Zhang, H. Huang, V. Seregin, M. Karczewicz (Qualcomm)]</w:t>
      </w:r>
    </w:p>
    <w:p w14:paraId="3134DEED" w14:textId="77777777" w:rsidR="00A02988" w:rsidRPr="00CF512D" w:rsidRDefault="00A02988" w:rsidP="00A02988">
      <w:pPr>
        <w:rPr>
          <w:lang w:val="en-CA"/>
        </w:rPr>
      </w:pPr>
    </w:p>
    <w:p w14:paraId="33133863" w14:textId="31F35D36" w:rsidR="001A10C2" w:rsidRPr="00CF512D" w:rsidRDefault="000D0716" w:rsidP="00A02988">
      <w:pPr>
        <w:pStyle w:val="berschrift9"/>
        <w:rPr>
          <w:lang w:val="en-CA"/>
        </w:rPr>
      </w:pPr>
      <w:hyperlink r:id="rId20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604B9D92" w14:textId="2CC9D126" w:rsidR="00A02988" w:rsidRPr="00CF512D" w:rsidRDefault="00A02988" w:rsidP="00A02988">
      <w:pPr>
        <w:rPr>
          <w:lang w:val="en-CA"/>
        </w:rPr>
      </w:pPr>
    </w:p>
    <w:p w14:paraId="4A2964E8" w14:textId="77777777" w:rsidR="00CF512D" w:rsidRPr="00CF512D" w:rsidRDefault="000D0716" w:rsidP="00CF512D">
      <w:pPr>
        <w:pStyle w:val="berschrift9"/>
        <w:rPr>
          <w:lang w:val="en-CA"/>
        </w:rPr>
      </w:pPr>
      <w:hyperlink r:id="rId203" w:history="1">
        <w:r w:rsidR="00CF512D" w:rsidRPr="00CF512D">
          <w:rPr>
            <w:color w:val="0000FF"/>
            <w:u w:val="single"/>
            <w:lang w:val="en-CA"/>
          </w:rPr>
          <w:t>JVET-AA0169</w:t>
        </w:r>
      </w:hyperlink>
      <w:r w:rsidR="00CF512D" w:rsidRPr="00CF512D">
        <w:rPr>
          <w:lang w:val="en-CA"/>
        </w:rPr>
        <w:t xml:space="preserve"> Cross-check of JVET-AA0129 [F. Le </w:t>
      </w:r>
      <w:proofErr w:type="spellStart"/>
      <w:r w:rsidR="00CF512D" w:rsidRPr="00CF512D">
        <w:rPr>
          <w:lang w:val="en-CA"/>
        </w:rPr>
        <w:t>Léannec</w:t>
      </w:r>
      <w:proofErr w:type="spellEnd"/>
      <w:r w:rsidR="00CF512D" w:rsidRPr="00CF512D">
        <w:rPr>
          <w:lang w:val="en-CA"/>
        </w:rPr>
        <w:t xml:space="preserve"> (Xiaomi)] [late] [miss]</w:t>
      </w:r>
    </w:p>
    <w:p w14:paraId="556977E5" w14:textId="77777777" w:rsidR="00CF512D" w:rsidRPr="00CF512D" w:rsidRDefault="00CF512D" w:rsidP="00A02988">
      <w:pPr>
        <w:rPr>
          <w:lang w:val="en-CA"/>
        </w:rPr>
      </w:pPr>
    </w:p>
    <w:p w14:paraId="0435D820" w14:textId="77777777" w:rsidR="003C0FC6" w:rsidRPr="00CF512D" w:rsidRDefault="000D0716" w:rsidP="003C0FC6">
      <w:pPr>
        <w:pStyle w:val="berschrift9"/>
        <w:rPr>
          <w:lang w:val="en-CA"/>
        </w:rPr>
      </w:pPr>
      <w:hyperlink r:id="rId204"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0B0F06F" w14:textId="77777777" w:rsidR="003C0FC6" w:rsidRPr="00CF512D" w:rsidRDefault="003C0FC6" w:rsidP="003C0FC6">
      <w:pPr>
        <w:rPr>
          <w:lang w:val="en-CA"/>
        </w:rPr>
      </w:pPr>
    </w:p>
    <w:p w14:paraId="7C9249F0" w14:textId="2A12EA66" w:rsidR="007619DE" w:rsidRPr="00CF512D" w:rsidRDefault="000D0716" w:rsidP="00A02988">
      <w:pPr>
        <w:pStyle w:val="berschrift9"/>
        <w:rPr>
          <w:lang w:val="en-CA"/>
        </w:rPr>
      </w:pPr>
      <w:hyperlink r:id="rId205"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32B702CE" w14:textId="6928462B" w:rsidR="00A02988" w:rsidRDefault="00A02988" w:rsidP="00A02988">
      <w:pPr>
        <w:rPr>
          <w:ins w:id="9698" w:author="Jens-Rainer Ohm" w:date="2022-07-13T22:15:00Z"/>
          <w:lang w:val="en-CA"/>
        </w:rPr>
      </w:pPr>
    </w:p>
    <w:p w14:paraId="574A361D" w14:textId="77777777" w:rsidR="00D302C2" w:rsidRDefault="00D302C2" w:rsidP="00D302C2">
      <w:pPr>
        <w:pStyle w:val="berschrift9"/>
        <w:rPr>
          <w:ins w:id="9699" w:author="Jens-Rainer Ohm" w:date="2022-07-13T22:15:00Z"/>
          <w:lang w:val="en-CA"/>
        </w:rPr>
        <w:pPrChange w:id="9700" w:author="Jens-Rainer Ohm" w:date="2022-07-13T22:15:00Z">
          <w:pPr>
            <w:tabs>
              <w:tab w:val="left" w:pos="1000"/>
              <w:tab w:val="left" w:pos="2608"/>
            </w:tabs>
          </w:pPr>
        </w:pPrChange>
      </w:pPr>
      <w:ins w:id="9701" w:author="Jens-Rainer Ohm" w:date="2022-07-13T22:15:00Z">
        <w:r w:rsidRPr="00091572">
          <w:rPr>
            <w:lang w:val="en-CA"/>
          </w:rPr>
          <w:fldChar w:fldCharType="begin"/>
        </w:r>
        <w:r w:rsidRPr="00091572">
          <w:rPr>
            <w:lang w:val="en-CA"/>
          </w:rPr>
          <w:instrText xml:space="preserve"> HYPERLINK "https://jvet-experts.org/doc_end_user/current_document.php?id=11878" </w:instrText>
        </w:r>
        <w:r w:rsidRPr="00091572">
          <w:rPr>
            <w:lang w:val="en-CA"/>
          </w:rPr>
          <w:fldChar w:fldCharType="separate"/>
        </w:r>
        <w:r w:rsidRPr="00091572">
          <w:rPr>
            <w:color w:val="0000FF"/>
            <w:u w:val="single"/>
            <w:lang w:val="en-CA"/>
          </w:rPr>
          <w:t>JVET-AA0190</w:t>
        </w:r>
        <w:r w:rsidRPr="00091572">
          <w:rPr>
            <w:lang w:val="en-CA"/>
          </w:rPr>
          <w:fldChar w:fldCharType="end"/>
        </w:r>
        <w:r>
          <w:rPr>
            <w:lang w:val="en-CA"/>
          </w:rPr>
          <w:t xml:space="preserve"> </w:t>
        </w:r>
        <w:r w:rsidRPr="00091572">
          <w:rPr>
            <w:lang w:val="en-CA"/>
          </w:rPr>
          <w:t>Crosscheck of JVET-AA0134 (Non-EE2: POC based BCW weights derivation)</w:t>
        </w:r>
        <w:r>
          <w:rPr>
            <w:lang w:val="en-CA"/>
          </w:rPr>
          <w:t xml:space="preserve"> [</w:t>
        </w:r>
        <w:r w:rsidRPr="00091572">
          <w:rPr>
            <w:lang w:val="en-CA"/>
          </w:rPr>
          <w:t>R.-L. Liao (Alibaba)</w:t>
        </w:r>
        <w:r>
          <w:rPr>
            <w:lang w:val="en-CA"/>
          </w:rPr>
          <w:t>]</w:t>
        </w:r>
        <w:r w:rsidRPr="00091572">
          <w:rPr>
            <w:lang w:val="en-CA"/>
          </w:rPr>
          <w:t xml:space="preserve"> [late] [miss]</w:t>
        </w:r>
      </w:ins>
    </w:p>
    <w:p w14:paraId="4918CBAB" w14:textId="77777777" w:rsidR="00D302C2" w:rsidRPr="00CF512D" w:rsidRDefault="00D302C2" w:rsidP="00A02988">
      <w:pPr>
        <w:rPr>
          <w:lang w:val="en-CA"/>
        </w:rPr>
      </w:pPr>
    </w:p>
    <w:p w14:paraId="0512E830" w14:textId="64A3F5C6" w:rsidR="007619DE" w:rsidRPr="00CF512D" w:rsidRDefault="000D0716" w:rsidP="00A02988">
      <w:pPr>
        <w:pStyle w:val="berschrift9"/>
        <w:rPr>
          <w:lang w:val="en-CA"/>
        </w:rPr>
      </w:pPr>
      <w:hyperlink r:id="rId206"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0118A8DE" w14:textId="77F0E6F5" w:rsidR="00A02988" w:rsidRDefault="00A02988" w:rsidP="00A02988">
      <w:pPr>
        <w:rPr>
          <w:lang w:val="en-CA"/>
        </w:rPr>
      </w:pPr>
    </w:p>
    <w:p w14:paraId="79F979C3" w14:textId="77777777" w:rsidR="007E7B25" w:rsidRPr="00C57430" w:rsidRDefault="000D0716" w:rsidP="007E7B25">
      <w:pPr>
        <w:pStyle w:val="berschrift9"/>
        <w:rPr>
          <w:lang w:val="en-CA"/>
        </w:rPr>
      </w:pPr>
      <w:hyperlink r:id="rId207" w:history="1">
        <w:r w:rsidR="007E7B25" w:rsidRPr="00C57430">
          <w:rPr>
            <w:color w:val="0000FF"/>
            <w:u w:val="single"/>
            <w:lang w:val="en-CA"/>
          </w:rPr>
          <w:t>JVET-AA0183</w:t>
        </w:r>
      </w:hyperlink>
      <w:r w:rsidR="007E7B25" w:rsidRPr="00C57430">
        <w:rPr>
          <w:lang w:val="en-CA"/>
        </w:rPr>
        <w:t xml:space="preserve"> Crosscheck of JVET-AA0136 (Non-EE2: On CCCM improvement) [J. </w:t>
      </w:r>
      <w:proofErr w:type="spellStart"/>
      <w:r w:rsidR="007E7B25" w:rsidRPr="00C57430">
        <w:rPr>
          <w:lang w:val="en-CA"/>
        </w:rPr>
        <w:t>Lainema</w:t>
      </w:r>
      <w:proofErr w:type="spellEnd"/>
      <w:r w:rsidR="007E7B25" w:rsidRPr="00C57430">
        <w:rPr>
          <w:lang w:val="en-CA"/>
        </w:rPr>
        <w:t xml:space="preserve"> (Nokia)] late] [miss]</w:t>
      </w:r>
    </w:p>
    <w:p w14:paraId="6FD92F53" w14:textId="77777777" w:rsidR="007E7B25" w:rsidRPr="00CF512D" w:rsidRDefault="007E7B25" w:rsidP="00A02988">
      <w:pPr>
        <w:rPr>
          <w:lang w:val="en-CA"/>
        </w:rPr>
      </w:pPr>
    </w:p>
    <w:p w14:paraId="41622CC3" w14:textId="7CFBCE93" w:rsidR="007619DE" w:rsidRPr="00CF512D" w:rsidRDefault="000D0716" w:rsidP="00A02988">
      <w:pPr>
        <w:pStyle w:val="berschrift9"/>
        <w:rPr>
          <w:lang w:val="en-CA"/>
        </w:rPr>
      </w:pPr>
      <w:hyperlink r:id="rId208"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6330DD3A" w14:textId="42F6E3D7" w:rsidR="00A02988" w:rsidRDefault="00A02988" w:rsidP="00A02988">
      <w:pPr>
        <w:rPr>
          <w:ins w:id="9702" w:author="Jens-Rainer Ohm" w:date="2022-07-13T22:27:00Z"/>
          <w:lang w:val="en-CA"/>
        </w:rPr>
      </w:pPr>
    </w:p>
    <w:p w14:paraId="6137E113" w14:textId="77777777" w:rsidR="006D7920" w:rsidRDefault="006D7920" w:rsidP="006D7920">
      <w:pPr>
        <w:pStyle w:val="berschrift9"/>
        <w:rPr>
          <w:ins w:id="9703" w:author="Jens-Rainer Ohm" w:date="2022-07-13T22:27:00Z"/>
          <w:lang w:val="en-CA"/>
        </w:rPr>
        <w:pPrChange w:id="9704" w:author="Jens-Rainer Ohm" w:date="2022-07-13T22:27:00Z">
          <w:pPr>
            <w:tabs>
              <w:tab w:val="left" w:pos="1000"/>
              <w:tab w:val="left" w:pos="2608"/>
            </w:tabs>
          </w:pPr>
        </w:pPrChange>
      </w:pPr>
      <w:ins w:id="9705" w:author="Jens-Rainer Ohm" w:date="2022-07-13T22:27:00Z">
        <w:r w:rsidRPr="00091572">
          <w:rPr>
            <w:lang w:val="en-CA"/>
          </w:rPr>
          <w:fldChar w:fldCharType="begin"/>
        </w:r>
        <w:r w:rsidRPr="00091572">
          <w:rPr>
            <w:lang w:val="en-CA"/>
          </w:rPr>
          <w:instrText xml:space="preserve"> HYPERLINK "https://jvet-experts.org/doc_end_user/current_document.php?id=11896" </w:instrText>
        </w:r>
        <w:r w:rsidRPr="00091572">
          <w:rPr>
            <w:lang w:val="en-CA"/>
          </w:rPr>
          <w:fldChar w:fldCharType="separate"/>
        </w:r>
        <w:r w:rsidRPr="00091572">
          <w:rPr>
            <w:color w:val="0000FF"/>
            <w:u w:val="single"/>
            <w:lang w:val="en-CA"/>
          </w:rPr>
          <w:t>JVET-AA0207</w:t>
        </w:r>
        <w:r w:rsidRPr="00091572">
          <w:rPr>
            <w:lang w:val="en-CA"/>
          </w:rPr>
          <w:fldChar w:fldCharType="end"/>
        </w:r>
        <w:r>
          <w:rPr>
            <w:lang w:val="en-CA"/>
          </w:rPr>
          <w:t xml:space="preserve"> </w:t>
        </w:r>
        <w:r w:rsidRPr="00091572">
          <w:rPr>
            <w:lang w:val="en-CA"/>
          </w:rPr>
          <w:t>Crosscheck of JVET-AA0137 (Non-EE2: Intra Prediction Fusion)</w:t>
        </w:r>
        <w:r>
          <w:rPr>
            <w:lang w:val="en-CA"/>
          </w:rPr>
          <w:t xml:space="preserve"> [</w:t>
        </w:r>
        <w:r w:rsidRPr="00091572">
          <w:rPr>
            <w:lang w:val="en-CA"/>
          </w:rPr>
          <w:t>K. Kim (WILUS)</w:t>
        </w:r>
        <w:r>
          <w:rPr>
            <w:lang w:val="en-CA"/>
          </w:rPr>
          <w:t>]</w:t>
        </w:r>
        <w:r w:rsidRPr="00091572">
          <w:rPr>
            <w:lang w:val="en-CA"/>
          </w:rPr>
          <w:t xml:space="preserve"> [late] [miss]</w:t>
        </w:r>
      </w:ins>
    </w:p>
    <w:p w14:paraId="148F86ED" w14:textId="77777777" w:rsidR="006D7920" w:rsidRPr="00CF512D" w:rsidRDefault="006D7920" w:rsidP="00A02988">
      <w:pPr>
        <w:rPr>
          <w:lang w:val="en-CA"/>
        </w:rPr>
      </w:pPr>
    </w:p>
    <w:p w14:paraId="5F1BBED1" w14:textId="7192F06C" w:rsidR="007619DE" w:rsidRPr="00CF512D" w:rsidRDefault="000D0716" w:rsidP="00A02988">
      <w:pPr>
        <w:pStyle w:val="berschrift9"/>
        <w:rPr>
          <w:lang w:val="en-CA"/>
        </w:rPr>
      </w:pPr>
      <w:hyperlink r:id="rId209" w:history="1">
        <w:r w:rsidR="007619DE" w:rsidRPr="00CF512D">
          <w:rPr>
            <w:color w:val="0000FF"/>
            <w:u w:val="single"/>
            <w:lang w:val="en-CA"/>
          </w:rPr>
          <w:t>JVET-AA0139</w:t>
        </w:r>
      </w:hyperlink>
      <w:r w:rsidR="007619DE" w:rsidRPr="00CF512D">
        <w:rPr>
          <w:lang w:val="en-CA"/>
        </w:rPr>
        <w:t xml:space="preserve"> Non-EE2: Longer deblocking filter for luma [K. Andersson, J. </w:t>
      </w:r>
      <w:proofErr w:type="spellStart"/>
      <w:r w:rsidR="007619DE" w:rsidRPr="00CF512D">
        <w:rPr>
          <w:lang w:val="en-CA"/>
        </w:rPr>
        <w:t>Enhorn</w:t>
      </w:r>
      <w:proofErr w:type="spellEnd"/>
      <w:r w:rsidR="007619DE" w:rsidRPr="00CF512D">
        <w:rPr>
          <w:lang w:val="en-CA"/>
        </w:rPr>
        <w:t xml:space="preserve"> (Ericsson)]</w:t>
      </w:r>
    </w:p>
    <w:p w14:paraId="2D1E42F7" w14:textId="4846AE42" w:rsidR="00A02988" w:rsidRPr="00CF512D" w:rsidRDefault="00A02988" w:rsidP="00A02988">
      <w:pPr>
        <w:rPr>
          <w:lang w:val="en-CA"/>
        </w:rPr>
      </w:pPr>
    </w:p>
    <w:p w14:paraId="10B0FEC7" w14:textId="77777777" w:rsidR="00CF512D" w:rsidRPr="00CF512D" w:rsidRDefault="000D0716" w:rsidP="00CF512D">
      <w:pPr>
        <w:pStyle w:val="berschrift9"/>
        <w:rPr>
          <w:lang w:val="en-CA"/>
        </w:rPr>
      </w:pPr>
      <w:hyperlink r:id="rId210"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 [miss]</w:t>
      </w:r>
    </w:p>
    <w:p w14:paraId="5A97E820" w14:textId="77777777" w:rsidR="00CF512D" w:rsidRPr="00CF512D" w:rsidRDefault="00CF512D" w:rsidP="00A02988">
      <w:pPr>
        <w:rPr>
          <w:lang w:val="en-CA"/>
        </w:rPr>
      </w:pPr>
    </w:p>
    <w:p w14:paraId="4CC145B7" w14:textId="6895B4B9" w:rsidR="007619DE" w:rsidRPr="00CF512D" w:rsidRDefault="000D0716" w:rsidP="00A02988">
      <w:pPr>
        <w:pStyle w:val="berschrift9"/>
        <w:rPr>
          <w:lang w:val="en-CA"/>
        </w:rPr>
      </w:pPr>
      <w:hyperlink r:id="rId211"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w:t>
      </w:r>
      <w:proofErr w:type="spellStart"/>
      <w:r w:rsidR="007619DE" w:rsidRPr="00CF512D">
        <w:rPr>
          <w:lang w:val="en-CA"/>
        </w:rPr>
        <w:t>Bytedance</w:t>
      </w:r>
      <w:proofErr w:type="spellEnd"/>
      <w:r w:rsidR="007619DE" w:rsidRPr="00CF512D">
        <w:rPr>
          <w:lang w:val="en-CA"/>
        </w:rPr>
        <w:t>)]</w:t>
      </w:r>
    </w:p>
    <w:p w14:paraId="52430E93" w14:textId="77777777" w:rsidR="00A02988" w:rsidRPr="00CF512D" w:rsidRDefault="00A02988" w:rsidP="00A02988">
      <w:pPr>
        <w:rPr>
          <w:lang w:val="en-CA"/>
        </w:rPr>
      </w:pPr>
    </w:p>
    <w:p w14:paraId="2D9C5B11" w14:textId="57740B2D" w:rsidR="007619DE" w:rsidRPr="00CF512D" w:rsidRDefault="000D0716" w:rsidP="00A02988">
      <w:pPr>
        <w:pStyle w:val="berschrift9"/>
        <w:rPr>
          <w:lang w:val="en-CA"/>
        </w:rPr>
      </w:pPr>
      <w:hyperlink r:id="rId212"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w:t>
      </w:r>
      <w:proofErr w:type="spellStart"/>
      <w:r w:rsidR="007619DE" w:rsidRPr="00CF512D">
        <w:rPr>
          <w:lang w:val="en-CA"/>
        </w:rPr>
        <w:t>Bytedance</w:t>
      </w:r>
      <w:proofErr w:type="spellEnd"/>
      <w:r w:rsidR="007619DE" w:rsidRPr="00CF512D">
        <w:rPr>
          <w:lang w:val="en-CA"/>
        </w:rPr>
        <w:t>)]</w:t>
      </w:r>
    </w:p>
    <w:p w14:paraId="19DDAF2B" w14:textId="77777777" w:rsidR="00A02988" w:rsidRPr="00CF512D" w:rsidRDefault="00A02988" w:rsidP="00A02988">
      <w:pPr>
        <w:rPr>
          <w:lang w:val="en-CA"/>
        </w:rPr>
      </w:pPr>
    </w:p>
    <w:p w14:paraId="53F0AA57" w14:textId="23F79B51" w:rsidR="007619DE" w:rsidRPr="00CF512D" w:rsidRDefault="000D0716" w:rsidP="00A02988">
      <w:pPr>
        <w:pStyle w:val="berschrift9"/>
        <w:rPr>
          <w:lang w:val="en-CA"/>
        </w:rPr>
      </w:pPr>
      <w:hyperlink r:id="rId213"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w:t>
      </w:r>
      <w:proofErr w:type="spellStart"/>
      <w:r w:rsidR="007619DE" w:rsidRPr="00CF512D">
        <w:rPr>
          <w:lang w:val="en-CA"/>
        </w:rPr>
        <w:t>placehold</w:t>
      </w:r>
      <w:proofErr w:type="spellEnd"/>
      <w:r w:rsidR="007619DE" w:rsidRPr="00CF512D">
        <w:rPr>
          <w:lang w:val="en-CA"/>
        </w:rPr>
        <w:t>] [late]</w:t>
      </w:r>
    </w:p>
    <w:p w14:paraId="6D0E44D8" w14:textId="77777777" w:rsidR="00A02988" w:rsidRPr="00CF512D" w:rsidRDefault="00A02988" w:rsidP="00A02988">
      <w:pPr>
        <w:rPr>
          <w:lang w:val="en-CA"/>
        </w:rPr>
      </w:pPr>
    </w:p>
    <w:p w14:paraId="52C3A718" w14:textId="6422F146" w:rsidR="007619DE" w:rsidRPr="00CF512D" w:rsidRDefault="000D0716" w:rsidP="00A02988">
      <w:pPr>
        <w:pStyle w:val="berschrift9"/>
        <w:rPr>
          <w:lang w:val="en-CA"/>
        </w:rPr>
      </w:pPr>
      <w:hyperlink r:id="rId214"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2B8EE518" w14:textId="5E9CE64C" w:rsidR="00A02988" w:rsidRDefault="00A02988" w:rsidP="00A02988">
      <w:pPr>
        <w:rPr>
          <w:ins w:id="9706" w:author="Jens-Rainer Ohm" w:date="2022-07-13T22:21:00Z"/>
          <w:lang w:val="en-CA"/>
        </w:rPr>
      </w:pPr>
    </w:p>
    <w:p w14:paraId="458885FC" w14:textId="77777777" w:rsidR="00A30394" w:rsidRDefault="00A30394" w:rsidP="00A30394">
      <w:pPr>
        <w:pStyle w:val="berschrift9"/>
        <w:rPr>
          <w:ins w:id="9707" w:author="Jens-Rainer Ohm" w:date="2022-07-13T22:21:00Z"/>
          <w:lang w:val="en-CA"/>
        </w:rPr>
        <w:pPrChange w:id="9708" w:author="Jens-Rainer Ohm" w:date="2022-07-13T22:21:00Z">
          <w:pPr>
            <w:tabs>
              <w:tab w:val="left" w:pos="1000"/>
              <w:tab w:val="left" w:pos="2608"/>
            </w:tabs>
          </w:pPr>
        </w:pPrChange>
      </w:pPr>
      <w:ins w:id="9709" w:author="Jens-Rainer Ohm" w:date="2022-07-13T22:21:00Z">
        <w:r w:rsidRPr="00091572">
          <w:rPr>
            <w:lang w:val="en-CA"/>
          </w:rPr>
          <w:fldChar w:fldCharType="begin"/>
        </w:r>
        <w:r w:rsidRPr="00091572">
          <w:rPr>
            <w:lang w:val="en-CA"/>
          </w:rPr>
          <w:instrText xml:space="preserve"> HYPERLINK "https://jvet-experts.org/doc_end_user/current_document.php?id=11884" </w:instrText>
        </w:r>
        <w:r w:rsidRPr="00091572">
          <w:rPr>
            <w:lang w:val="en-CA"/>
          </w:rPr>
          <w:fldChar w:fldCharType="separate"/>
        </w:r>
        <w:r w:rsidRPr="00091572">
          <w:rPr>
            <w:color w:val="0000FF"/>
            <w:u w:val="single"/>
            <w:lang w:val="en-CA"/>
          </w:rPr>
          <w:t>JVET-AA0195</w:t>
        </w:r>
        <w:r w:rsidRPr="00091572">
          <w:rPr>
            <w:lang w:val="en-CA"/>
          </w:rPr>
          <w:fldChar w:fldCharType="end"/>
        </w:r>
        <w:r>
          <w:rPr>
            <w:lang w:val="en-CA"/>
          </w:rPr>
          <w:t xml:space="preserve"> </w:t>
        </w:r>
        <w:r w:rsidRPr="00091572">
          <w:rPr>
            <w:lang w:val="en-CA"/>
          </w:rPr>
          <w:t>Crosscheck of JVET-AA0144 (Non-EE2: DMVR for affine merge coded blocks)</w:t>
        </w:r>
        <w:r>
          <w:rPr>
            <w:lang w:val="en-CA"/>
          </w:rPr>
          <w:t xml:space="preserve"> [</w:t>
        </w:r>
        <w:r w:rsidRPr="00091572">
          <w:rPr>
            <w:lang w:val="en-CA"/>
          </w:rPr>
          <w:t>B. Vishwanath (??)</w:t>
        </w:r>
        <w:r>
          <w:rPr>
            <w:lang w:val="en-CA"/>
          </w:rPr>
          <w:t>]</w:t>
        </w:r>
        <w:r w:rsidRPr="00091572">
          <w:rPr>
            <w:lang w:val="en-CA"/>
          </w:rPr>
          <w:t xml:space="preserve"> [late] [miss]</w:t>
        </w:r>
      </w:ins>
    </w:p>
    <w:p w14:paraId="443BCF32" w14:textId="7CB8AB36" w:rsidR="00A30394" w:rsidRDefault="00A30394" w:rsidP="00A02988">
      <w:pPr>
        <w:rPr>
          <w:ins w:id="9710" w:author="Jens-Rainer Ohm" w:date="2022-07-13T22:28:00Z"/>
          <w:lang w:val="en-CA"/>
        </w:rPr>
      </w:pPr>
    </w:p>
    <w:p w14:paraId="6D8250C1" w14:textId="77777777" w:rsidR="00484DE6" w:rsidRDefault="00484DE6" w:rsidP="00484DE6">
      <w:pPr>
        <w:pStyle w:val="berschrift9"/>
        <w:rPr>
          <w:ins w:id="9711" w:author="Jens-Rainer Ohm" w:date="2022-07-13T22:28:00Z"/>
          <w:lang w:val="en-CA"/>
        </w:rPr>
        <w:pPrChange w:id="9712" w:author="Jens-Rainer Ohm" w:date="2022-07-13T22:28:00Z">
          <w:pPr>
            <w:tabs>
              <w:tab w:val="left" w:pos="1000"/>
              <w:tab w:val="left" w:pos="2608"/>
            </w:tabs>
          </w:pPr>
        </w:pPrChange>
      </w:pPr>
      <w:ins w:id="9713" w:author="Jens-Rainer Ohm" w:date="2022-07-13T22:28:00Z">
        <w:r w:rsidRPr="00091572">
          <w:rPr>
            <w:lang w:val="en-CA"/>
          </w:rPr>
          <w:fldChar w:fldCharType="begin"/>
        </w:r>
        <w:r w:rsidRPr="00091572">
          <w:rPr>
            <w:lang w:val="en-CA"/>
          </w:rPr>
          <w:instrText xml:space="preserve"> HYPERLINK "https://jvet-experts.org/doc_end_user/current_document.php?id=11898" </w:instrText>
        </w:r>
        <w:r w:rsidRPr="00091572">
          <w:rPr>
            <w:lang w:val="en-CA"/>
          </w:rPr>
          <w:fldChar w:fldCharType="separate"/>
        </w:r>
        <w:r w:rsidRPr="00091572">
          <w:rPr>
            <w:color w:val="0000FF"/>
            <w:u w:val="single"/>
            <w:lang w:val="en-CA"/>
          </w:rPr>
          <w:t>JVET-AA0208</w:t>
        </w:r>
        <w:r w:rsidRPr="00091572">
          <w:rPr>
            <w:lang w:val="en-CA"/>
          </w:rPr>
          <w:fldChar w:fldCharType="end"/>
        </w:r>
        <w:r>
          <w:rPr>
            <w:lang w:val="en-CA"/>
          </w:rPr>
          <w:t xml:space="preserve"> </w:t>
        </w:r>
        <w:r w:rsidRPr="00091572">
          <w:rPr>
            <w:lang w:val="en-CA"/>
          </w:rPr>
          <w:t>Cross-check of JVET-AA0144 (Non-EE2: DMVR for affine merge coded blocks)</w:t>
        </w:r>
        <w:r>
          <w:rPr>
            <w:lang w:val="en-CA"/>
          </w:rPr>
          <w:t xml:space="preserve"> [</w:t>
        </w:r>
        <w:r w:rsidRPr="00091572">
          <w:rPr>
            <w:lang w:val="en-CA"/>
          </w:rPr>
          <w:t>H. Huang (Qualcomm)</w:t>
        </w:r>
        <w:r>
          <w:rPr>
            <w:lang w:val="en-CA"/>
          </w:rPr>
          <w:t>]</w:t>
        </w:r>
        <w:r w:rsidRPr="00091572">
          <w:rPr>
            <w:lang w:val="en-CA"/>
          </w:rPr>
          <w:t xml:space="preserve"> [late] [miss]</w:t>
        </w:r>
      </w:ins>
    </w:p>
    <w:p w14:paraId="538D444E" w14:textId="77777777" w:rsidR="00484DE6" w:rsidRPr="00CF512D" w:rsidRDefault="00484DE6" w:rsidP="00A02988">
      <w:pPr>
        <w:rPr>
          <w:lang w:val="en-CA"/>
        </w:rPr>
      </w:pPr>
    </w:p>
    <w:p w14:paraId="66B1B6F9" w14:textId="548536E1" w:rsidR="007619DE" w:rsidRPr="00CF512D" w:rsidRDefault="000D0716" w:rsidP="00A02988">
      <w:pPr>
        <w:pStyle w:val="berschrift9"/>
        <w:rPr>
          <w:lang w:val="en-CA"/>
        </w:rPr>
      </w:pPr>
      <w:hyperlink r:id="rId215"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w:t>
      </w:r>
      <w:proofErr w:type="spellStart"/>
      <w:r w:rsidR="007619DE" w:rsidRPr="00CF512D">
        <w:rPr>
          <w:lang w:val="en-CA"/>
        </w:rPr>
        <w:t>Bytedance</w:t>
      </w:r>
      <w:proofErr w:type="spellEnd"/>
      <w:r w:rsidR="007619DE" w:rsidRPr="00CF512D">
        <w:rPr>
          <w:lang w:val="en-CA"/>
        </w:rPr>
        <w:t>)]</w:t>
      </w:r>
    </w:p>
    <w:p w14:paraId="15973041" w14:textId="34B4A4C1" w:rsidR="00A02988" w:rsidRDefault="00A02988" w:rsidP="00A02988">
      <w:pPr>
        <w:rPr>
          <w:ins w:id="9714" w:author="Jens-Rainer Ohm" w:date="2022-07-13T22:15:00Z"/>
          <w:lang w:val="en-CA"/>
        </w:rPr>
      </w:pPr>
    </w:p>
    <w:p w14:paraId="47201BD7" w14:textId="77777777" w:rsidR="00D302C2" w:rsidRDefault="00D302C2" w:rsidP="00D302C2">
      <w:pPr>
        <w:pStyle w:val="berschrift9"/>
        <w:rPr>
          <w:ins w:id="9715" w:author="Jens-Rainer Ohm" w:date="2022-07-13T22:15:00Z"/>
          <w:lang w:val="en-CA"/>
        </w:rPr>
        <w:pPrChange w:id="9716" w:author="Jens-Rainer Ohm" w:date="2022-07-13T22:15:00Z">
          <w:pPr>
            <w:tabs>
              <w:tab w:val="left" w:pos="1000"/>
              <w:tab w:val="left" w:pos="2608"/>
            </w:tabs>
          </w:pPr>
        </w:pPrChange>
      </w:pPr>
      <w:ins w:id="9717" w:author="Jens-Rainer Ohm" w:date="2022-07-13T22:15:00Z">
        <w:r w:rsidRPr="00091572">
          <w:rPr>
            <w:lang w:val="en-CA"/>
          </w:rPr>
          <w:lastRenderedPageBreak/>
          <w:fldChar w:fldCharType="begin"/>
        </w:r>
        <w:r w:rsidRPr="00091572">
          <w:rPr>
            <w:lang w:val="en-CA"/>
          </w:rPr>
          <w:instrText xml:space="preserve"> HYPERLINK "https://jvet-experts.org/doc_end_user/current_document.php?id=11877" </w:instrText>
        </w:r>
        <w:r w:rsidRPr="00091572">
          <w:rPr>
            <w:lang w:val="en-CA"/>
          </w:rPr>
          <w:fldChar w:fldCharType="separate"/>
        </w:r>
        <w:r w:rsidRPr="00091572">
          <w:rPr>
            <w:color w:val="0000FF"/>
            <w:u w:val="single"/>
            <w:lang w:val="en-CA"/>
          </w:rPr>
          <w:t>JVET-AA0189</w:t>
        </w:r>
        <w:r w:rsidRPr="00091572">
          <w:rPr>
            <w:lang w:val="en-CA"/>
          </w:rPr>
          <w:fldChar w:fldCharType="end"/>
        </w:r>
        <w:r>
          <w:rPr>
            <w:lang w:val="en-CA"/>
          </w:rPr>
          <w:t xml:space="preserve"> </w:t>
        </w:r>
        <w:r w:rsidRPr="00091572">
          <w:rPr>
            <w:lang w:val="en-CA"/>
          </w:rPr>
          <w:t>Crosscheck of JVET-AA0146 (AHG12/Non-EE2: Fixes on ECM for 360-degree video coding)</w:t>
        </w:r>
        <w:r>
          <w:rPr>
            <w:lang w:val="en-CA"/>
          </w:rPr>
          <w:t xml:space="preserve"> [</w:t>
        </w:r>
        <w:r w:rsidRPr="00091572">
          <w:rPr>
            <w:lang w:val="en-CA"/>
          </w:rPr>
          <w:t>R.-L. Liao (Alibaba)</w:t>
        </w:r>
        <w:r>
          <w:rPr>
            <w:lang w:val="en-CA"/>
          </w:rPr>
          <w:t>]</w:t>
        </w:r>
        <w:r w:rsidRPr="00091572">
          <w:rPr>
            <w:lang w:val="en-CA"/>
          </w:rPr>
          <w:t xml:space="preserve"> [late] [miss]</w:t>
        </w:r>
      </w:ins>
    </w:p>
    <w:p w14:paraId="11215755" w14:textId="77777777" w:rsidR="00D302C2" w:rsidRPr="00CF512D" w:rsidRDefault="00D302C2" w:rsidP="00A02988">
      <w:pPr>
        <w:rPr>
          <w:lang w:val="en-CA"/>
        </w:rPr>
      </w:pPr>
    </w:p>
    <w:p w14:paraId="12B1C0E4" w14:textId="6919E637" w:rsidR="007619DE" w:rsidRPr="00CF512D" w:rsidRDefault="000D0716" w:rsidP="00A02988">
      <w:pPr>
        <w:pStyle w:val="berschrift9"/>
        <w:rPr>
          <w:lang w:val="en-CA"/>
        </w:rPr>
      </w:pPr>
      <w:hyperlink r:id="rId216"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21A1BABA" w14:textId="34363AAD" w:rsidR="00A02988" w:rsidRDefault="00A02988" w:rsidP="00A02988">
      <w:pPr>
        <w:rPr>
          <w:ins w:id="9718" w:author="Jens-Rainer Ohm" w:date="2022-07-13T22:14:00Z"/>
          <w:lang w:val="en-CA"/>
        </w:rPr>
      </w:pPr>
    </w:p>
    <w:p w14:paraId="0520DF78" w14:textId="77777777" w:rsidR="00D302C2" w:rsidRDefault="00D302C2" w:rsidP="00D302C2">
      <w:pPr>
        <w:pStyle w:val="berschrift9"/>
        <w:rPr>
          <w:ins w:id="9719" w:author="Jens-Rainer Ohm" w:date="2022-07-13T22:14:00Z"/>
          <w:lang w:val="en-CA"/>
        </w:rPr>
        <w:pPrChange w:id="9720" w:author="Jens-Rainer Ohm" w:date="2022-07-13T22:14:00Z">
          <w:pPr>
            <w:tabs>
              <w:tab w:val="left" w:pos="1000"/>
              <w:tab w:val="left" w:pos="2608"/>
            </w:tabs>
          </w:pPr>
        </w:pPrChange>
      </w:pPr>
      <w:ins w:id="9721" w:author="Jens-Rainer Ohm" w:date="2022-07-13T22:14:00Z">
        <w:r w:rsidRPr="00091572">
          <w:rPr>
            <w:lang w:val="en-CA"/>
          </w:rPr>
          <w:fldChar w:fldCharType="begin"/>
        </w:r>
        <w:r w:rsidRPr="00091572">
          <w:rPr>
            <w:lang w:val="en-CA"/>
          </w:rPr>
          <w:instrText xml:space="preserve"> HYPERLINK "https://jvet-experts.org/doc_end_user/current_document.php?id=11876" </w:instrText>
        </w:r>
        <w:r w:rsidRPr="00091572">
          <w:rPr>
            <w:lang w:val="en-CA"/>
          </w:rPr>
          <w:fldChar w:fldCharType="separate"/>
        </w:r>
        <w:r w:rsidRPr="00091572">
          <w:rPr>
            <w:color w:val="0000FF"/>
            <w:u w:val="single"/>
            <w:lang w:val="en-CA"/>
          </w:rPr>
          <w:t>JVET-AA0188</w:t>
        </w:r>
        <w:r w:rsidRPr="00091572">
          <w:rPr>
            <w:lang w:val="en-CA"/>
          </w:rPr>
          <w:fldChar w:fldCharType="end"/>
        </w:r>
        <w:r>
          <w:rPr>
            <w:lang w:val="en-CA"/>
          </w:rPr>
          <w:t xml:space="preserve"> </w:t>
        </w:r>
        <w:r w:rsidRPr="00091572">
          <w:rPr>
            <w:lang w:val="en-CA"/>
          </w:rPr>
          <w:t>Crosscheck of JVET-AA0148 (Non-EE2: On MHP (Multi-Hypothesis Prediction))</w:t>
        </w:r>
        <w:r>
          <w:rPr>
            <w:lang w:val="en-CA"/>
          </w:rPr>
          <w:t xml:space="preserve"> [</w:t>
        </w:r>
        <w:r w:rsidRPr="00091572">
          <w:rPr>
            <w:lang w:val="en-CA"/>
          </w:rPr>
          <w:t>D. Kim, W. Lim, S.-C. Lim (ETRI)</w:t>
        </w:r>
        <w:r>
          <w:rPr>
            <w:lang w:val="en-CA"/>
          </w:rPr>
          <w:t>]</w:t>
        </w:r>
        <w:r w:rsidRPr="00091572">
          <w:rPr>
            <w:lang w:val="en-CA"/>
          </w:rPr>
          <w:t xml:space="preserve"> [late] [miss]</w:t>
        </w:r>
      </w:ins>
    </w:p>
    <w:p w14:paraId="1F75CC07" w14:textId="77777777" w:rsidR="00D302C2" w:rsidRPr="00CF512D" w:rsidRDefault="00D302C2" w:rsidP="00A02988">
      <w:pPr>
        <w:rPr>
          <w:lang w:val="en-CA"/>
        </w:rPr>
      </w:pPr>
    </w:p>
    <w:p w14:paraId="175D53C7" w14:textId="77777777" w:rsidR="007619DE" w:rsidRPr="00CF512D" w:rsidRDefault="000D0716" w:rsidP="00A02988">
      <w:pPr>
        <w:pStyle w:val="berschrift9"/>
        <w:rPr>
          <w:lang w:val="en-CA"/>
        </w:rPr>
      </w:pPr>
      <w:hyperlink r:id="rId217"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3C951D4B" w14:textId="3ADE4100" w:rsidR="00B377F0" w:rsidRDefault="00B377F0" w:rsidP="00B377F0">
      <w:pPr>
        <w:rPr>
          <w:ins w:id="9722" w:author="Jens-Rainer Ohm" w:date="2022-07-13T22:16:00Z"/>
          <w:lang w:val="en-CA"/>
        </w:rPr>
      </w:pPr>
    </w:p>
    <w:p w14:paraId="35FBB6F1" w14:textId="77777777" w:rsidR="00D302C2" w:rsidRDefault="00D302C2" w:rsidP="00D302C2">
      <w:pPr>
        <w:pStyle w:val="berschrift9"/>
        <w:rPr>
          <w:ins w:id="9723" w:author="Jens-Rainer Ohm" w:date="2022-07-13T22:16:00Z"/>
          <w:lang w:val="en-CA"/>
        </w:rPr>
        <w:pPrChange w:id="9724" w:author="Jens-Rainer Ohm" w:date="2022-07-13T22:16:00Z">
          <w:pPr>
            <w:tabs>
              <w:tab w:val="left" w:pos="1000"/>
              <w:tab w:val="left" w:pos="2608"/>
            </w:tabs>
          </w:pPr>
        </w:pPrChange>
      </w:pPr>
      <w:ins w:id="9725" w:author="Jens-Rainer Ohm" w:date="2022-07-13T22:16:00Z">
        <w:r w:rsidRPr="00091572">
          <w:rPr>
            <w:lang w:val="en-CA"/>
          </w:rPr>
          <w:fldChar w:fldCharType="begin"/>
        </w:r>
        <w:r w:rsidRPr="00091572">
          <w:rPr>
            <w:lang w:val="en-CA"/>
          </w:rPr>
          <w:instrText xml:space="preserve"> HYPERLINK "https://jvet-experts.org/doc_end_user/current_document.php?id=11880" </w:instrText>
        </w:r>
        <w:r w:rsidRPr="00091572">
          <w:rPr>
            <w:lang w:val="en-CA"/>
          </w:rPr>
          <w:fldChar w:fldCharType="separate"/>
        </w:r>
        <w:r w:rsidRPr="00091572">
          <w:rPr>
            <w:color w:val="0000FF"/>
            <w:u w:val="single"/>
            <w:lang w:val="en-CA"/>
          </w:rPr>
          <w:t>JVET-AA0191</w:t>
        </w:r>
        <w:r w:rsidRPr="00091572">
          <w:rPr>
            <w:lang w:val="en-CA"/>
          </w:rPr>
          <w:fldChar w:fldCharType="end"/>
        </w:r>
        <w:r>
          <w:rPr>
            <w:lang w:val="en-CA"/>
          </w:rPr>
          <w:t xml:space="preserve"> </w:t>
        </w:r>
        <w:r w:rsidRPr="00091572">
          <w:rPr>
            <w:lang w:val="en-CA"/>
          </w:rPr>
          <w:t>[AHG12] On CTC for Low Complexity ECM</w:t>
        </w:r>
        <w:r>
          <w:rPr>
            <w:lang w:val="en-CA"/>
          </w:rPr>
          <w:t xml:space="preserve"> [</w:t>
        </w:r>
        <w:r w:rsidRPr="00091572">
          <w:rPr>
            <w:lang w:val="en-CA"/>
          </w:rPr>
          <w:t xml:space="preserve">K. Naser, A. Robert, T. Poirier, P Le </w:t>
        </w:r>
        <w:proofErr w:type="spellStart"/>
        <w:r w:rsidRPr="00091572">
          <w:rPr>
            <w:lang w:val="en-CA"/>
          </w:rPr>
          <w:t>Guyadec</w:t>
        </w:r>
        <w:proofErr w:type="spellEnd"/>
        <w:r w:rsidRPr="00091572">
          <w:rPr>
            <w:lang w:val="en-CA"/>
          </w:rPr>
          <w:t xml:space="preserve">, S. </w:t>
        </w:r>
        <w:proofErr w:type="spellStart"/>
        <w:r w:rsidRPr="00091572">
          <w:rPr>
            <w:lang w:val="en-CA"/>
          </w:rPr>
          <w:t>Puri</w:t>
        </w:r>
        <w:proofErr w:type="spellEnd"/>
        <w:r w:rsidRPr="00091572">
          <w:rPr>
            <w:lang w:val="en-CA"/>
          </w:rPr>
          <w:t>, F. Galpin (</w:t>
        </w:r>
        <w:proofErr w:type="spellStart"/>
        <w:r w:rsidRPr="00091572">
          <w:rPr>
            <w:lang w:val="en-CA"/>
          </w:rPr>
          <w:t>InterDigital</w:t>
        </w:r>
        <w:proofErr w:type="spellEnd"/>
        <w:r w:rsidRPr="00091572">
          <w:rPr>
            <w:lang w:val="en-CA"/>
          </w:rPr>
          <w:t>)</w:t>
        </w:r>
        <w:r>
          <w:rPr>
            <w:lang w:val="en-CA"/>
          </w:rPr>
          <w:t>]</w:t>
        </w:r>
        <w:r w:rsidRPr="00091572">
          <w:rPr>
            <w:lang w:val="en-CA"/>
          </w:rPr>
          <w:t xml:space="preserve"> [late]</w:t>
        </w:r>
      </w:ins>
    </w:p>
    <w:p w14:paraId="7B707171" w14:textId="77777777" w:rsidR="00D302C2" w:rsidRPr="00CF512D" w:rsidRDefault="00D302C2" w:rsidP="00B377F0">
      <w:pPr>
        <w:rPr>
          <w:lang w:val="en-CA"/>
        </w:rPr>
      </w:pPr>
    </w:p>
    <w:p w14:paraId="6708CCA0" w14:textId="11C38469" w:rsidR="001343BA" w:rsidRPr="00CF512D" w:rsidRDefault="001343BA" w:rsidP="000C06CF">
      <w:pPr>
        <w:pStyle w:val="berschrift1"/>
        <w:rPr>
          <w:lang w:val="en-CA"/>
        </w:rPr>
      </w:pPr>
      <w:bookmarkStart w:id="9726" w:name="_Ref108361748"/>
      <w:r w:rsidRPr="00CF512D">
        <w:rPr>
          <w:lang w:val="en-CA"/>
        </w:rPr>
        <w:t xml:space="preserve">High-level syntax (HLS) </w:t>
      </w:r>
      <w:r w:rsidR="004D28AB" w:rsidRPr="00CF512D">
        <w:rPr>
          <w:lang w:val="en-CA"/>
        </w:rPr>
        <w:t xml:space="preserve">and related </w:t>
      </w:r>
      <w:r w:rsidRPr="00CF512D">
        <w:rPr>
          <w:lang w:val="en-CA"/>
        </w:rPr>
        <w:t>proposals (</w:t>
      </w:r>
      <w:r w:rsidR="002536BE" w:rsidRPr="00CF512D">
        <w:rPr>
          <w:lang w:val="en-CA"/>
        </w:rPr>
        <w:t>1</w:t>
      </w:r>
      <w:r w:rsidR="00F04E70" w:rsidRPr="00CF512D">
        <w:rPr>
          <w:lang w:val="en-CA"/>
        </w:rPr>
        <w:t>6</w:t>
      </w:r>
      <w:r w:rsidRPr="00CF512D">
        <w:rPr>
          <w:lang w:val="en-CA"/>
        </w:rPr>
        <w:t>)</w:t>
      </w:r>
      <w:bookmarkEnd w:id="9674"/>
      <w:bookmarkEnd w:id="9675"/>
      <w:bookmarkEnd w:id="9726"/>
    </w:p>
    <w:p w14:paraId="72C3B4E8" w14:textId="047334BE" w:rsidR="005D1FAC" w:rsidRPr="00CF512D" w:rsidRDefault="005D1FAC" w:rsidP="000C06CF">
      <w:pPr>
        <w:pStyle w:val="berschrift2"/>
        <w:rPr>
          <w:lang w:val="en-CA"/>
        </w:rPr>
      </w:pPr>
      <w:bookmarkStart w:id="9727" w:name="_Ref52705340"/>
      <w:bookmarkStart w:id="9728" w:name="_Ref12827202"/>
      <w:bookmarkStart w:id="9729" w:name="_Ref29123495"/>
      <w:bookmarkStart w:id="9730" w:name="_Ref4665758"/>
      <w:bookmarkStart w:id="9731" w:name="_Ref28875693"/>
      <w:bookmarkStart w:id="9732" w:name="_Ref37795079"/>
      <w:bookmarkEnd w:id="9676"/>
      <w:bookmarkEnd w:id="9677"/>
      <w:bookmarkEnd w:id="9678"/>
      <w:r w:rsidRPr="00CF512D">
        <w:rPr>
          <w:lang w:val="en-CA"/>
        </w:rPr>
        <w:t>AHG9: SEI message studies and proposals (</w:t>
      </w:r>
      <w:r w:rsidR="00F04E70" w:rsidRPr="00CF512D">
        <w:rPr>
          <w:lang w:val="en-CA"/>
        </w:rPr>
        <w:t>5</w:t>
      </w:r>
      <w:r w:rsidRPr="00CF512D">
        <w:rPr>
          <w:lang w:val="en-CA"/>
        </w:rPr>
        <w:t>)</w:t>
      </w:r>
      <w:bookmarkEnd w:id="9727"/>
    </w:p>
    <w:p w14:paraId="3F918795" w14:textId="77777777" w:rsidR="00B377F0" w:rsidRPr="00CF512D" w:rsidRDefault="00B377F0" w:rsidP="00B377F0">
      <w:pPr>
        <w:rPr>
          <w:lang w:val="en-CA"/>
        </w:rPr>
      </w:pPr>
      <w:bookmarkStart w:id="9733" w:name="_Ref92384950"/>
      <w:bookmarkStart w:id="9734" w:name="_Ref52705371"/>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6088CE44" w14:textId="14734150" w:rsidR="00F47E97" w:rsidRPr="00CF512D" w:rsidRDefault="000D0716" w:rsidP="00A02988">
      <w:pPr>
        <w:pStyle w:val="berschrift9"/>
        <w:rPr>
          <w:lang w:val="en-CA"/>
        </w:rPr>
      </w:pPr>
      <w:hyperlink r:id="rId218"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w:t>
      </w:r>
      <w:proofErr w:type="spellStart"/>
      <w:r w:rsidR="00F47E97" w:rsidRPr="00CF512D">
        <w:rPr>
          <w:lang w:val="en-CA"/>
        </w:rPr>
        <w:t>InterDigital</w:t>
      </w:r>
      <w:proofErr w:type="spellEnd"/>
      <w:r w:rsidR="00F47E97" w:rsidRPr="00CF512D">
        <w:rPr>
          <w:lang w:val="en-CA"/>
        </w:rPr>
        <w:t>)]</w:t>
      </w:r>
    </w:p>
    <w:p w14:paraId="249D6332" w14:textId="77777777" w:rsidR="002F66FA" w:rsidRPr="00CF512D" w:rsidRDefault="002F66FA" w:rsidP="002F66FA">
      <w:pPr>
        <w:rPr>
          <w:lang w:val="en-CA"/>
        </w:rPr>
      </w:pPr>
    </w:p>
    <w:p w14:paraId="4E358EE8" w14:textId="5048F588" w:rsidR="00F47E97" w:rsidRPr="00CF512D" w:rsidRDefault="000D0716" w:rsidP="00A02988">
      <w:pPr>
        <w:pStyle w:val="berschrift9"/>
        <w:rPr>
          <w:lang w:val="en-CA"/>
        </w:rPr>
      </w:pPr>
      <w:hyperlink r:id="rId219" w:history="1">
        <w:r w:rsidR="00F47E97" w:rsidRPr="00CF512D">
          <w:rPr>
            <w:color w:val="0000FF"/>
            <w:u w:val="single"/>
            <w:lang w:val="en-CA"/>
          </w:rPr>
          <w:t>JVET-AA0091</w:t>
        </w:r>
      </w:hyperlink>
      <w:r w:rsidR="00F47E97" w:rsidRPr="00CF512D">
        <w:rPr>
          <w:lang w:val="en-CA"/>
        </w:rPr>
        <w:t xml:space="preserve"> AHG9: Resolution Change Information SEI message [V. </w:t>
      </w:r>
      <w:proofErr w:type="spellStart"/>
      <w:r w:rsidR="00F47E97" w:rsidRPr="00CF512D">
        <w:rPr>
          <w:lang w:val="en-CA"/>
        </w:rPr>
        <w:t>Drugeon</w:t>
      </w:r>
      <w:proofErr w:type="spellEnd"/>
      <w:r w:rsidR="00F47E97" w:rsidRPr="00CF512D">
        <w:rPr>
          <w:lang w:val="en-CA"/>
        </w:rPr>
        <w:t>, K. Abe, T. Toma (Panasonic)]</w:t>
      </w:r>
    </w:p>
    <w:p w14:paraId="1A003162" w14:textId="77777777" w:rsidR="002F66FA" w:rsidRPr="00CF512D" w:rsidRDefault="002F66FA" w:rsidP="002F66FA">
      <w:pPr>
        <w:rPr>
          <w:lang w:val="en-CA"/>
        </w:rPr>
      </w:pPr>
    </w:p>
    <w:p w14:paraId="7D11D150" w14:textId="5E73DE06" w:rsidR="00F47E97" w:rsidRPr="00CF512D" w:rsidRDefault="000D0716" w:rsidP="00A02988">
      <w:pPr>
        <w:pStyle w:val="berschrift9"/>
        <w:rPr>
          <w:lang w:val="en-CA"/>
        </w:rPr>
      </w:pPr>
      <w:hyperlink r:id="rId220"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1E196BCA" w14:textId="77777777" w:rsidR="002F66FA" w:rsidRPr="00CF512D" w:rsidRDefault="002F66FA" w:rsidP="002F66FA">
      <w:pPr>
        <w:rPr>
          <w:lang w:val="en-CA"/>
        </w:rPr>
      </w:pPr>
    </w:p>
    <w:p w14:paraId="6F4E43B1" w14:textId="486CB780" w:rsidR="00F47E97" w:rsidRPr="00CF512D" w:rsidRDefault="000D0716" w:rsidP="00A02988">
      <w:pPr>
        <w:pStyle w:val="berschrift9"/>
        <w:rPr>
          <w:lang w:val="en-CA"/>
        </w:rPr>
      </w:pPr>
      <w:hyperlink r:id="rId221"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w:t>
      </w:r>
      <w:proofErr w:type="spellStart"/>
      <w:r w:rsidR="00F47E97" w:rsidRPr="00CF512D">
        <w:rPr>
          <w:lang w:val="en-CA"/>
        </w:rPr>
        <w:t>Léannec</w:t>
      </w:r>
      <w:proofErr w:type="spellEnd"/>
      <w:r w:rsidR="00F47E97" w:rsidRPr="00CF512D">
        <w:rPr>
          <w:lang w:val="en-CA"/>
        </w:rPr>
        <w:t xml:space="preserve">, M. </w:t>
      </w:r>
      <w:proofErr w:type="spellStart"/>
      <w:r w:rsidR="00F47E97" w:rsidRPr="00CF512D">
        <w:rPr>
          <w:lang w:val="en-CA"/>
        </w:rPr>
        <w:t>Radosavljević</w:t>
      </w:r>
      <w:proofErr w:type="spellEnd"/>
      <w:r w:rsidR="00F47E97" w:rsidRPr="00CF512D">
        <w:rPr>
          <w:lang w:val="en-CA"/>
        </w:rPr>
        <w:t>, M.-L. Champel (Xiaomi)]</w:t>
      </w:r>
    </w:p>
    <w:p w14:paraId="0DC89420" w14:textId="77777777" w:rsidR="00A02988" w:rsidRPr="00CF512D" w:rsidRDefault="00A02988" w:rsidP="00A02988">
      <w:pPr>
        <w:rPr>
          <w:lang w:val="en-CA"/>
        </w:rPr>
      </w:pPr>
    </w:p>
    <w:p w14:paraId="7AEB41FD" w14:textId="77777777" w:rsidR="00F47E97" w:rsidRPr="00CF512D" w:rsidRDefault="000D0716" w:rsidP="00A02988">
      <w:pPr>
        <w:pStyle w:val="berschrift9"/>
        <w:rPr>
          <w:lang w:val="en-CA"/>
        </w:rPr>
      </w:pPr>
      <w:hyperlink r:id="rId222"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D0B47F4" w14:textId="77777777" w:rsidR="00B377F0" w:rsidRPr="00CF512D" w:rsidRDefault="00B377F0" w:rsidP="00B377F0">
      <w:pPr>
        <w:rPr>
          <w:lang w:val="en-CA"/>
        </w:rPr>
      </w:pPr>
    </w:p>
    <w:p w14:paraId="09DD85FC" w14:textId="784D6227" w:rsidR="00F47E97" w:rsidRPr="00CF512D" w:rsidRDefault="00F47E97" w:rsidP="000C06CF">
      <w:pPr>
        <w:pStyle w:val="berschrift2"/>
        <w:rPr>
          <w:lang w:val="en-CA"/>
        </w:rPr>
      </w:pPr>
      <w:bookmarkStart w:id="9735" w:name="_Ref108361667"/>
      <w:r w:rsidRPr="00CF512D">
        <w:rPr>
          <w:lang w:val="en-CA"/>
        </w:rPr>
        <w:lastRenderedPageBreak/>
        <w:t>Neural-network post filter</w:t>
      </w:r>
      <w:r w:rsidR="00F04E70" w:rsidRPr="00CF512D">
        <w:rPr>
          <w:lang w:val="en-CA"/>
        </w:rPr>
        <w:t xml:space="preserve"> (8)</w:t>
      </w:r>
      <w:bookmarkEnd w:id="9735"/>
    </w:p>
    <w:p w14:paraId="5BBA1388" w14:textId="28659CCE" w:rsidR="00F47E97" w:rsidRPr="00CF512D" w:rsidRDefault="000D0716" w:rsidP="00A02988">
      <w:pPr>
        <w:pStyle w:val="berschrift9"/>
        <w:rPr>
          <w:lang w:val="en-CA"/>
        </w:rPr>
      </w:pPr>
      <w:hyperlink r:id="rId223"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5D3D4AE6" w14:textId="77777777" w:rsidR="002F66FA" w:rsidRPr="00CF512D" w:rsidRDefault="002F66FA" w:rsidP="002F66FA">
      <w:pPr>
        <w:rPr>
          <w:lang w:val="en-CA"/>
        </w:rPr>
      </w:pPr>
    </w:p>
    <w:p w14:paraId="0C8C2C70" w14:textId="5FEC7F33" w:rsidR="00F47E97" w:rsidRPr="00CF512D" w:rsidRDefault="000D0716" w:rsidP="00A02988">
      <w:pPr>
        <w:pStyle w:val="berschrift9"/>
        <w:rPr>
          <w:lang w:val="en-CA"/>
        </w:rPr>
      </w:pPr>
      <w:hyperlink r:id="rId224"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w:t>
      </w:r>
      <w:proofErr w:type="spellStart"/>
      <w:r w:rsidR="00F47E97" w:rsidRPr="00CF512D">
        <w:rPr>
          <w:lang w:val="en-CA"/>
        </w:rPr>
        <w:t>Sidiya</w:t>
      </w:r>
      <w:proofErr w:type="spellEnd"/>
      <w:r w:rsidR="00F47E97" w:rsidRPr="00CF512D">
        <w:rPr>
          <w:lang w:val="en-CA"/>
        </w:rPr>
        <w:t xml:space="preserve"> (Sharp)]</w:t>
      </w:r>
    </w:p>
    <w:p w14:paraId="0ED8A604" w14:textId="77777777" w:rsidR="002F66FA" w:rsidRPr="00CF512D" w:rsidRDefault="002F66FA" w:rsidP="002F66FA">
      <w:pPr>
        <w:rPr>
          <w:lang w:val="en-CA"/>
        </w:rPr>
      </w:pPr>
    </w:p>
    <w:p w14:paraId="78918AF8" w14:textId="2686F675" w:rsidR="00F47E97" w:rsidRPr="00CF512D" w:rsidRDefault="000D0716" w:rsidP="00A02988">
      <w:pPr>
        <w:pStyle w:val="berschrift9"/>
        <w:rPr>
          <w:lang w:val="en-CA"/>
        </w:rPr>
      </w:pPr>
      <w:hyperlink r:id="rId225"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w:t>
      </w:r>
      <w:proofErr w:type="spellStart"/>
      <w:r w:rsidR="00F47E97" w:rsidRPr="00CF512D">
        <w:rPr>
          <w:lang w:val="en-CA"/>
        </w:rPr>
        <w:t>Hannuksela</w:t>
      </w:r>
      <w:proofErr w:type="spellEnd"/>
      <w:r w:rsidR="00F47E97" w:rsidRPr="00CF512D">
        <w:rPr>
          <w:lang w:val="en-CA"/>
        </w:rPr>
        <w:t xml:space="preserve">, F. </w:t>
      </w:r>
      <w:proofErr w:type="spellStart"/>
      <w:r w:rsidR="00F47E97" w:rsidRPr="00CF512D">
        <w:rPr>
          <w:lang w:val="en-CA"/>
        </w:rPr>
        <w:t>Cricri</w:t>
      </w:r>
      <w:proofErr w:type="spellEnd"/>
      <w:r w:rsidR="00F47E97" w:rsidRPr="00CF512D">
        <w:rPr>
          <w:lang w:val="en-CA"/>
        </w:rPr>
        <w:t xml:space="preserve">, M. Santamaria (Nokia), T. </w:t>
      </w:r>
      <w:proofErr w:type="spellStart"/>
      <w:r w:rsidR="00F47E97" w:rsidRPr="00CF512D">
        <w:rPr>
          <w:lang w:val="en-CA"/>
        </w:rPr>
        <w:t>Chujoh</w:t>
      </w:r>
      <w:proofErr w:type="spellEnd"/>
      <w:r w:rsidR="00F47E97" w:rsidRPr="00CF512D">
        <w:rPr>
          <w:lang w:val="en-CA"/>
        </w:rPr>
        <w:t xml:space="preserve">, Y. </w:t>
      </w:r>
      <w:proofErr w:type="spellStart"/>
      <w:r w:rsidR="00F47E97" w:rsidRPr="00CF512D">
        <w:rPr>
          <w:lang w:val="en-CA"/>
        </w:rPr>
        <w:t>Yasugi</w:t>
      </w:r>
      <w:proofErr w:type="spellEnd"/>
      <w:r w:rsidR="00F47E97" w:rsidRPr="00CF512D">
        <w:rPr>
          <w:lang w:val="en-CA"/>
        </w:rPr>
        <w:t>, T. Ikai (Sharp), S. McCarthy, A. Arora, T. Shao, P. Yin, T. Lu, F. Pu, W. Husak (Dolby)]</w:t>
      </w:r>
    </w:p>
    <w:p w14:paraId="22A99CAE" w14:textId="77777777" w:rsidR="002F66FA" w:rsidRPr="00CF512D" w:rsidRDefault="002F66FA" w:rsidP="002F66FA">
      <w:pPr>
        <w:rPr>
          <w:lang w:val="en-CA"/>
        </w:rPr>
      </w:pPr>
    </w:p>
    <w:p w14:paraId="6DECFAB4" w14:textId="01775682" w:rsidR="00F47E97" w:rsidRPr="00CF512D" w:rsidRDefault="000D0716" w:rsidP="00A02988">
      <w:pPr>
        <w:pStyle w:val="berschrift9"/>
        <w:rPr>
          <w:lang w:val="en-CA"/>
        </w:rPr>
      </w:pPr>
      <w:hyperlink r:id="rId226"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w:t>
      </w:r>
      <w:proofErr w:type="spellStart"/>
      <w:r w:rsidR="00F47E97" w:rsidRPr="00CF512D">
        <w:rPr>
          <w:lang w:val="en-CA"/>
        </w:rPr>
        <w:t>Chujoh</w:t>
      </w:r>
      <w:proofErr w:type="spellEnd"/>
      <w:r w:rsidR="00F47E97" w:rsidRPr="00CF512D">
        <w:rPr>
          <w:lang w:val="en-CA"/>
        </w:rPr>
        <w:t xml:space="preserve">, Y. </w:t>
      </w:r>
      <w:proofErr w:type="spellStart"/>
      <w:r w:rsidR="00F47E97" w:rsidRPr="00CF512D">
        <w:rPr>
          <w:lang w:val="en-CA"/>
        </w:rPr>
        <w:t>Yasugi</w:t>
      </w:r>
      <w:proofErr w:type="spellEnd"/>
      <w:r w:rsidR="00F47E97" w:rsidRPr="00CF512D">
        <w:rPr>
          <w:lang w:val="en-CA"/>
        </w:rPr>
        <w:t xml:space="preserve">, T. Ikai (Sharp), M. </w:t>
      </w:r>
      <w:proofErr w:type="spellStart"/>
      <w:r w:rsidR="00F47E97" w:rsidRPr="00CF512D">
        <w:rPr>
          <w:lang w:val="en-CA"/>
        </w:rPr>
        <w:t>Hannuksela</w:t>
      </w:r>
      <w:proofErr w:type="spellEnd"/>
      <w:r w:rsidR="00F47E97" w:rsidRPr="00CF512D">
        <w:rPr>
          <w:lang w:val="en-CA"/>
        </w:rPr>
        <w:t xml:space="preserve">, F. </w:t>
      </w:r>
      <w:proofErr w:type="spellStart"/>
      <w:r w:rsidR="00F47E97" w:rsidRPr="00CF512D">
        <w:rPr>
          <w:lang w:val="en-CA"/>
        </w:rPr>
        <w:t>Cricri</w:t>
      </w:r>
      <w:proofErr w:type="spellEnd"/>
      <w:r w:rsidR="00F47E97" w:rsidRPr="00CF512D">
        <w:rPr>
          <w:lang w:val="en-CA"/>
        </w:rPr>
        <w:t xml:space="preserve"> (Nokia), S. McCarthy, A. Arora, T. Shao, P. Yin, T. Lu, F. Pu, W. Husak (Dolby)]</w:t>
      </w:r>
    </w:p>
    <w:p w14:paraId="5A3E63C9" w14:textId="77777777" w:rsidR="002F66FA" w:rsidRPr="00CF512D" w:rsidRDefault="002F66FA" w:rsidP="002F66FA">
      <w:pPr>
        <w:rPr>
          <w:lang w:val="en-CA"/>
        </w:rPr>
      </w:pPr>
    </w:p>
    <w:p w14:paraId="5E78A3C4" w14:textId="412B9DB9" w:rsidR="00F47E97" w:rsidRPr="00CF512D" w:rsidRDefault="000D0716" w:rsidP="00A02988">
      <w:pPr>
        <w:pStyle w:val="berschrift9"/>
        <w:rPr>
          <w:lang w:val="en-CA"/>
        </w:rPr>
      </w:pPr>
      <w:hyperlink r:id="rId227"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w:t>
      </w:r>
      <w:proofErr w:type="spellStart"/>
      <w:r w:rsidR="00F47E97" w:rsidRPr="00CF512D">
        <w:rPr>
          <w:lang w:val="en-CA"/>
        </w:rPr>
        <w:t>InterDigital</w:t>
      </w:r>
      <w:proofErr w:type="spellEnd"/>
      <w:r w:rsidR="00F47E97" w:rsidRPr="00CF512D">
        <w:rPr>
          <w:lang w:val="en-CA"/>
        </w:rPr>
        <w:t>)]</w:t>
      </w:r>
    </w:p>
    <w:p w14:paraId="414EA75C" w14:textId="77777777" w:rsidR="002F66FA" w:rsidRPr="00CF512D" w:rsidRDefault="002F66FA" w:rsidP="002F66FA">
      <w:pPr>
        <w:rPr>
          <w:lang w:val="en-CA"/>
        </w:rPr>
      </w:pPr>
    </w:p>
    <w:p w14:paraId="5CD630AB" w14:textId="76A9EA50" w:rsidR="00F47E97" w:rsidRPr="00CF512D" w:rsidRDefault="000D0716" w:rsidP="00A02988">
      <w:pPr>
        <w:pStyle w:val="berschrift9"/>
        <w:rPr>
          <w:lang w:val="en-CA"/>
        </w:rPr>
      </w:pPr>
      <w:hyperlink r:id="rId228"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w:t>
      </w:r>
      <w:proofErr w:type="spellStart"/>
      <w:r w:rsidR="00F47E97" w:rsidRPr="00CF512D">
        <w:rPr>
          <w:lang w:val="en-CA"/>
        </w:rPr>
        <w:t>Hannuksela</w:t>
      </w:r>
      <w:proofErr w:type="spellEnd"/>
      <w:r w:rsidR="00F47E97" w:rsidRPr="00CF512D">
        <w:rPr>
          <w:lang w:val="en-CA"/>
        </w:rPr>
        <w:t xml:space="preserve">, Francesco </w:t>
      </w:r>
      <w:proofErr w:type="spellStart"/>
      <w:r w:rsidR="00F47E97" w:rsidRPr="00CF512D">
        <w:rPr>
          <w:lang w:val="en-CA"/>
        </w:rPr>
        <w:t>Cricri</w:t>
      </w:r>
      <w:proofErr w:type="spellEnd"/>
      <w:r w:rsidR="00F47E97" w:rsidRPr="00CF512D">
        <w:rPr>
          <w:lang w:val="en-CA"/>
        </w:rPr>
        <w:t>, Maria Santamaria Gomez (Nokia)</w:t>
      </w:r>
      <w:ins w:id="9736" w:author="Jens-Rainer Ohm" w:date="2022-07-13T21:59:00Z">
        <w:r w:rsidR="00BA417E">
          <w:rPr>
            <w:lang w:val="en-CA"/>
          </w:rPr>
          <w:t xml:space="preserve">, </w:t>
        </w:r>
        <w:r w:rsidR="00BA417E" w:rsidRPr="00BA417E">
          <w:rPr>
            <w:lang w:val="en-CA"/>
          </w:rPr>
          <w:t xml:space="preserve">T. </w:t>
        </w:r>
        <w:proofErr w:type="spellStart"/>
        <w:r w:rsidR="00BA417E" w:rsidRPr="00BA417E">
          <w:rPr>
            <w:lang w:val="en-CA"/>
          </w:rPr>
          <w:t>Chujoh</w:t>
        </w:r>
        <w:proofErr w:type="spellEnd"/>
        <w:r w:rsidR="00BA417E" w:rsidRPr="00BA417E">
          <w:rPr>
            <w:lang w:val="en-CA"/>
          </w:rPr>
          <w:t xml:space="preserve">, Y. </w:t>
        </w:r>
        <w:proofErr w:type="spellStart"/>
        <w:r w:rsidR="00BA417E" w:rsidRPr="00BA417E">
          <w:rPr>
            <w:lang w:val="en-CA"/>
          </w:rPr>
          <w:t>Yasugi</w:t>
        </w:r>
        <w:proofErr w:type="spellEnd"/>
        <w:r w:rsidR="00BA417E" w:rsidRPr="00BA417E">
          <w:rPr>
            <w:lang w:val="en-CA"/>
          </w:rPr>
          <w:t xml:space="preserve">, T. </w:t>
        </w:r>
        <w:proofErr w:type="spellStart"/>
        <w:r w:rsidR="00BA417E" w:rsidRPr="00BA417E">
          <w:rPr>
            <w:lang w:val="en-CA"/>
          </w:rPr>
          <w:t>Ikai</w:t>
        </w:r>
        <w:proofErr w:type="spellEnd"/>
        <w:r w:rsidR="00BA417E" w:rsidRPr="00BA417E">
          <w:rPr>
            <w:lang w:val="en-CA"/>
          </w:rPr>
          <w:t xml:space="preserve"> (Sharp)</w:t>
        </w:r>
      </w:ins>
      <w:r w:rsidR="00F47E97" w:rsidRPr="00CF512D">
        <w:rPr>
          <w:lang w:val="en-CA"/>
        </w:rPr>
        <w:t>]</w:t>
      </w:r>
    </w:p>
    <w:p w14:paraId="30C64401" w14:textId="77777777" w:rsidR="002F66FA" w:rsidRPr="00CF512D" w:rsidRDefault="002F66FA" w:rsidP="002F66FA">
      <w:pPr>
        <w:rPr>
          <w:lang w:val="en-CA"/>
        </w:rPr>
      </w:pPr>
    </w:p>
    <w:p w14:paraId="2015FFB1" w14:textId="44F3336E" w:rsidR="00F47E97" w:rsidRPr="00CF512D" w:rsidRDefault="000D0716" w:rsidP="00A02988">
      <w:pPr>
        <w:pStyle w:val="berschrift9"/>
        <w:rPr>
          <w:lang w:val="en-CA"/>
        </w:rPr>
      </w:pPr>
      <w:hyperlink r:id="rId229"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108DAA1" w14:textId="77777777" w:rsidR="002F66FA" w:rsidRPr="00CF512D" w:rsidRDefault="002F66FA" w:rsidP="002F66FA">
      <w:pPr>
        <w:rPr>
          <w:lang w:val="en-CA"/>
        </w:rPr>
      </w:pPr>
    </w:p>
    <w:p w14:paraId="197EB5CB" w14:textId="77777777" w:rsidR="00A02988" w:rsidRPr="00CF512D" w:rsidRDefault="000D0716" w:rsidP="00A02988">
      <w:pPr>
        <w:pStyle w:val="berschrift9"/>
        <w:rPr>
          <w:lang w:val="en-CA"/>
        </w:rPr>
      </w:pPr>
      <w:hyperlink r:id="rId230"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w:t>
      </w:r>
      <w:proofErr w:type="spellStart"/>
      <w:r w:rsidR="00A02988" w:rsidRPr="00CF512D">
        <w:rPr>
          <w:lang w:val="en-CA"/>
        </w:rPr>
        <w:t>Drugeon</w:t>
      </w:r>
      <w:proofErr w:type="spellEnd"/>
      <w:r w:rsidR="00A02988" w:rsidRPr="00CF512D">
        <w:rPr>
          <w:lang w:val="en-CA"/>
        </w:rPr>
        <w:t xml:space="preserve"> (Panasonic)]</w:t>
      </w:r>
    </w:p>
    <w:p w14:paraId="2F4A981B" w14:textId="77777777" w:rsidR="00F47E97" w:rsidRPr="00CF512D" w:rsidRDefault="00F47E97" w:rsidP="00F47E97">
      <w:pPr>
        <w:rPr>
          <w:lang w:val="en-CA"/>
        </w:rPr>
      </w:pPr>
    </w:p>
    <w:p w14:paraId="62343723" w14:textId="6FF485B5" w:rsidR="00D964B3" w:rsidRPr="00CF512D" w:rsidRDefault="00D964B3" w:rsidP="000C06CF">
      <w:pPr>
        <w:pStyle w:val="berschrift2"/>
        <w:rPr>
          <w:lang w:val="en-CA"/>
        </w:rPr>
      </w:pPr>
      <w:bookmarkStart w:id="9737" w:name="_Ref108361685"/>
      <w:r w:rsidRPr="00CF512D">
        <w:rPr>
          <w:lang w:val="en-CA"/>
        </w:rPr>
        <w:t xml:space="preserve">Film </w:t>
      </w:r>
      <w:r w:rsidR="00C83BE8" w:rsidRPr="00CF512D">
        <w:rPr>
          <w:lang w:val="en-CA"/>
        </w:rPr>
        <w:t xml:space="preserve">grain synthesis </w:t>
      </w:r>
      <w:r w:rsidR="000415D7" w:rsidRPr="00CF512D">
        <w:rPr>
          <w:lang w:val="en-CA"/>
        </w:rPr>
        <w:t>(</w:t>
      </w:r>
      <w:r w:rsidR="00F04E70" w:rsidRPr="00CF512D">
        <w:rPr>
          <w:lang w:val="en-CA"/>
        </w:rPr>
        <w:t>2</w:t>
      </w:r>
      <w:r w:rsidR="000415D7" w:rsidRPr="00CF512D">
        <w:rPr>
          <w:lang w:val="en-CA"/>
        </w:rPr>
        <w:t>)</w:t>
      </w:r>
      <w:bookmarkEnd w:id="9733"/>
      <w:bookmarkEnd w:id="9737"/>
    </w:p>
    <w:p w14:paraId="44D439E7" w14:textId="77777777" w:rsidR="00B377F0" w:rsidRPr="00CF512D" w:rsidRDefault="00B377F0" w:rsidP="00B377F0">
      <w:pPr>
        <w:rPr>
          <w:lang w:val="en-CA"/>
        </w:rPr>
      </w:pPr>
      <w:bookmarkStart w:id="9738" w:name="_Ref84167009"/>
      <w:bookmarkStart w:id="9739" w:name="_Ref92384966"/>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1B9206A9" w14:textId="136F3F03" w:rsidR="00F47E97" w:rsidRPr="00CF512D" w:rsidRDefault="000D0716" w:rsidP="00A02988">
      <w:pPr>
        <w:pStyle w:val="berschrift9"/>
        <w:rPr>
          <w:lang w:val="en-CA"/>
        </w:rPr>
      </w:pPr>
      <w:hyperlink r:id="rId231" w:history="1">
        <w:r w:rsidR="00F47E97" w:rsidRPr="00CF512D">
          <w:rPr>
            <w:color w:val="0000FF"/>
            <w:u w:val="single"/>
            <w:lang w:val="en-CA"/>
          </w:rPr>
          <w:t>JVET-AA0051</w:t>
        </w:r>
      </w:hyperlink>
      <w:r w:rsidR="00F47E97" w:rsidRPr="00CF512D">
        <w:rPr>
          <w:lang w:val="en-CA"/>
        </w:rPr>
        <w:t xml:space="preserve"> AHG13: Film grain synthesis technology for video applications (Draft 2) [D. Grois (Comcast), Y. He (Qualcomm), W. Husak (Dolby), P. de Lagrange </w:t>
      </w:r>
      <w:r w:rsidR="00F47E97" w:rsidRPr="00CF512D">
        <w:rPr>
          <w:lang w:val="en-CA"/>
        </w:rPr>
        <w:lastRenderedPageBreak/>
        <w:t>(</w:t>
      </w:r>
      <w:proofErr w:type="spellStart"/>
      <w:r w:rsidR="00F47E97" w:rsidRPr="00CF512D">
        <w:rPr>
          <w:lang w:val="en-CA"/>
        </w:rPr>
        <w:t>InterDigital</w:t>
      </w:r>
      <w:proofErr w:type="spellEnd"/>
      <w:r w:rsidR="00F47E97" w:rsidRPr="00CF512D">
        <w:rPr>
          <w:lang w:val="en-CA"/>
        </w:rPr>
        <w:t xml:space="preserve">), M. </w:t>
      </w:r>
      <w:proofErr w:type="spellStart"/>
      <w:r w:rsidR="00F47E97" w:rsidRPr="00CF512D">
        <w:rPr>
          <w:lang w:val="en-CA"/>
        </w:rPr>
        <w:t>Radosavljević</w:t>
      </w:r>
      <w:proofErr w:type="spellEnd"/>
      <w:r w:rsidR="00F47E97" w:rsidRPr="00CF512D">
        <w:rPr>
          <w:lang w:val="en-CA"/>
        </w:rPr>
        <w:t xml:space="preserve"> (Xiaomi), A. Tourapis (Apple), W. Wan (Broadcom)]</w:t>
      </w:r>
    </w:p>
    <w:p w14:paraId="2DD10752" w14:textId="77777777" w:rsidR="002F66FA" w:rsidRPr="00CF512D" w:rsidRDefault="002F66FA" w:rsidP="002F66FA">
      <w:pPr>
        <w:rPr>
          <w:lang w:val="en-CA"/>
        </w:rPr>
      </w:pPr>
    </w:p>
    <w:p w14:paraId="4C16428B" w14:textId="1B928B84" w:rsidR="00F47E97" w:rsidRPr="00CF512D" w:rsidRDefault="000D0716" w:rsidP="00A02988">
      <w:pPr>
        <w:pStyle w:val="berschrift9"/>
        <w:rPr>
          <w:lang w:val="en-CA"/>
        </w:rPr>
      </w:pPr>
      <w:hyperlink r:id="rId232"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w:t>
      </w:r>
      <w:proofErr w:type="spellStart"/>
      <w:r w:rsidR="00F47E97" w:rsidRPr="00CF512D">
        <w:rPr>
          <w:lang w:val="en-CA"/>
        </w:rPr>
        <w:t>Radosavljević</w:t>
      </w:r>
      <w:proofErr w:type="spellEnd"/>
      <w:r w:rsidR="00F47E97" w:rsidRPr="00CF512D">
        <w:rPr>
          <w:lang w:val="en-CA"/>
        </w:rPr>
        <w:t xml:space="preserve"> (Xiaomi)</w:t>
      </w:r>
      <w:ins w:id="9740" w:author="Jens-Rainer Ohm" w:date="2022-07-13T22:00:00Z">
        <w:r w:rsidR="00884AD6">
          <w:rPr>
            <w:lang w:val="en-CA"/>
          </w:rPr>
          <w:t xml:space="preserve">, M. </w:t>
        </w:r>
        <w:proofErr w:type="spellStart"/>
        <w:r w:rsidR="00884AD6">
          <w:rPr>
            <w:lang w:val="en-CA"/>
          </w:rPr>
          <w:t>Raulet</w:t>
        </w:r>
        <w:proofErr w:type="spellEnd"/>
        <w:r w:rsidR="00884AD6">
          <w:rPr>
            <w:lang w:val="en-CA"/>
          </w:rPr>
          <w:t xml:space="preserve"> (</w:t>
        </w:r>
        <w:proofErr w:type="spellStart"/>
        <w:r w:rsidR="00884AD6">
          <w:rPr>
            <w:lang w:val="en-CA"/>
          </w:rPr>
          <w:t>Aterme</w:t>
        </w:r>
        <w:proofErr w:type="spellEnd"/>
        <w:r w:rsidR="00884AD6">
          <w:rPr>
            <w:lang w:val="en-CA"/>
          </w:rPr>
          <w:t>)</w:t>
        </w:r>
      </w:ins>
      <w:r w:rsidR="00F47E97" w:rsidRPr="00CF512D">
        <w:rPr>
          <w:lang w:val="en-CA"/>
        </w:rPr>
        <w:t>]</w:t>
      </w:r>
    </w:p>
    <w:p w14:paraId="1CBE19BA" w14:textId="77777777" w:rsidR="00B377F0" w:rsidRPr="00CF512D" w:rsidRDefault="00B377F0" w:rsidP="00B377F0">
      <w:pPr>
        <w:rPr>
          <w:lang w:val="en-CA"/>
        </w:rPr>
      </w:pPr>
    </w:p>
    <w:p w14:paraId="0360C953" w14:textId="54682D96" w:rsidR="00E70F75" w:rsidRPr="00CF512D" w:rsidRDefault="006776FA" w:rsidP="000C06CF">
      <w:pPr>
        <w:pStyle w:val="berschrift2"/>
        <w:rPr>
          <w:lang w:val="en-CA"/>
        </w:rPr>
      </w:pPr>
      <w:bookmarkStart w:id="9741"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9728"/>
      <w:bookmarkEnd w:id="9729"/>
      <w:bookmarkEnd w:id="9734"/>
      <w:bookmarkEnd w:id="9738"/>
      <w:bookmarkEnd w:id="9739"/>
      <w:bookmarkEnd w:id="9741"/>
    </w:p>
    <w:p w14:paraId="43EDC0FF" w14:textId="77777777" w:rsidR="00B377F0" w:rsidRPr="00CF512D" w:rsidRDefault="00B377F0" w:rsidP="00B377F0">
      <w:pPr>
        <w:rPr>
          <w:lang w:val="en-CA"/>
        </w:rPr>
      </w:pPr>
      <w:bookmarkStart w:id="9742" w:name="_Ref432847868"/>
      <w:bookmarkStart w:id="9743" w:name="_Ref503621255"/>
      <w:bookmarkStart w:id="9744" w:name="_Ref518893023"/>
      <w:bookmarkStart w:id="9745" w:name="_Ref526759020"/>
      <w:bookmarkStart w:id="9746" w:name="_Ref534462118"/>
      <w:bookmarkStart w:id="9747" w:name="_Ref20611004"/>
      <w:bookmarkStart w:id="9748" w:name="_Ref37795170"/>
      <w:bookmarkStart w:id="9749" w:name="_Ref52705416"/>
      <w:bookmarkEnd w:id="9679"/>
      <w:bookmarkEnd w:id="9680"/>
      <w:bookmarkEnd w:id="9681"/>
      <w:bookmarkEnd w:id="9682"/>
      <w:bookmarkEnd w:id="9730"/>
      <w:bookmarkEnd w:id="9731"/>
      <w:bookmarkEnd w:id="9732"/>
      <w:r w:rsidRPr="00CF512D">
        <w:rPr>
          <w:lang w:val="en-CA"/>
        </w:rPr>
        <w:t xml:space="preserve">Contributions in this area were discussed in session X at XXXX–XXXX UTC on </w:t>
      </w:r>
      <w:proofErr w:type="spellStart"/>
      <w:r w:rsidRPr="00CF512D">
        <w:rPr>
          <w:lang w:val="en-CA"/>
        </w:rPr>
        <w:t>XXday</w:t>
      </w:r>
      <w:proofErr w:type="spellEnd"/>
      <w:r w:rsidRPr="00CF512D">
        <w:rPr>
          <w:lang w:val="en-CA"/>
        </w:rPr>
        <w:t xml:space="preserve"> XX July 2022 (chaired by JRO).</w:t>
      </w:r>
    </w:p>
    <w:p w14:paraId="6F640A10" w14:textId="77777777" w:rsidR="00F47E97" w:rsidRPr="00CF512D" w:rsidRDefault="000D0716" w:rsidP="002F66FA">
      <w:pPr>
        <w:pStyle w:val="berschrift9"/>
        <w:rPr>
          <w:lang w:val="en-CA"/>
        </w:rPr>
      </w:pPr>
      <w:hyperlink r:id="rId233"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rPr>
          <w:lang w:val="en-CA"/>
        </w:rPr>
      </w:pPr>
      <w:r w:rsidRPr="00CF512D">
        <w:rPr>
          <w:lang w:val="en-CA"/>
        </w:rPr>
        <w:t>Plenary meetings, j</w:t>
      </w:r>
      <w:r w:rsidR="00EA2B76" w:rsidRPr="00CF512D">
        <w:rPr>
          <w:lang w:val="en-CA"/>
        </w:rPr>
        <w:t xml:space="preserve">oint </w:t>
      </w:r>
      <w:r w:rsidR="001171C4" w:rsidRPr="00CF512D">
        <w:rPr>
          <w:lang w:val="en-CA"/>
        </w:rPr>
        <w:t>m</w:t>
      </w:r>
      <w:r w:rsidR="00EA2B76" w:rsidRPr="00CF512D">
        <w:rPr>
          <w:lang w:val="en-CA"/>
        </w:rPr>
        <w:t>eetings,</w:t>
      </w:r>
      <w:r w:rsidR="00EF61CF" w:rsidRPr="00CF512D">
        <w:rPr>
          <w:lang w:val="en-CA"/>
        </w:rPr>
        <w:t xml:space="preserve"> </w:t>
      </w:r>
      <w:proofErr w:type="spellStart"/>
      <w:r w:rsidR="00EF61CF" w:rsidRPr="00CF512D">
        <w:rPr>
          <w:lang w:val="en-CA"/>
        </w:rPr>
        <w:t>BoG</w:t>
      </w:r>
      <w:proofErr w:type="spellEnd"/>
      <w:r w:rsidR="00EF61CF" w:rsidRPr="00CF512D">
        <w:rPr>
          <w:lang w:val="en-CA"/>
        </w:rPr>
        <w:t xml:space="preserve"> </w:t>
      </w:r>
      <w:r w:rsidR="001171C4" w:rsidRPr="00CF512D">
        <w:rPr>
          <w:lang w:val="en-CA"/>
        </w:rPr>
        <w:t>r</w:t>
      </w:r>
      <w:r w:rsidR="00EF61CF" w:rsidRPr="00CF512D">
        <w:rPr>
          <w:lang w:val="en-CA"/>
        </w:rPr>
        <w:t>eports</w:t>
      </w:r>
      <w:bookmarkEnd w:id="9683"/>
      <w:bookmarkEnd w:id="9684"/>
      <w:r w:rsidR="00EA2B76" w:rsidRPr="00CF512D">
        <w:rPr>
          <w:lang w:val="en-CA"/>
        </w:rPr>
        <w:t xml:space="preserve">, and </w:t>
      </w:r>
      <w:bookmarkEnd w:id="9685"/>
      <w:bookmarkEnd w:id="9742"/>
      <w:bookmarkEnd w:id="9743"/>
      <w:bookmarkEnd w:id="9744"/>
      <w:bookmarkEnd w:id="9745"/>
      <w:bookmarkEnd w:id="9746"/>
      <w:bookmarkEnd w:id="9747"/>
      <w:bookmarkEnd w:id="9748"/>
      <w:bookmarkEnd w:id="9749"/>
      <w:r w:rsidR="00912882" w:rsidRPr="00CF512D">
        <w:rPr>
          <w:lang w:val="en-CA"/>
        </w:rPr>
        <w:t>liaison communications</w:t>
      </w:r>
    </w:p>
    <w:p w14:paraId="0161F312" w14:textId="08676334" w:rsidR="009F273C" w:rsidRPr="00CF512D" w:rsidRDefault="00F0580B" w:rsidP="000C06CF">
      <w:pPr>
        <w:pStyle w:val="berschrift2"/>
        <w:rPr>
          <w:lang w:val="en-CA"/>
        </w:rPr>
      </w:pPr>
      <w:bookmarkStart w:id="9750" w:name="_Ref77236272"/>
      <w:r w:rsidRPr="00CF512D">
        <w:rPr>
          <w:lang w:val="en-CA"/>
        </w:rPr>
        <w:t>JVET p</w:t>
      </w:r>
      <w:r w:rsidR="00D730C4" w:rsidRPr="00CF512D">
        <w:rPr>
          <w:lang w:val="en-CA"/>
        </w:rPr>
        <w:t>lenaries</w:t>
      </w:r>
      <w:bookmarkEnd w:id="9750"/>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rPr>
          <w:lang w:val="en-CA"/>
        </w:rPr>
      </w:pPr>
      <w:r w:rsidRPr="00CF512D">
        <w:rPr>
          <w:lang w:val="en-CA"/>
        </w:rPr>
        <w:t>No intermediate plenaries were held, as document review and decisions were made in single-track mode at this meeting.</w:t>
      </w:r>
    </w:p>
    <w:p w14:paraId="4CFD4C69" w14:textId="029A64BB" w:rsidR="00D730C4" w:rsidRPr="00CF512D" w:rsidRDefault="00F0580B" w:rsidP="000C06CF">
      <w:pPr>
        <w:keepNext/>
        <w:rPr>
          <w:lang w:val="en-CA"/>
        </w:rPr>
      </w:pPr>
      <w:r w:rsidRPr="00CF512D">
        <w:rPr>
          <w:lang w:val="en-CA"/>
        </w:rPr>
        <w:t>Some of the d</w:t>
      </w:r>
      <w:r w:rsidR="00254B03" w:rsidRPr="00CF512D">
        <w:rPr>
          <w:lang w:val="en-CA"/>
        </w:rPr>
        <w:t xml:space="preserve">iscussions and actions at </w:t>
      </w:r>
      <w:r w:rsidR="00B83028" w:rsidRPr="00CF512D">
        <w:rPr>
          <w:lang w:val="en-CA"/>
        </w:rPr>
        <w:t xml:space="preserve">closing </w:t>
      </w:r>
      <w:r w:rsidR="00254B03" w:rsidRPr="00CF512D">
        <w:rPr>
          <w:lang w:val="en-CA"/>
        </w:rPr>
        <w:t>plenary sessions are noted in this section</w:t>
      </w:r>
      <w:r w:rsidR="00426443" w:rsidRPr="00CF512D">
        <w:rPr>
          <w:lang w:val="en-CA"/>
        </w:rPr>
        <w:t>.</w:t>
      </w:r>
    </w:p>
    <w:p w14:paraId="4F2599E6" w14:textId="77777777" w:rsidR="00B83028" w:rsidRPr="00CF512D" w:rsidRDefault="00B83028" w:rsidP="000C06CF">
      <w:pPr>
        <w:keepNext/>
        <w:numPr>
          <w:ilvl w:val="0"/>
          <w:numId w:val="36"/>
        </w:numPr>
        <w:rPr>
          <w:lang w:val="en-CA"/>
        </w:rPr>
      </w:pPr>
      <w:r w:rsidRPr="00CF512D">
        <w:rPr>
          <w:lang w:val="en-CA"/>
        </w:rPr>
        <w:t>Thu. 28 Apr.</w:t>
      </w:r>
    </w:p>
    <w:p w14:paraId="25FCC0B7" w14:textId="7D43D743" w:rsidR="00213296" w:rsidRPr="00CF512D" w:rsidRDefault="00B83028" w:rsidP="00E016A0">
      <w:pPr>
        <w:keepNext/>
        <w:numPr>
          <w:ilvl w:val="1"/>
          <w:numId w:val="36"/>
        </w:numPr>
        <w:rPr>
          <w:lang w:val="en-CA"/>
        </w:rPr>
      </w:pPr>
      <w:r w:rsidRPr="00CF512D">
        <w:rPr>
          <w:lang w:val="en-CA"/>
        </w:rPr>
        <w:t xml:space="preserve">2100–2300 UTC (session 18): </w:t>
      </w:r>
      <w:r w:rsidR="00213296" w:rsidRPr="00CF512D">
        <w:rPr>
          <w:lang w:val="en-CA"/>
        </w:rPr>
        <w:t xml:space="preserve">Review of remaining docs </w:t>
      </w:r>
      <w:r w:rsidR="00707606" w:rsidRPr="00CF512D">
        <w:rPr>
          <w:lang w:val="en-CA"/>
        </w:rPr>
        <w:t>and revisits</w:t>
      </w:r>
    </w:p>
    <w:p w14:paraId="553D235B" w14:textId="77777777" w:rsidR="00B83028" w:rsidRPr="00CF512D" w:rsidRDefault="00B83028" w:rsidP="000C06CF">
      <w:pPr>
        <w:keepNext/>
        <w:numPr>
          <w:ilvl w:val="0"/>
          <w:numId w:val="36"/>
        </w:numPr>
        <w:rPr>
          <w:lang w:val="en-CA"/>
        </w:rPr>
      </w:pPr>
      <w:r w:rsidRPr="00CF512D">
        <w:rPr>
          <w:lang w:val="en-CA"/>
        </w:rPr>
        <w:t>Fri. 29 Apr.</w:t>
      </w:r>
    </w:p>
    <w:p w14:paraId="7A63543E" w14:textId="7FD53D0B" w:rsidR="004F4FB9" w:rsidRPr="00CF512D" w:rsidRDefault="00B83028" w:rsidP="00E016A0">
      <w:pPr>
        <w:keepNext/>
        <w:numPr>
          <w:ilvl w:val="1"/>
          <w:numId w:val="36"/>
        </w:numPr>
        <w:rPr>
          <w:lang w:val="en-CA"/>
        </w:rPr>
      </w:pPr>
      <w:r w:rsidRPr="00CF512D">
        <w:rPr>
          <w:lang w:val="en-CA"/>
        </w:rPr>
        <w:t xml:space="preserve">0500–0710 UTC </w:t>
      </w:r>
      <w:r w:rsidR="002F2A38" w:rsidRPr="00CF512D">
        <w:rPr>
          <w:lang w:val="en-CA"/>
        </w:rPr>
        <w:t xml:space="preserve">General </w:t>
      </w:r>
      <w:r w:rsidRPr="00CF512D">
        <w:rPr>
          <w:lang w:val="en-CA"/>
        </w:rPr>
        <w:t xml:space="preserve">plenary wrap-up: </w:t>
      </w:r>
      <w:r w:rsidR="004552D0" w:rsidRPr="00CF512D">
        <w:rPr>
          <w:lang w:val="en-CA"/>
        </w:rPr>
        <w:t xml:space="preserve">See notes under sections </w:t>
      </w:r>
      <w:r w:rsidR="004552D0" w:rsidRPr="00CF512D">
        <w:rPr>
          <w:lang w:val="en-CA"/>
        </w:rPr>
        <w:fldChar w:fldCharType="begin"/>
      </w:r>
      <w:r w:rsidR="004552D0" w:rsidRPr="00CF512D">
        <w:rPr>
          <w:lang w:val="en-CA"/>
        </w:rPr>
        <w:instrText xml:space="preserve"> REF _Ref354594526 \r \h </w:instrText>
      </w:r>
      <w:r w:rsidR="004552D0" w:rsidRPr="00CF512D">
        <w:rPr>
          <w:lang w:val="en-CA"/>
        </w:rPr>
      </w:r>
      <w:r w:rsidR="004552D0" w:rsidRPr="00CF512D">
        <w:rPr>
          <w:lang w:val="en-CA"/>
        </w:rPr>
        <w:fldChar w:fldCharType="separate"/>
      </w:r>
      <w:r w:rsidR="008A5F45" w:rsidRPr="00CF512D">
        <w:rPr>
          <w:lang w:val="en-CA"/>
        </w:rPr>
        <w:t>8</w:t>
      </w:r>
      <w:r w:rsidR="004552D0" w:rsidRPr="00CF512D">
        <w:rPr>
          <w:lang w:val="en-CA"/>
        </w:rPr>
        <w:fldChar w:fldCharType="end"/>
      </w:r>
      <w:r w:rsidR="004552D0" w:rsidRPr="00CF512D">
        <w:rPr>
          <w:lang w:val="en-CA"/>
        </w:rPr>
        <w:t>,</w:t>
      </w:r>
      <w:r w:rsidR="00A57B2A" w:rsidRPr="00CF512D">
        <w:rPr>
          <w:lang w:val="en-CA"/>
        </w:rPr>
        <w:t xml:space="preserve"> </w:t>
      </w:r>
      <w:r w:rsidR="004552D0" w:rsidRPr="00CF512D">
        <w:rPr>
          <w:lang w:val="en-CA"/>
        </w:rPr>
        <w:fldChar w:fldCharType="begin"/>
      </w:r>
      <w:r w:rsidR="004552D0" w:rsidRPr="00CF512D">
        <w:rPr>
          <w:lang w:val="en-CA"/>
        </w:rPr>
        <w:instrText xml:space="preserve"> REF _Ref354594530 \r \h </w:instrText>
      </w:r>
      <w:r w:rsidR="004552D0" w:rsidRPr="00CF512D">
        <w:rPr>
          <w:lang w:val="en-CA"/>
        </w:rPr>
      </w:r>
      <w:r w:rsidR="004552D0" w:rsidRPr="00CF512D">
        <w:rPr>
          <w:lang w:val="en-CA"/>
        </w:rPr>
        <w:fldChar w:fldCharType="separate"/>
      </w:r>
      <w:r w:rsidR="008A5F45" w:rsidRPr="00CF512D">
        <w:rPr>
          <w:lang w:val="en-CA"/>
        </w:rPr>
        <w:t>9</w:t>
      </w:r>
      <w:r w:rsidR="004552D0" w:rsidRPr="00CF512D">
        <w:rPr>
          <w:lang w:val="en-CA"/>
        </w:rPr>
        <w:fldChar w:fldCharType="end"/>
      </w:r>
      <w:r w:rsidR="004552D0" w:rsidRPr="00CF512D">
        <w:rPr>
          <w:lang w:val="en-CA"/>
        </w:rPr>
        <w:t>,</w:t>
      </w:r>
      <w:r w:rsidR="00A57B2A" w:rsidRPr="00CF512D">
        <w:rPr>
          <w:lang w:val="en-CA"/>
        </w:rPr>
        <w:t xml:space="preserve"> </w:t>
      </w:r>
      <w:r w:rsidR="004552D0" w:rsidRPr="00CF512D">
        <w:rPr>
          <w:lang w:val="en-CA"/>
        </w:rPr>
        <w:fldChar w:fldCharType="begin"/>
      </w:r>
      <w:r w:rsidR="004552D0" w:rsidRPr="00CF512D">
        <w:rPr>
          <w:lang w:val="en-CA"/>
        </w:rPr>
        <w:instrText xml:space="preserve"> REF _Ref518892973 \r \h </w:instrText>
      </w:r>
      <w:r w:rsidR="004552D0" w:rsidRPr="00CF512D">
        <w:rPr>
          <w:lang w:val="en-CA"/>
        </w:rPr>
      </w:r>
      <w:r w:rsidR="004552D0" w:rsidRPr="00CF512D">
        <w:rPr>
          <w:lang w:val="en-CA"/>
        </w:rPr>
        <w:fldChar w:fldCharType="separate"/>
      </w:r>
      <w:r w:rsidR="008A5F45" w:rsidRPr="00CF512D">
        <w:rPr>
          <w:lang w:val="en-CA"/>
        </w:rPr>
        <w:t>10</w:t>
      </w:r>
      <w:r w:rsidR="004552D0" w:rsidRPr="00CF512D">
        <w:rPr>
          <w:lang w:val="en-CA"/>
        </w:rPr>
        <w:fldChar w:fldCharType="end"/>
      </w:r>
      <w:r w:rsidR="004552D0" w:rsidRPr="00CF512D">
        <w:rPr>
          <w:lang w:val="en-CA"/>
        </w:rPr>
        <w:t xml:space="preserve">, and </w:t>
      </w:r>
      <w:r w:rsidR="004552D0" w:rsidRPr="00CF512D">
        <w:rPr>
          <w:lang w:val="en-CA"/>
        </w:rPr>
        <w:fldChar w:fldCharType="begin"/>
      </w:r>
      <w:r w:rsidR="004552D0" w:rsidRPr="00CF512D">
        <w:rPr>
          <w:lang w:val="en-CA"/>
        </w:rPr>
        <w:instrText xml:space="preserve"> REF _Ref510716061 \r \h </w:instrText>
      </w:r>
      <w:r w:rsidR="004552D0" w:rsidRPr="00CF512D">
        <w:rPr>
          <w:lang w:val="en-CA"/>
        </w:rPr>
      </w:r>
      <w:r w:rsidR="004552D0" w:rsidRPr="00CF512D">
        <w:rPr>
          <w:lang w:val="en-CA"/>
        </w:rPr>
        <w:fldChar w:fldCharType="separate"/>
      </w:r>
      <w:r w:rsidR="008A5F45" w:rsidRPr="00CF512D">
        <w:rPr>
          <w:lang w:val="en-CA"/>
        </w:rPr>
        <w:t>11</w:t>
      </w:r>
      <w:r w:rsidR="004552D0" w:rsidRPr="00CF512D">
        <w:rPr>
          <w:lang w:val="en-CA"/>
        </w:rPr>
        <w:fldChar w:fldCharType="end"/>
      </w:r>
      <w:r w:rsidR="004552D0" w:rsidRPr="00CF512D">
        <w:rPr>
          <w:lang w:val="en-CA"/>
        </w:rPr>
        <w:t>.</w:t>
      </w:r>
    </w:p>
    <w:p w14:paraId="51DD91FE" w14:textId="7F7CD1BD" w:rsidR="00B83028" w:rsidRPr="00CF512D" w:rsidRDefault="00B83028" w:rsidP="00E016A0">
      <w:pPr>
        <w:keepNext/>
        <w:numPr>
          <w:ilvl w:val="1"/>
          <w:numId w:val="36"/>
        </w:numPr>
        <w:rPr>
          <w:lang w:val="en-CA"/>
        </w:rPr>
      </w:pPr>
      <w:r w:rsidRPr="00CF512D">
        <w:rPr>
          <w:lang w:val="en-CA"/>
        </w:rPr>
        <w:t>0005+1–0020</w:t>
      </w:r>
      <w:r w:rsidR="0023284A" w:rsidRPr="00CF512D">
        <w:rPr>
          <w:lang w:val="en-CA"/>
        </w:rPr>
        <w:t>(</w:t>
      </w:r>
      <w:r w:rsidRPr="00CF512D">
        <w:rPr>
          <w:lang w:val="en-CA"/>
        </w:rPr>
        <w:t>+1</w:t>
      </w:r>
      <w:r w:rsidR="0023284A" w:rsidRPr="00CF512D">
        <w:rPr>
          <w:lang w:val="en-CA"/>
        </w:rPr>
        <w:t>)</w:t>
      </w:r>
      <w:r w:rsidRPr="00CF512D">
        <w:rPr>
          <w:lang w:val="en-CA"/>
        </w:rPr>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pPr>
        <w:rPr>
          <w:lang w:val="en-CA"/>
        </w:rPr>
      </w:pPr>
      <w:r w:rsidRPr="00CF512D">
        <w:rPr>
          <w:lang w:val="en-CA"/>
        </w:rPr>
        <w:t>I</w:t>
      </w:r>
      <w:r w:rsidR="00D61323" w:rsidRPr="00CF512D">
        <w:rPr>
          <w:lang w:val="en-CA"/>
        </w:rPr>
        <w:t xml:space="preserve">nformation sharing sessions with other WGs </w:t>
      </w:r>
      <w:r w:rsidR="00A57B2A" w:rsidRPr="00CF512D">
        <w:rPr>
          <w:lang w:val="en-CA"/>
        </w:rPr>
        <w:t xml:space="preserve">and AGs </w:t>
      </w:r>
      <w:r w:rsidR="00D61323" w:rsidRPr="00CF512D">
        <w:rPr>
          <w:lang w:val="en-CA"/>
        </w:rPr>
        <w:t xml:space="preserve">of the MPEG community were held on Monday </w:t>
      </w:r>
      <w:r w:rsidR="0091051C" w:rsidRPr="00CF512D">
        <w:rPr>
          <w:lang w:val="en-CA"/>
        </w:rPr>
        <w:t>18</w:t>
      </w:r>
      <w:r w:rsidR="00D61323" w:rsidRPr="00CF512D">
        <w:rPr>
          <w:lang w:val="en-CA"/>
        </w:rPr>
        <w:t xml:space="preserve"> </w:t>
      </w:r>
      <w:r w:rsidR="0091051C" w:rsidRPr="00CF512D">
        <w:rPr>
          <w:lang w:val="en-CA"/>
        </w:rPr>
        <w:t>July</w:t>
      </w:r>
      <w:r w:rsidR="00D61323" w:rsidRPr="00CF512D">
        <w:rPr>
          <w:lang w:val="en-CA"/>
        </w:rPr>
        <w:t xml:space="preserve"> 0500</w:t>
      </w:r>
      <w:r w:rsidR="002544E7" w:rsidRPr="00CF512D">
        <w:rPr>
          <w:lang w:val="en-CA"/>
        </w:rPr>
        <w:t>–</w:t>
      </w:r>
      <w:r w:rsidR="00213296" w:rsidRPr="00CF512D">
        <w:rPr>
          <w:lang w:val="en-CA"/>
        </w:rPr>
        <w:t>0730</w:t>
      </w:r>
      <w:r w:rsidR="00F331E8" w:rsidRPr="00CF512D">
        <w:rPr>
          <w:lang w:val="en-CA"/>
        </w:rPr>
        <w:t>,</w:t>
      </w:r>
      <w:r w:rsidR="006E4C63" w:rsidRPr="00CF512D">
        <w:rPr>
          <w:lang w:val="en-CA"/>
        </w:rPr>
        <w:t xml:space="preserve"> </w:t>
      </w:r>
      <w:r w:rsidR="00D61323" w:rsidRPr="00CF512D">
        <w:rPr>
          <w:lang w:val="en-CA"/>
        </w:rPr>
        <w:t xml:space="preserve">Wednesday </w:t>
      </w:r>
      <w:r w:rsidR="0091051C" w:rsidRPr="00CF512D">
        <w:rPr>
          <w:lang w:val="en-CA"/>
        </w:rPr>
        <w:t>20</w:t>
      </w:r>
      <w:r w:rsidR="00D61323" w:rsidRPr="00CF512D">
        <w:rPr>
          <w:lang w:val="en-CA"/>
        </w:rPr>
        <w:t xml:space="preserve"> </w:t>
      </w:r>
      <w:r w:rsidR="0091051C" w:rsidRPr="00CF512D">
        <w:rPr>
          <w:lang w:val="en-CA"/>
        </w:rPr>
        <w:t>July</w:t>
      </w:r>
      <w:r w:rsidR="00D61323" w:rsidRPr="00CF512D">
        <w:rPr>
          <w:lang w:val="en-CA"/>
        </w:rPr>
        <w:t xml:space="preserve"> 0500</w:t>
      </w:r>
      <w:r w:rsidR="002544E7" w:rsidRPr="00CF512D">
        <w:rPr>
          <w:lang w:val="en-CA"/>
        </w:rPr>
        <w:t>–</w:t>
      </w:r>
      <w:r w:rsidR="004552D0" w:rsidRPr="00CF512D">
        <w:rPr>
          <w:lang w:val="en-CA"/>
        </w:rPr>
        <w:t>0600</w:t>
      </w:r>
      <w:r w:rsidR="00EE75F6" w:rsidRPr="00CF512D">
        <w:rPr>
          <w:lang w:val="en-CA"/>
        </w:rPr>
        <w:t xml:space="preserve">, and Friday </w:t>
      </w:r>
      <w:r w:rsidR="0091051C" w:rsidRPr="00CF512D">
        <w:rPr>
          <w:lang w:val="en-CA"/>
        </w:rPr>
        <w:t>22 July</w:t>
      </w:r>
      <w:r w:rsidR="00EE75F6" w:rsidRPr="00CF512D">
        <w:rPr>
          <w:lang w:val="en-CA"/>
        </w:rPr>
        <w:t xml:space="preserve"> </w:t>
      </w:r>
      <w:r w:rsidR="00F331E8" w:rsidRPr="00CF512D">
        <w:rPr>
          <w:lang w:val="en-CA"/>
        </w:rPr>
        <w:t>2100</w:t>
      </w:r>
      <w:r w:rsidR="00EE75F6" w:rsidRPr="00CF512D">
        <w:rPr>
          <w:lang w:val="en-CA"/>
        </w:rPr>
        <w:t>–</w:t>
      </w:r>
      <w:r w:rsidR="00F95D8A" w:rsidRPr="00CF512D">
        <w:rPr>
          <w:lang w:val="en-CA"/>
        </w:rPr>
        <w:t>23</w:t>
      </w:r>
      <w:r w:rsidR="00EE75F6" w:rsidRPr="00CF512D">
        <w:rPr>
          <w:lang w:val="en-CA"/>
        </w:rPr>
        <w:t>00</w:t>
      </w:r>
      <w:r w:rsidR="00D61323" w:rsidRPr="00CF512D">
        <w:rPr>
          <w:lang w:val="en-CA"/>
        </w:rPr>
        <w:t>.</w:t>
      </w:r>
      <w:r w:rsidR="00B907E1" w:rsidRPr="00CF512D">
        <w:rPr>
          <w:lang w:val="en-CA"/>
        </w:rPr>
        <w:t xml:space="preserve"> The status of the work in the MPEG WGs </w:t>
      </w:r>
      <w:r w:rsidR="00A57B2A" w:rsidRPr="00CF512D">
        <w:rPr>
          <w:lang w:val="en-CA"/>
        </w:rPr>
        <w:t xml:space="preserve">and AGs </w:t>
      </w:r>
      <w:r w:rsidR="00B907E1" w:rsidRPr="00CF512D">
        <w:rPr>
          <w:lang w:val="en-CA"/>
        </w:rPr>
        <w:t>was reviewed at these information sharing sessions.</w:t>
      </w:r>
    </w:p>
    <w:p w14:paraId="760EBA16" w14:textId="1C6D9063" w:rsidR="004552D0" w:rsidRPr="00CF512D" w:rsidRDefault="004552D0" w:rsidP="000C06CF">
      <w:pPr>
        <w:pStyle w:val="berschrift2"/>
        <w:rPr>
          <w:lang w:val="en-CA"/>
        </w:rPr>
      </w:pPr>
      <w:bookmarkStart w:id="9751"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9751"/>
      <w:r w:rsidR="003E340B" w:rsidRPr="00CF512D">
        <w:rPr>
          <w:lang w:val="en-CA"/>
        </w:rPr>
        <w:t>April and 0800–0920 on Thursday 27 April</w:t>
      </w:r>
    </w:p>
    <w:p w14:paraId="0CE1C7B4" w14:textId="6C7D339E" w:rsidR="00213296" w:rsidRPr="00CF512D" w:rsidRDefault="003E340B" w:rsidP="000C06CF">
      <w:pPr>
        <w:keepNext/>
        <w:rPr>
          <w:lang w:val="en-CA"/>
        </w:rPr>
      </w:pPr>
      <w:r w:rsidRPr="00CF512D">
        <w:rPr>
          <w:lang w:val="en-CA"/>
        </w:rPr>
        <w:t xml:space="preserve">Two </w:t>
      </w:r>
      <w:r w:rsidR="00213296" w:rsidRPr="00CF512D">
        <w:rPr>
          <w:lang w:val="en-CA"/>
        </w:rPr>
        <w:t>joint meeting</w:t>
      </w:r>
      <w:r w:rsidRPr="00CF512D">
        <w:rPr>
          <w:lang w:val="en-CA"/>
        </w:rPr>
        <w:t xml:space="preserve"> session</w:t>
      </w:r>
      <w:r w:rsidR="00213296" w:rsidRPr="00CF512D">
        <w:rPr>
          <w:lang w:val="en-CA"/>
        </w:rPr>
        <w:t xml:space="preserve">s </w:t>
      </w:r>
      <w:r w:rsidRPr="00CF512D">
        <w:rPr>
          <w:lang w:val="en-CA"/>
        </w:rPr>
        <w:t xml:space="preserve">with SC 29/AG 5 (Visual Quality Assessment) and VCEG </w:t>
      </w:r>
      <w:r w:rsidR="00213296" w:rsidRPr="00CF512D">
        <w:rPr>
          <w:lang w:val="en-CA"/>
        </w:rPr>
        <w:t>were held during the current meeting.</w:t>
      </w:r>
    </w:p>
    <w:p w14:paraId="2E05DD26" w14:textId="47FE145E" w:rsidR="004552D0" w:rsidRPr="00CF512D" w:rsidRDefault="004552D0" w:rsidP="000C06CF">
      <w:pPr>
        <w:keepNext/>
        <w:rPr>
          <w:lang w:val="en-CA"/>
        </w:rPr>
      </w:pPr>
      <w:r w:rsidRPr="00CF512D">
        <w:rPr>
          <w:lang w:val="en-CA"/>
        </w:rPr>
        <w:t>The following topics were discussed in this joint session.</w:t>
      </w:r>
    </w:p>
    <w:p w14:paraId="5E97EA42" w14:textId="78C9F467" w:rsidR="002F2A38" w:rsidRPr="00CF512D" w:rsidRDefault="002F2A38" w:rsidP="002F2A38">
      <w:pPr>
        <w:keepNext/>
        <w:numPr>
          <w:ilvl w:val="0"/>
          <w:numId w:val="351"/>
        </w:numPr>
        <w:rPr>
          <w:lang w:val="en-CA"/>
        </w:rPr>
      </w:pPr>
      <w:r w:rsidRPr="00CF512D">
        <w:rPr>
          <w:lang w:val="en-CA"/>
        </w:rPr>
        <w:t>Test material (see the notes in section </w:t>
      </w:r>
      <w:r w:rsidRPr="00CF512D">
        <w:rPr>
          <w:lang w:val="en-CA"/>
        </w:rPr>
        <w:fldChar w:fldCharType="begin"/>
      </w:r>
      <w:r w:rsidRPr="00CF512D">
        <w:rPr>
          <w:lang w:val="en-CA"/>
        </w:rPr>
        <w:instrText xml:space="preserve"> REF _Ref93336870 \r \h </w:instrText>
      </w:r>
      <w:r w:rsidRPr="00CF512D">
        <w:rPr>
          <w:lang w:val="en-CA"/>
        </w:rPr>
      </w:r>
      <w:r w:rsidRPr="00CF512D">
        <w:rPr>
          <w:lang w:val="en-CA"/>
        </w:rPr>
        <w:fldChar w:fldCharType="separate"/>
      </w:r>
      <w:r w:rsidRPr="00CF512D">
        <w:rPr>
          <w:lang w:val="en-CA"/>
        </w:rPr>
        <w:t>4.5</w:t>
      </w:r>
      <w:r w:rsidRPr="00CF512D">
        <w:rPr>
          <w:lang w:val="en-CA"/>
        </w:rPr>
        <w:fldChar w:fldCharType="end"/>
      </w:r>
      <w:r w:rsidRPr="00CF512D">
        <w:rPr>
          <w:lang w:val="en-CA"/>
        </w:rPr>
        <w:t>)</w:t>
      </w:r>
    </w:p>
    <w:p w14:paraId="319C973A" w14:textId="3C89DF12" w:rsidR="002F2A38" w:rsidRPr="00CF512D" w:rsidRDefault="002F2A38" w:rsidP="00C96D47">
      <w:pPr>
        <w:keepNext/>
        <w:numPr>
          <w:ilvl w:val="0"/>
          <w:numId w:val="351"/>
        </w:numPr>
        <w:rPr>
          <w:lang w:val="en-CA"/>
        </w:rPr>
      </w:pPr>
      <w:r w:rsidRPr="00CF512D">
        <w:rPr>
          <w:lang w:val="en-CA"/>
        </w:rPr>
        <w:t>Quality assessment (see the notes in section </w:t>
      </w:r>
      <w:r w:rsidRPr="00CF512D">
        <w:rPr>
          <w:lang w:val="en-CA"/>
        </w:rPr>
        <w:fldChar w:fldCharType="begin"/>
      </w:r>
      <w:r w:rsidRPr="00CF512D">
        <w:rPr>
          <w:lang w:val="en-CA"/>
        </w:rPr>
        <w:instrText xml:space="preserve"> REF _Ref93310686 \r \h </w:instrText>
      </w:r>
      <w:r w:rsidRPr="00CF512D">
        <w:rPr>
          <w:lang w:val="en-CA"/>
        </w:rPr>
      </w:r>
      <w:r w:rsidRPr="00CF512D">
        <w:rPr>
          <w:lang w:val="en-CA"/>
        </w:rPr>
        <w:fldChar w:fldCharType="separate"/>
      </w:r>
      <w:r w:rsidRPr="00CF512D">
        <w:rPr>
          <w:lang w:val="en-CA"/>
        </w:rPr>
        <w:t>4.6</w:t>
      </w:r>
      <w:r w:rsidRPr="00CF512D">
        <w:rPr>
          <w:lang w:val="en-CA"/>
        </w:rPr>
        <w:fldChar w:fldCharType="end"/>
      </w:r>
      <w:r w:rsidRPr="00CF512D">
        <w:rPr>
          <w:lang w:val="en-CA"/>
        </w:rPr>
        <w:t>)</w:t>
      </w:r>
    </w:p>
    <w:p w14:paraId="6EA1961B" w14:textId="271A8300" w:rsidR="00724567" w:rsidRPr="00CF512D" w:rsidRDefault="00724567" w:rsidP="000C06CF">
      <w:pPr>
        <w:pStyle w:val="berschrift2"/>
        <w:rPr>
          <w:lang w:val="en-CA"/>
        </w:rPr>
      </w:pPr>
      <w:bookmarkStart w:id="9752" w:name="_Ref21771549"/>
      <w:proofErr w:type="spellStart"/>
      <w:r w:rsidRPr="00CF512D">
        <w:rPr>
          <w:lang w:val="en-CA"/>
        </w:rPr>
        <w:t>BoGs</w:t>
      </w:r>
      <w:proofErr w:type="spellEnd"/>
      <w:r w:rsidR="00E95886" w:rsidRPr="00CF512D">
        <w:rPr>
          <w:lang w:val="en-CA"/>
        </w:rPr>
        <w:t xml:space="preserve"> (</w:t>
      </w:r>
      <w:r w:rsidR="00213296" w:rsidRPr="00CF512D">
        <w:rPr>
          <w:lang w:val="en-CA"/>
        </w:rPr>
        <w:t>0</w:t>
      </w:r>
      <w:r w:rsidR="00E95886" w:rsidRPr="00CF512D">
        <w:rPr>
          <w:lang w:val="en-CA"/>
        </w:rPr>
        <w:t>)</w:t>
      </w:r>
      <w:bookmarkEnd w:id="9752"/>
    </w:p>
    <w:p w14:paraId="676E4E42" w14:textId="75033CB2" w:rsidR="000D7876" w:rsidRPr="00CF512D" w:rsidRDefault="003E340B" w:rsidP="000C06CF">
      <w:pPr>
        <w:rPr>
          <w:lang w:val="en-CA"/>
        </w:rPr>
      </w:pPr>
      <w:r w:rsidRPr="00CF512D">
        <w:rPr>
          <w:lang w:val="en-CA"/>
        </w:rPr>
        <w:t xml:space="preserve">Three </w:t>
      </w:r>
      <w:r w:rsidR="00D319B7" w:rsidRPr="00CF512D">
        <w:rPr>
          <w:lang w:val="en-CA"/>
        </w:rPr>
        <w:t>break-out groups were established at this meeting</w:t>
      </w:r>
      <w:r w:rsidR="00DA0AAA" w:rsidRPr="00CF512D">
        <w:rPr>
          <w:lang w:val="en-CA"/>
        </w:rPr>
        <w:t xml:space="preserve"> to conduct discussion and develop recommendations on specific topics</w:t>
      </w:r>
      <w:r w:rsidR="00D319B7" w:rsidRPr="00CF512D">
        <w:rPr>
          <w:lang w:val="en-CA"/>
        </w:rPr>
        <w:t>.</w:t>
      </w:r>
      <w:r w:rsidR="00D22B78" w:rsidRPr="00CF512D">
        <w:rPr>
          <w:lang w:val="en-CA"/>
        </w:rPr>
        <w:t xml:space="preserve"> See sections</w:t>
      </w:r>
      <w:r w:rsidR="002F2A38" w:rsidRPr="00CF512D">
        <w:rPr>
          <w:lang w:val="en-CA"/>
        </w:rPr>
        <w:t> </w:t>
      </w:r>
      <w:r w:rsidR="00D22B78" w:rsidRPr="00CF512D">
        <w:rPr>
          <w:lang w:val="en-CA"/>
        </w:rPr>
        <w:fldChar w:fldCharType="begin"/>
      </w:r>
      <w:r w:rsidR="00D22B78" w:rsidRPr="00CF512D">
        <w:rPr>
          <w:lang w:val="en-CA"/>
        </w:rPr>
        <w:instrText xml:space="preserve"> REF _Ref95131992 \r \h </w:instrText>
      </w:r>
      <w:r w:rsidR="00D22B78" w:rsidRPr="00CF512D">
        <w:rPr>
          <w:lang w:val="en-CA"/>
        </w:rPr>
      </w:r>
      <w:r w:rsidR="00D22B78" w:rsidRPr="00CF512D">
        <w:rPr>
          <w:lang w:val="en-CA"/>
        </w:rPr>
        <w:fldChar w:fldCharType="separate"/>
      </w:r>
      <w:r w:rsidR="00D22B78" w:rsidRPr="00CF512D">
        <w:rPr>
          <w:lang w:val="en-CA"/>
        </w:rPr>
        <w:t>5.2.1</w:t>
      </w:r>
      <w:r w:rsidR="00D22B78" w:rsidRPr="00CF512D">
        <w:rPr>
          <w:lang w:val="en-CA"/>
        </w:rPr>
        <w:fldChar w:fldCharType="end"/>
      </w:r>
      <w:r w:rsidR="00D22B78" w:rsidRPr="00CF512D">
        <w:rPr>
          <w:lang w:val="en-CA"/>
        </w:rPr>
        <w:t xml:space="preserve"> and </w:t>
      </w:r>
      <w:r w:rsidR="00D22B78" w:rsidRPr="00CF512D">
        <w:rPr>
          <w:lang w:val="en-CA"/>
        </w:rPr>
        <w:fldChar w:fldCharType="begin"/>
      </w:r>
      <w:r w:rsidR="00D22B78" w:rsidRPr="00CF512D">
        <w:rPr>
          <w:lang w:val="en-CA"/>
        </w:rPr>
        <w:instrText xml:space="preserve"> REF _Ref95131949 \r \h </w:instrText>
      </w:r>
      <w:r w:rsidR="00D22B78" w:rsidRPr="00CF512D">
        <w:rPr>
          <w:lang w:val="en-CA"/>
        </w:rPr>
      </w:r>
      <w:r w:rsidR="00D22B78" w:rsidRPr="00CF512D">
        <w:rPr>
          <w:lang w:val="en-CA"/>
        </w:rPr>
        <w:fldChar w:fldCharType="separate"/>
      </w:r>
      <w:r w:rsidR="00D22B78" w:rsidRPr="00CF512D">
        <w:rPr>
          <w:lang w:val="en-CA"/>
        </w:rPr>
        <w:t>5.3.1</w:t>
      </w:r>
      <w:r w:rsidR="00D22B78" w:rsidRPr="00CF512D">
        <w:rPr>
          <w:lang w:val="en-CA"/>
        </w:rPr>
        <w:fldChar w:fldCharType="end"/>
      </w:r>
      <w:r w:rsidR="00D22B78" w:rsidRPr="00CF512D">
        <w:rPr>
          <w:lang w:val="en-CA"/>
        </w:rPr>
        <w:t xml:space="preserve"> </w:t>
      </w:r>
      <w:r w:rsidRPr="00CF512D">
        <w:rPr>
          <w:lang w:val="en-CA"/>
        </w:rPr>
        <w:t>and the notes for JVET-Z0115 in section</w:t>
      </w:r>
      <w:r w:rsidR="002F2A38" w:rsidRPr="00CF512D">
        <w:rPr>
          <w:lang w:val="en-CA"/>
        </w:rPr>
        <w:t> </w:t>
      </w:r>
      <w:r w:rsidRPr="00CF512D">
        <w:rPr>
          <w:lang w:val="en-CA"/>
        </w:rPr>
        <w:fldChar w:fldCharType="begin"/>
      </w:r>
      <w:r w:rsidRPr="00CF512D">
        <w:rPr>
          <w:lang w:val="en-CA"/>
        </w:rPr>
        <w:instrText xml:space="preserve"> REF _Ref92384950 \r \h </w:instrText>
      </w:r>
      <w:r w:rsidRPr="00CF512D">
        <w:rPr>
          <w:lang w:val="en-CA"/>
        </w:rPr>
      </w:r>
      <w:r w:rsidRPr="00CF512D">
        <w:rPr>
          <w:lang w:val="en-CA"/>
        </w:rPr>
        <w:fldChar w:fldCharType="separate"/>
      </w:r>
      <w:r w:rsidRPr="00CF512D">
        <w:rPr>
          <w:lang w:val="en-CA"/>
        </w:rPr>
        <w:t>6.2</w:t>
      </w:r>
      <w:r w:rsidRPr="00CF512D">
        <w:rPr>
          <w:lang w:val="en-CA"/>
        </w:rPr>
        <w:fldChar w:fldCharType="end"/>
      </w:r>
      <w:r w:rsidRPr="00CF512D">
        <w:rPr>
          <w:lang w:val="en-CA"/>
        </w:rPr>
        <w:t xml:space="preserve"> </w:t>
      </w:r>
      <w:r w:rsidR="00D22B78" w:rsidRPr="00CF512D">
        <w:rPr>
          <w:lang w:val="en-CA"/>
        </w:rPr>
        <w:t>for details.</w:t>
      </w:r>
    </w:p>
    <w:p w14:paraId="36572A9E" w14:textId="434D331A" w:rsidR="00912882" w:rsidRPr="00CF512D" w:rsidRDefault="00912882" w:rsidP="000C06CF">
      <w:pPr>
        <w:pStyle w:val="berschrift2"/>
        <w:rPr>
          <w:lang w:val="en-CA"/>
        </w:rPr>
      </w:pPr>
      <w:bookmarkStart w:id="9753" w:name="_Ref63953377"/>
      <w:r w:rsidRPr="00CF512D">
        <w:rPr>
          <w:lang w:val="en-CA"/>
        </w:rPr>
        <w:lastRenderedPageBreak/>
        <w:t>Liaison communications</w:t>
      </w:r>
      <w:bookmarkEnd w:id="9753"/>
    </w:p>
    <w:p w14:paraId="2FB01093" w14:textId="510EB370" w:rsidR="00D105C8" w:rsidRPr="00CF512D" w:rsidRDefault="003461DC" w:rsidP="00E016A0">
      <w:pPr>
        <w:tabs>
          <w:tab w:val="left" w:pos="1068"/>
        </w:tabs>
        <w:rPr>
          <w:lang w:val="en-CA"/>
        </w:rPr>
      </w:pPr>
      <w:r w:rsidRPr="00CF512D">
        <w:rPr>
          <w:lang w:val="en-CA"/>
        </w:rPr>
        <w:t>The JVET receive</w:t>
      </w:r>
      <w:r w:rsidR="00320B87" w:rsidRPr="00CF512D">
        <w:rPr>
          <w:lang w:val="en-CA"/>
        </w:rPr>
        <w:t>d</w:t>
      </w:r>
      <w:r w:rsidRPr="00CF512D">
        <w:rPr>
          <w:lang w:val="en-CA"/>
        </w:rPr>
        <w:t xml:space="preserve"> </w:t>
      </w:r>
      <w:r w:rsidR="004C4491" w:rsidRPr="00CF512D">
        <w:rPr>
          <w:lang w:val="en-CA"/>
        </w:rPr>
        <w:t>a</w:t>
      </w:r>
      <w:r w:rsidR="0070597E" w:rsidRPr="00CF512D">
        <w:rPr>
          <w:lang w:val="en-CA"/>
        </w:rPr>
        <w:t xml:space="preserve"> </w:t>
      </w:r>
      <w:r w:rsidRPr="00CF512D">
        <w:rPr>
          <w:lang w:val="en-CA"/>
        </w:rPr>
        <w:t xml:space="preserve">liaison </w:t>
      </w:r>
      <w:r w:rsidR="00DE563F" w:rsidRPr="00CF512D">
        <w:rPr>
          <w:lang w:val="en-CA"/>
        </w:rPr>
        <w:t>letter from</w:t>
      </w:r>
      <w:r w:rsidR="00465153" w:rsidRPr="00CF512D">
        <w:rPr>
          <w:lang w:val="en-CA"/>
        </w:rPr>
        <w:t xml:space="preserve"> </w:t>
      </w:r>
      <w:r w:rsidR="00DE563F" w:rsidRPr="00CF512D">
        <w:rPr>
          <w:lang w:val="en-CA"/>
        </w:rPr>
        <w:t xml:space="preserve">SC 29/WG 1 </w:t>
      </w:r>
      <w:r w:rsidR="00465153" w:rsidRPr="00CF512D">
        <w:rPr>
          <w:lang w:val="en-CA"/>
        </w:rPr>
        <w:t xml:space="preserve">JPEG </w:t>
      </w:r>
      <w:r w:rsidR="00DE563F" w:rsidRPr="00CF512D">
        <w:rPr>
          <w:lang w:val="en-CA"/>
        </w:rPr>
        <w:t>(</w:t>
      </w:r>
      <w:hyperlink r:id="rId234" w:history="1">
        <w:r w:rsidR="00DE563F" w:rsidRPr="00CF512D">
          <w:rPr>
            <w:rStyle w:val="Hyperlink"/>
            <w:lang w:val="en-CA"/>
          </w:rPr>
          <w:t>m59796</w:t>
        </w:r>
      </w:hyperlink>
      <w:r w:rsidR="00DE563F" w:rsidRPr="00CF512D">
        <w:rPr>
          <w:lang w:val="en-CA"/>
        </w:rPr>
        <w:t xml:space="preserve">) </w:t>
      </w:r>
      <w:r w:rsidR="00465153" w:rsidRPr="00CF512D">
        <w:rPr>
          <w:lang w:val="en-CA"/>
        </w:rPr>
        <w:t xml:space="preserve">related to </w:t>
      </w:r>
      <w:r w:rsidR="00DE563F" w:rsidRPr="00CF512D">
        <w:rPr>
          <w:lang w:val="en-CA"/>
        </w:rPr>
        <w:t xml:space="preserve">its </w:t>
      </w:r>
      <w:r w:rsidR="00465153" w:rsidRPr="00CF512D">
        <w:rPr>
          <w:lang w:val="en-CA"/>
        </w:rPr>
        <w:t xml:space="preserve">JPEG AI </w:t>
      </w:r>
      <w:r w:rsidR="00DE563F" w:rsidRPr="00CF512D">
        <w:rPr>
          <w:lang w:val="en-CA"/>
        </w:rPr>
        <w:t>project</w:t>
      </w:r>
      <w:r w:rsidR="006E4C63" w:rsidRPr="00CF512D">
        <w:rPr>
          <w:lang w:val="en-CA"/>
        </w:rPr>
        <w:t>.</w:t>
      </w:r>
      <w:r w:rsidR="00465153" w:rsidRPr="00CF512D">
        <w:rPr>
          <w:lang w:val="en-CA"/>
        </w:rPr>
        <w:t xml:space="preserve"> </w:t>
      </w:r>
      <w:r w:rsidR="00DE563F" w:rsidRPr="00CF512D">
        <w:rPr>
          <w:lang w:val="en-CA"/>
        </w:rPr>
        <w:t xml:space="preserve">The letter </w:t>
      </w:r>
      <w:r w:rsidR="00465153" w:rsidRPr="00CF512D">
        <w:rPr>
          <w:lang w:val="en-CA"/>
        </w:rPr>
        <w:t xml:space="preserve">was </w:t>
      </w:r>
      <w:r w:rsidR="002F2A38" w:rsidRPr="00CF512D">
        <w:rPr>
          <w:lang w:val="en-CA"/>
        </w:rPr>
        <w:t xml:space="preserve">sent </w:t>
      </w:r>
      <w:r w:rsidR="00DE563F" w:rsidRPr="00CF512D">
        <w:rPr>
          <w:lang w:val="en-CA"/>
        </w:rPr>
        <w:t>to provide</w:t>
      </w:r>
      <w:r w:rsidR="00465153" w:rsidRPr="00CF512D">
        <w:rPr>
          <w:lang w:val="en-CA"/>
        </w:rPr>
        <w:t xml:space="preserve"> information to </w:t>
      </w:r>
      <w:r w:rsidR="00DE563F" w:rsidRPr="00CF512D">
        <w:rPr>
          <w:lang w:val="en-CA"/>
        </w:rPr>
        <w:t>various</w:t>
      </w:r>
      <w:r w:rsidR="00465153" w:rsidRPr="00CF512D">
        <w:rPr>
          <w:lang w:val="en-CA"/>
        </w:rPr>
        <w:t xml:space="preserve"> MPEG WGs</w:t>
      </w:r>
      <w:r w:rsidR="00DE563F" w:rsidRPr="00CF512D">
        <w:rPr>
          <w:lang w:val="en-CA"/>
        </w:rPr>
        <w:t xml:space="preserve"> informing them about the scope and </w:t>
      </w:r>
      <w:proofErr w:type="spellStart"/>
      <w:r w:rsidR="00DE563F" w:rsidRPr="00CF512D">
        <w:rPr>
          <w:lang w:val="en-CA"/>
        </w:rPr>
        <w:t>CfP</w:t>
      </w:r>
      <w:proofErr w:type="spellEnd"/>
      <w:r w:rsidR="00DE563F" w:rsidRPr="00CF512D">
        <w:rPr>
          <w:lang w:val="en-CA"/>
        </w:rPr>
        <w:t xml:space="preserve"> for the project</w:t>
      </w:r>
      <w:r w:rsidR="00465153" w:rsidRPr="00CF512D">
        <w:rPr>
          <w:lang w:val="en-CA"/>
        </w:rPr>
        <w:t>, and no specific action was requested</w:t>
      </w:r>
      <w:r w:rsidR="00DE563F" w:rsidRPr="00CF512D">
        <w:rPr>
          <w:lang w:val="en-CA"/>
        </w:rPr>
        <w:t xml:space="preserve"> in the letter</w:t>
      </w:r>
      <w:r w:rsidR="00465153" w:rsidRPr="00CF512D">
        <w:rPr>
          <w:lang w:val="en-CA"/>
        </w:rPr>
        <w:t>.</w:t>
      </w:r>
      <w:r w:rsidR="00DE563F" w:rsidRPr="00CF512D">
        <w:rPr>
          <w:lang w:val="en-CA"/>
        </w:rPr>
        <w:t xml:space="preserve"> It was considered not necessary to send a response from JVET.</w:t>
      </w:r>
    </w:p>
    <w:p w14:paraId="6A02F916" w14:textId="4F31A4A1" w:rsidR="00543889" w:rsidRPr="00CF512D" w:rsidRDefault="00CF1C05" w:rsidP="000C06CF">
      <w:pPr>
        <w:pStyle w:val="berschrift1"/>
        <w:rPr>
          <w:lang w:val="en-CA"/>
        </w:rPr>
      </w:pPr>
      <w:bookmarkStart w:id="9754" w:name="_Ref354594526"/>
      <w:r w:rsidRPr="00CF512D">
        <w:rPr>
          <w:lang w:val="en-CA"/>
        </w:rPr>
        <w:t>P</w:t>
      </w:r>
      <w:r w:rsidR="00D936E9" w:rsidRPr="00CF512D">
        <w:rPr>
          <w:lang w:val="en-CA"/>
        </w:rPr>
        <w:t>roject planning</w:t>
      </w:r>
      <w:bookmarkEnd w:id="9754"/>
    </w:p>
    <w:p w14:paraId="4619047B" w14:textId="57915EC7" w:rsidR="00E015BB" w:rsidRPr="00CF512D" w:rsidRDefault="00E015BB" w:rsidP="000C06CF">
      <w:pPr>
        <w:pStyle w:val="berschrift2"/>
        <w:rPr>
          <w:lang w:val="en-CA"/>
        </w:rPr>
      </w:pPr>
      <w:bookmarkStart w:id="9755" w:name="_Ref472668843"/>
      <w:bookmarkStart w:id="9756" w:name="_Ref322459742"/>
      <w:r w:rsidRPr="00CF512D">
        <w:rPr>
          <w:lang w:val="en-CA"/>
        </w:rPr>
        <w:t>Software timeline</w:t>
      </w:r>
    </w:p>
    <w:p w14:paraId="18ADA26D" w14:textId="3EF1122A" w:rsidR="00DE5E3B" w:rsidRPr="00CF512D" w:rsidRDefault="00E74AFC" w:rsidP="000C06CF">
      <w:pPr>
        <w:rPr>
          <w:lang w:val="en-CA"/>
        </w:rPr>
      </w:pPr>
      <w:r w:rsidRPr="00CF512D">
        <w:rPr>
          <w:lang w:val="en-CA"/>
        </w:rPr>
        <w:t xml:space="preserve">ECM5 </w:t>
      </w:r>
      <w:r w:rsidR="00C5389E" w:rsidRPr="00CF512D">
        <w:rPr>
          <w:lang w:val="en-CA"/>
        </w:rPr>
        <w:t xml:space="preserve">software </w:t>
      </w:r>
      <w:r w:rsidR="00DE5E3B" w:rsidRPr="00CF512D">
        <w:rPr>
          <w:lang w:val="en-CA"/>
        </w:rPr>
        <w:t xml:space="preserve">(including all adoptions) </w:t>
      </w:r>
      <w:r w:rsidR="00747723" w:rsidRPr="00CF512D">
        <w:rPr>
          <w:lang w:val="en-CA"/>
        </w:rPr>
        <w:t xml:space="preserve">was planned to </w:t>
      </w:r>
      <w:r w:rsidR="00DE5E3B" w:rsidRPr="00CF512D">
        <w:rPr>
          <w:lang w:val="en-CA"/>
        </w:rPr>
        <w:t xml:space="preserve">be available </w:t>
      </w:r>
      <w:r w:rsidR="00D95B62" w:rsidRPr="00CF512D">
        <w:rPr>
          <w:lang w:val="en-CA"/>
        </w:rPr>
        <w:t xml:space="preserve">3 </w:t>
      </w:r>
      <w:r w:rsidR="00DE5E3B" w:rsidRPr="00CF512D">
        <w:rPr>
          <w:lang w:val="en-CA"/>
        </w:rPr>
        <w:t>weeks after the meeting.</w:t>
      </w:r>
    </w:p>
    <w:p w14:paraId="4A9A12B0" w14:textId="102EAA1F" w:rsidR="00DE5E3B" w:rsidRPr="00CF512D" w:rsidRDefault="00E74AFC" w:rsidP="000C06CF">
      <w:pPr>
        <w:rPr>
          <w:lang w:val="en-CA"/>
        </w:rPr>
      </w:pPr>
      <w:r w:rsidRPr="00CF512D">
        <w:rPr>
          <w:lang w:val="en-CA"/>
        </w:rPr>
        <w:t xml:space="preserve">VTM17 </w:t>
      </w:r>
      <w:r w:rsidR="00C5389E" w:rsidRPr="00CF512D">
        <w:rPr>
          <w:lang w:val="en-CA"/>
        </w:rPr>
        <w:t xml:space="preserve">software was planned to </w:t>
      </w:r>
      <w:r w:rsidR="00DE5E3B" w:rsidRPr="00CF512D">
        <w:rPr>
          <w:lang w:val="en-CA"/>
        </w:rPr>
        <w:t xml:space="preserve">be available on </w:t>
      </w:r>
      <w:r w:rsidR="00D95B62" w:rsidRPr="00CF512D">
        <w:rPr>
          <w:lang w:val="en-CA"/>
        </w:rPr>
        <w:t>2022</w:t>
      </w:r>
      <w:r w:rsidR="00C5389E" w:rsidRPr="00CF512D">
        <w:rPr>
          <w:lang w:val="en-CA"/>
        </w:rPr>
        <w:t>-</w:t>
      </w:r>
      <w:r w:rsidRPr="00CF512D">
        <w:rPr>
          <w:lang w:val="en-CA"/>
        </w:rPr>
        <w:t>05</w:t>
      </w:r>
      <w:r w:rsidR="00DE5E3B" w:rsidRPr="00CF512D">
        <w:rPr>
          <w:lang w:val="en-CA"/>
        </w:rPr>
        <w:t>-</w:t>
      </w:r>
      <w:r w:rsidRPr="00CF512D">
        <w:rPr>
          <w:lang w:val="en-CA"/>
        </w:rPr>
        <w:t>27</w:t>
      </w:r>
      <w:r w:rsidR="00DE5E3B" w:rsidRPr="00CF512D">
        <w:rPr>
          <w:lang w:val="en-CA"/>
        </w:rPr>
        <w:t>.</w:t>
      </w:r>
      <w:r w:rsidR="00D95B62" w:rsidRPr="00CF512D">
        <w:rPr>
          <w:lang w:val="en-CA"/>
        </w:rPr>
        <w:t xml:space="preserve"> (Note that updates </w:t>
      </w:r>
      <w:r w:rsidRPr="00CF512D">
        <w:rPr>
          <w:lang w:val="en-CA"/>
        </w:rPr>
        <w:t>16</w:t>
      </w:r>
      <w:r w:rsidR="00D95B62" w:rsidRPr="00CF512D">
        <w:rPr>
          <w:lang w:val="en-CA"/>
        </w:rPr>
        <w:t>.1/</w:t>
      </w:r>
      <w:r w:rsidRPr="00CF512D">
        <w:rPr>
          <w:lang w:val="en-CA"/>
        </w:rPr>
        <w:t>16</w:t>
      </w:r>
      <w:r w:rsidR="00D95B62" w:rsidRPr="00CF512D">
        <w:rPr>
          <w:lang w:val="en-CA"/>
        </w:rPr>
        <w:t xml:space="preserve">.2 </w:t>
      </w:r>
      <w:r w:rsidR="00EB6B62" w:rsidRPr="00CF512D">
        <w:rPr>
          <w:lang w:val="en-CA"/>
        </w:rPr>
        <w:t>are</w:t>
      </w:r>
      <w:r w:rsidR="00D95B62" w:rsidRPr="00CF512D">
        <w:rPr>
          <w:lang w:val="en-CA"/>
        </w:rPr>
        <w:t xml:space="preserve"> planned to be released shortly after the meeting)</w:t>
      </w:r>
    </w:p>
    <w:p w14:paraId="5C698BD0" w14:textId="3896A5C8" w:rsidR="00EB6B62" w:rsidRPr="00CF512D" w:rsidRDefault="00EB6B62" w:rsidP="000C06CF">
      <w:pPr>
        <w:rPr>
          <w:lang w:val="en-CA"/>
        </w:rPr>
      </w:pPr>
      <w:r w:rsidRPr="00CF512D">
        <w:rPr>
          <w:lang w:val="en-CA"/>
        </w:rPr>
        <w:t>HM16.</w:t>
      </w:r>
      <w:r w:rsidR="00E74AFC" w:rsidRPr="00CF512D">
        <w:rPr>
          <w:lang w:val="en-CA"/>
        </w:rPr>
        <w:t xml:space="preserve">26 </w:t>
      </w:r>
      <w:r w:rsidRPr="00CF512D">
        <w:rPr>
          <w:lang w:val="en-CA"/>
        </w:rPr>
        <w:t>software was planned to be available on 2022-</w:t>
      </w:r>
      <w:r w:rsidR="00E74AFC" w:rsidRPr="00CF512D">
        <w:rPr>
          <w:lang w:val="en-CA"/>
        </w:rPr>
        <w:t>05</w:t>
      </w:r>
      <w:r w:rsidRPr="00CF512D">
        <w:rPr>
          <w:lang w:val="en-CA"/>
        </w:rPr>
        <w:t>-</w:t>
      </w:r>
      <w:r w:rsidR="00E74AFC" w:rsidRPr="00CF512D">
        <w:rPr>
          <w:lang w:val="en-CA"/>
        </w:rPr>
        <w:t>13</w:t>
      </w:r>
      <w:r w:rsidRPr="00CF512D">
        <w:rPr>
          <w:lang w:val="en-CA"/>
        </w:rPr>
        <w:t>.</w:t>
      </w:r>
      <w:r w:rsidR="00E74AFC" w:rsidRPr="00CF512D">
        <w:rPr>
          <w:lang w:val="en-CA"/>
        </w:rPr>
        <w:t xml:space="preserve"> A new version of HTM </w:t>
      </w:r>
      <w:r w:rsidR="005A3DED" w:rsidRPr="00CF512D">
        <w:rPr>
          <w:lang w:val="en-CA"/>
        </w:rPr>
        <w:t>wa</w:t>
      </w:r>
      <w:r w:rsidR="00E74AFC" w:rsidRPr="00CF512D">
        <w:rPr>
          <w:lang w:val="en-CA"/>
        </w:rPr>
        <w:t xml:space="preserve">s targeted </w:t>
      </w:r>
      <w:r w:rsidR="005A3DED" w:rsidRPr="00CF512D">
        <w:rPr>
          <w:lang w:val="en-CA"/>
        </w:rPr>
        <w:t xml:space="preserve">for release </w:t>
      </w:r>
      <w:r w:rsidR="00E74AFC" w:rsidRPr="00CF512D">
        <w:rPr>
          <w:lang w:val="en-CA"/>
        </w:rPr>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9755"/>
    </w:p>
    <w:p w14:paraId="16AF4BCB" w14:textId="7A560AD1" w:rsidR="00A97A7E" w:rsidRPr="00CF512D" w:rsidRDefault="00A97A7E" w:rsidP="000C06CF">
      <w:pPr>
        <w:rPr>
          <w:lang w:val="en-CA"/>
        </w:rPr>
      </w:pPr>
      <w:r w:rsidRPr="00CF512D">
        <w:rPr>
          <w:lang w:val="en-CA"/>
        </w:rPr>
        <w:t>An EE on neural network</w:t>
      </w:r>
      <w:r w:rsidR="0098714A" w:rsidRPr="00CF512D">
        <w:rPr>
          <w:lang w:val="en-CA"/>
        </w:rPr>
        <w:t>-</w:t>
      </w:r>
      <w:r w:rsidRPr="00CF512D">
        <w:rPr>
          <w:lang w:val="en-CA"/>
        </w:rPr>
        <w:t>based video coding was established, as recorded in output document JVET-</w:t>
      </w:r>
      <w:r w:rsidR="0091051C" w:rsidRPr="00CF512D">
        <w:rPr>
          <w:lang w:val="en-CA"/>
        </w:rPr>
        <w:t>AA</w:t>
      </w:r>
      <w:r w:rsidR="002034F7" w:rsidRPr="00CF512D">
        <w:rPr>
          <w:lang w:val="en-CA"/>
        </w:rPr>
        <w:t>2023</w:t>
      </w:r>
      <w:r w:rsidRPr="00CF512D">
        <w:rPr>
          <w:lang w:val="en-CA"/>
        </w:rPr>
        <w:t>.</w:t>
      </w:r>
    </w:p>
    <w:p w14:paraId="5CAA99A5" w14:textId="720EB72D" w:rsidR="00366744" w:rsidRPr="00CF512D" w:rsidRDefault="00366744" w:rsidP="000C06CF">
      <w:pPr>
        <w:rPr>
          <w:lang w:val="en-CA"/>
        </w:rPr>
      </w:pPr>
      <w:r w:rsidRPr="00CF512D">
        <w:rPr>
          <w:lang w:val="en-CA"/>
        </w:rPr>
        <w:t>An EE on enhanced compression technology beyond VVC capability using techniques other than neural-network technology was also established, as recorded in output document JVET-</w:t>
      </w:r>
      <w:r w:rsidR="0091051C" w:rsidRPr="00CF512D">
        <w:rPr>
          <w:lang w:val="en-CA"/>
        </w:rPr>
        <w:t>AA</w:t>
      </w:r>
      <w:r w:rsidR="002034F7" w:rsidRPr="00CF512D">
        <w:rPr>
          <w:lang w:val="en-CA"/>
        </w:rPr>
        <w:t>2024</w:t>
      </w:r>
      <w:r w:rsidRPr="00CF512D">
        <w:rPr>
          <w:lang w:val="en-CA"/>
        </w:rPr>
        <w:t>.</w:t>
      </w:r>
    </w:p>
    <w:p w14:paraId="5322B3F6" w14:textId="22A76BE4" w:rsidR="00581C47" w:rsidRPr="00CF512D" w:rsidRDefault="00581C47" w:rsidP="000C06CF">
      <w:pPr>
        <w:rPr>
          <w:lang w:val="en-CA"/>
        </w:rPr>
      </w:pPr>
      <w:r w:rsidRPr="00CF512D">
        <w:rPr>
          <w:lang w:val="en-CA"/>
        </w:rPr>
        <w:t>Initial version</w:t>
      </w:r>
      <w:r w:rsidR="00366744" w:rsidRPr="00CF512D">
        <w:rPr>
          <w:lang w:val="en-CA"/>
        </w:rPr>
        <w:t>s</w:t>
      </w:r>
      <w:r w:rsidRPr="00CF512D">
        <w:rPr>
          <w:lang w:val="en-CA"/>
        </w:rPr>
        <w:t xml:space="preserve"> of these documents were presented and approved in the </w:t>
      </w:r>
      <w:r w:rsidR="002034F7" w:rsidRPr="00CF512D">
        <w:rPr>
          <w:lang w:val="en-CA"/>
        </w:rPr>
        <w:t xml:space="preserve">first plenary </w:t>
      </w:r>
      <w:r w:rsidR="00C21076" w:rsidRPr="00CF512D">
        <w:rPr>
          <w:lang w:val="en-CA"/>
        </w:rPr>
        <w:t xml:space="preserve">session </w:t>
      </w:r>
      <w:r w:rsidR="006C6FE6" w:rsidRPr="00CF512D">
        <w:rPr>
          <w:lang w:val="en-CA"/>
        </w:rPr>
        <w:t xml:space="preserve">on </w:t>
      </w:r>
      <w:r w:rsidR="000A5C95" w:rsidRPr="00CF512D">
        <w:rPr>
          <w:lang w:val="en-CA"/>
        </w:rPr>
        <w:t xml:space="preserve">Friday </w:t>
      </w:r>
      <w:r w:rsidR="0091051C" w:rsidRPr="00CF512D">
        <w:rPr>
          <w:lang w:val="en-CA"/>
        </w:rPr>
        <w:t>22</w:t>
      </w:r>
      <w:r w:rsidR="002034F7" w:rsidRPr="00CF512D">
        <w:rPr>
          <w:lang w:val="en-CA"/>
        </w:rPr>
        <w:t xml:space="preserve"> </w:t>
      </w:r>
      <w:r w:rsidR="0091051C" w:rsidRPr="00CF512D">
        <w:rPr>
          <w:lang w:val="en-CA"/>
        </w:rPr>
        <w:t>July</w:t>
      </w:r>
      <w:r w:rsidR="006C6FE6" w:rsidRPr="00CF512D">
        <w:rPr>
          <w:lang w:val="en-CA"/>
        </w:rPr>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9756"/>
    </w:p>
    <w:p w14:paraId="7930D740" w14:textId="77777777" w:rsidR="00556EEC" w:rsidRPr="00CF512D" w:rsidRDefault="00E2232B" w:rsidP="000C06CF">
      <w:pPr>
        <w:rPr>
          <w:lang w:val="en-CA"/>
        </w:rPr>
      </w:pPr>
      <w:r w:rsidRPr="00CF512D">
        <w:rPr>
          <w:lang w:val="en-CA"/>
        </w:rPr>
        <w:t xml:space="preserve">The following agreement </w:t>
      </w:r>
      <w:r w:rsidR="00593BB4" w:rsidRPr="00CF512D">
        <w:rPr>
          <w:lang w:val="en-CA"/>
        </w:rPr>
        <w:t xml:space="preserve">has been </w:t>
      </w:r>
      <w:r w:rsidRPr="00CF512D">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rPr>
          <w:lang w:val="en-CA"/>
        </w:rPr>
        <w:t>intent expressed by</w:t>
      </w:r>
      <w:r w:rsidRPr="00CF512D">
        <w:rPr>
          <w:lang w:val="en-CA"/>
        </w:rPr>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pPr>
        <w:rPr>
          <w:lang w:val="en-CA"/>
        </w:rPr>
      </w:pPr>
      <w:r w:rsidRPr="00CF512D">
        <w:rPr>
          <w:lang w:val="en-CA"/>
        </w:rPr>
        <w:t>The group considered it important to have the full design of proposals documented to enable proper study.</w:t>
      </w:r>
    </w:p>
    <w:p w14:paraId="0FAA6A54" w14:textId="38989368" w:rsidR="00556EEC" w:rsidRPr="00CF512D" w:rsidRDefault="00404D6F" w:rsidP="000C06CF">
      <w:pPr>
        <w:rPr>
          <w:lang w:val="en-CA"/>
        </w:rPr>
      </w:pPr>
      <w:r w:rsidRPr="00CF512D">
        <w:rPr>
          <w:lang w:val="en-CA"/>
        </w:rPr>
        <w:t>A</w:t>
      </w:r>
      <w:r w:rsidR="00543889" w:rsidRPr="00CF512D">
        <w:rPr>
          <w:lang w:val="en-CA"/>
        </w:rPr>
        <w:t>doptions need to be based on properly drafted working draft text (on normative elements) and HM</w:t>
      </w:r>
      <w:r w:rsidR="004A0686" w:rsidRPr="00CF512D">
        <w:rPr>
          <w:lang w:val="en-CA"/>
        </w:rPr>
        <w:t>/VTM</w:t>
      </w:r>
      <w:r w:rsidR="00543889" w:rsidRPr="00CF512D">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rPr>
          <w:lang w:val="en-CA"/>
        </w:rPr>
        <w:t>E</w:t>
      </w:r>
      <w:r w:rsidR="00543889" w:rsidRPr="00CF512D">
        <w:rPr>
          <w:lang w:val="en-CA"/>
        </w:rPr>
        <w:t>Es).</w:t>
      </w:r>
    </w:p>
    <w:p w14:paraId="17BDC866" w14:textId="77777777" w:rsidR="00556EEC" w:rsidRPr="00CF512D" w:rsidRDefault="005E2622" w:rsidP="000C06CF">
      <w:pPr>
        <w:keepNext/>
        <w:rPr>
          <w:lang w:val="en-CA"/>
        </w:rPr>
      </w:pPr>
      <w:r w:rsidRPr="00CF512D">
        <w:rPr>
          <w:lang w:val="en-CA"/>
        </w:rPr>
        <w:t>Suggestions</w:t>
      </w:r>
      <w:r w:rsidR="00244CDE" w:rsidRPr="00CF512D">
        <w:rPr>
          <w:lang w:val="en-CA"/>
        </w:rPr>
        <w:t xml:space="preserve"> for future meetings included the following generally-supported principles</w:t>
      </w:r>
      <w:r w:rsidRPr="00CF512D">
        <w:rPr>
          <w:lang w:val="en-CA"/>
        </w:rPr>
        <w:t>:</w:t>
      </w:r>
    </w:p>
    <w:p w14:paraId="66BDA727" w14:textId="77777777" w:rsidR="00556EEC" w:rsidRPr="00CF512D" w:rsidRDefault="004F6AD3" w:rsidP="000C06CF">
      <w:pPr>
        <w:keepNext/>
        <w:numPr>
          <w:ilvl w:val="0"/>
          <w:numId w:val="22"/>
        </w:numPr>
        <w:ind w:left="0" w:firstLine="0"/>
        <w:rPr>
          <w:lang w:val="en-CA"/>
        </w:rPr>
      </w:pPr>
      <w:r w:rsidRPr="00CF512D">
        <w:rPr>
          <w:lang w:val="en-CA"/>
        </w:rPr>
        <w:t>No review of normative contrib</w:t>
      </w:r>
      <w:r w:rsidR="00244CDE" w:rsidRPr="00CF512D">
        <w:rPr>
          <w:lang w:val="en-CA"/>
        </w:rPr>
        <w:t>ution</w:t>
      </w:r>
      <w:r w:rsidRPr="00CF512D">
        <w:rPr>
          <w:lang w:val="en-CA"/>
        </w:rPr>
        <w:t xml:space="preserve">s without </w:t>
      </w:r>
      <w:r w:rsidR="00593BB4" w:rsidRPr="00CF512D">
        <w:rPr>
          <w:lang w:val="en-CA"/>
        </w:rPr>
        <w:t xml:space="preserve">draft specification </w:t>
      </w:r>
      <w:r w:rsidRPr="00CF512D">
        <w:rPr>
          <w:lang w:val="en-CA"/>
        </w:rPr>
        <w:t>text</w:t>
      </w:r>
    </w:p>
    <w:p w14:paraId="14C2628E" w14:textId="77777777" w:rsidR="00556EEC" w:rsidRPr="00CF512D" w:rsidRDefault="0053420B" w:rsidP="000C06CF">
      <w:pPr>
        <w:numPr>
          <w:ilvl w:val="0"/>
          <w:numId w:val="22"/>
        </w:numPr>
        <w:rPr>
          <w:lang w:val="en-CA"/>
        </w:rPr>
      </w:pPr>
      <w:r w:rsidRPr="00CF512D">
        <w:rPr>
          <w:lang w:val="en-CA"/>
        </w:rPr>
        <w:t xml:space="preserve">VTM algorithm description </w:t>
      </w:r>
      <w:r w:rsidR="0093096B" w:rsidRPr="00CF512D">
        <w:rPr>
          <w:lang w:val="en-CA"/>
        </w:rPr>
        <w:t xml:space="preserve">text </w:t>
      </w:r>
      <w:r w:rsidR="00593BB4" w:rsidRPr="00CF512D">
        <w:rPr>
          <w:lang w:val="en-CA"/>
        </w:rPr>
        <w:t xml:space="preserve">is </w:t>
      </w:r>
      <w:r w:rsidR="0093096B" w:rsidRPr="00CF512D">
        <w:rPr>
          <w:lang w:val="en-CA"/>
        </w:rPr>
        <w:t>strongly encouraged for non-normative contributions</w:t>
      </w:r>
    </w:p>
    <w:p w14:paraId="004B9DD5" w14:textId="77777777" w:rsidR="00556EEC" w:rsidRPr="00CF512D" w:rsidRDefault="004F6AD3" w:rsidP="000C06CF">
      <w:pPr>
        <w:numPr>
          <w:ilvl w:val="0"/>
          <w:numId w:val="22"/>
        </w:numPr>
        <w:rPr>
          <w:lang w:val="en-CA"/>
        </w:rPr>
      </w:pPr>
      <w:r w:rsidRPr="00CF512D">
        <w:rPr>
          <w:lang w:val="en-CA"/>
        </w:rPr>
        <w:t>Earl</w:t>
      </w:r>
      <w:r w:rsidR="0093096B" w:rsidRPr="00CF512D">
        <w:rPr>
          <w:lang w:val="en-CA"/>
        </w:rPr>
        <w:t>y</w:t>
      </w:r>
      <w:r w:rsidRPr="00CF512D">
        <w:rPr>
          <w:lang w:val="en-CA"/>
        </w:rPr>
        <w:t xml:space="preserve"> upload deadline</w:t>
      </w:r>
      <w:r w:rsidR="00244CDE" w:rsidRPr="00CF512D">
        <w:rPr>
          <w:lang w:val="en-CA"/>
        </w:rPr>
        <w:t xml:space="preserve"> to enable substantial study prior to the meeting</w:t>
      </w:r>
    </w:p>
    <w:p w14:paraId="6FF2A95A" w14:textId="77777777" w:rsidR="00556EEC" w:rsidRPr="00CF512D" w:rsidRDefault="00244CDE" w:rsidP="000C06CF">
      <w:pPr>
        <w:numPr>
          <w:ilvl w:val="0"/>
          <w:numId w:val="22"/>
        </w:numPr>
        <w:rPr>
          <w:lang w:val="en-CA"/>
        </w:rPr>
      </w:pPr>
      <w:r w:rsidRPr="00CF512D">
        <w:rPr>
          <w:lang w:val="en-CA"/>
        </w:rPr>
        <w:t>Using a c</w:t>
      </w:r>
      <w:r w:rsidR="005E2622" w:rsidRPr="00CF512D">
        <w:rPr>
          <w:lang w:val="en-CA"/>
        </w:rPr>
        <w:t>lock timer</w:t>
      </w:r>
      <w:r w:rsidR="0093096B" w:rsidRPr="00CF512D">
        <w:rPr>
          <w:lang w:val="en-CA"/>
        </w:rPr>
        <w:t xml:space="preserve"> </w:t>
      </w:r>
      <w:r w:rsidRPr="00CF512D">
        <w:rPr>
          <w:lang w:val="en-CA"/>
        </w:rPr>
        <w:t xml:space="preserve">to ensure efficient proposal presentations </w:t>
      </w:r>
      <w:r w:rsidR="0093096B" w:rsidRPr="00CF512D">
        <w:rPr>
          <w:lang w:val="en-CA"/>
        </w:rPr>
        <w:t>(5 min)</w:t>
      </w:r>
      <w:r w:rsidRPr="00CF512D">
        <w:rPr>
          <w:lang w:val="en-CA"/>
        </w:rPr>
        <w:t xml:space="preserve"> and discussions</w:t>
      </w:r>
    </w:p>
    <w:p w14:paraId="022C5B07" w14:textId="77777777" w:rsidR="00556EEC" w:rsidRPr="00CF512D" w:rsidRDefault="00116143" w:rsidP="000C06CF">
      <w:pPr>
        <w:rPr>
          <w:lang w:val="en-CA"/>
        </w:rPr>
      </w:pPr>
      <w:r w:rsidRPr="00CF512D">
        <w:rPr>
          <w:lang w:val="en-CA"/>
        </w:rPr>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9757" w:name="_Ref411907584"/>
      <w:r w:rsidRPr="00CF512D">
        <w:rPr>
          <w:lang w:val="en-CA"/>
        </w:rPr>
        <w:lastRenderedPageBreak/>
        <w:t xml:space="preserve">General issues for </w:t>
      </w:r>
      <w:r w:rsidR="00004C2E" w:rsidRPr="00CF512D">
        <w:rPr>
          <w:lang w:val="en-CA"/>
        </w:rPr>
        <w:t>e</w:t>
      </w:r>
      <w:r w:rsidR="00CB6F74" w:rsidRPr="00CF512D">
        <w:rPr>
          <w:lang w:val="en-CA"/>
        </w:rPr>
        <w:t>xperiments</w:t>
      </w:r>
      <w:bookmarkEnd w:id="9757"/>
    </w:p>
    <w:p w14:paraId="5138B3E1" w14:textId="1D8F4E0A" w:rsidR="003258F9" w:rsidRPr="00CF512D" w:rsidRDefault="00E95ACB" w:rsidP="000C06CF">
      <w:pPr>
        <w:rPr>
          <w:lang w:val="en-CA"/>
        </w:rPr>
      </w:pPr>
      <w:bookmarkStart w:id="9758" w:name="_Hlk58860120"/>
      <w:r w:rsidRPr="00CF512D">
        <w:rPr>
          <w:lang w:val="en-CA"/>
        </w:rPr>
        <w:t xml:space="preserve">It was emphasized that those rules which had been set up or refined during the 12th </w:t>
      </w:r>
      <w:r w:rsidR="001A191F" w:rsidRPr="00CF512D">
        <w:rPr>
          <w:lang w:val="en-CA"/>
        </w:rPr>
        <w:t xml:space="preserve">JVET </w:t>
      </w:r>
      <w:r w:rsidRPr="00CF512D">
        <w:rPr>
          <w:lang w:val="en-CA"/>
        </w:rPr>
        <w:t>meeting should be observed. In particular, for some CEs</w:t>
      </w:r>
      <w:r w:rsidR="004A0686" w:rsidRPr="00CF512D">
        <w:rPr>
          <w:lang w:val="en-CA"/>
        </w:rPr>
        <w:t xml:space="preserve"> of some previous meetings</w:t>
      </w:r>
      <w:r w:rsidRPr="00CF512D">
        <w:rPr>
          <w:lang w:val="en-CA"/>
        </w:rPr>
        <w:t xml:space="preserve">, results were available late, and some changes in the experimental setup </w:t>
      </w:r>
      <w:r w:rsidR="004A0686" w:rsidRPr="00CF512D">
        <w:rPr>
          <w:lang w:val="en-CA"/>
        </w:rPr>
        <w:t>had</w:t>
      </w:r>
      <w:r w:rsidRPr="00CF512D">
        <w:rPr>
          <w:lang w:val="en-CA"/>
        </w:rPr>
        <w:t xml:space="preserve"> not </w:t>
      </w:r>
      <w:r w:rsidR="004A0686" w:rsidRPr="00CF512D">
        <w:rPr>
          <w:lang w:val="en-CA"/>
        </w:rPr>
        <w:t xml:space="preserve">been sufficiently </w:t>
      </w:r>
      <w:r w:rsidRPr="00CF512D">
        <w:rPr>
          <w:lang w:val="en-CA"/>
        </w:rPr>
        <w:t>discussed on the JVET reflector.</w:t>
      </w:r>
    </w:p>
    <w:p w14:paraId="0759A6D1" w14:textId="77777777" w:rsidR="00556EEC" w:rsidRPr="00CF512D" w:rsidRDefault="000D6073" w:rsidP="000C06CF">
      <w:pPr>
        <w:keepNext/>
        <w:rPr>
          <w:lang w:val="en-CA"/>
        </w:rPr>
      </w:pPr>
      <w:r w:rsidRPr="00CF512D">
        <w:rPr>
          <w:lang w:val="en-CA"/>
        </w:rPr>
        <w:t xml:space="preserve">Group coordinated experiments </w:t>
      </w:r>
      <w:r w:rsidR="005F1239" w:rsidRPr="00CF512D">
        <w:rPr>
          <w:lang w:val="en-CA"/>
        </w:rPr>
        <w:t xml:space="preserve">have been </w:t>
      </w:r>
      <w:r w:rsidRPr="00CF512D">
        <w:rPr>
          <w:lang w:val="en-CA"/>
        </w:rPr>
        <w:t>planned</w:t>
      </w:r>
      <w:r w:rsidR="0095724D" w:rsidRPr="00CF512D">
        <w:rPr>
          <w:lang w:val="en-CA"/>
        </w:rPr>
        <w:t xml:space="preserve"> as follows</w:t>
      </w:r>
      <w:r w:rsidRPr="00CF512D">
        <w:rPr>
          <w:lang w:val="en-CA"/>
        </w:rPr>
        <w:t>:</w:t>
      </w:r>
    </w:p>
    <w:p w14:paraId="15615EDE" w14:textId="26429A3C" w:rsidR="00556EEC" w:rsidRPr="00CF512D" w:rsidRDefault="00556EEC" w:rsidP="000C06CF">
      <w:pPr>
        <w:pStyle w:val="Aufzhlungszeichen2"/>
        <w:numPr>
          <w:ilvl w:val="0"/>
          <w:numId w:val="7"/>
        </w:numPr>
        <w:rPr>
          <w:lang w:val="en-CA"/>
        </w:rPr>
      </w:pPr>
      <w:r w:rsidRPr="00CF512D">
        <w:rPr>
          <w:lang w:val="en-CA"/>
        </w:rPr>
        <w:t>“</w:t>
      </w:r>
      <w:r w:rsidR="0095724D" w:rsidRPr="00CF512D">
        <w:rPr>
          <w:lang w:val="en-CA"/>
        </w:rPr>
        <w:t xml:space="preserve">Core </w:t>
      </w:r>
      <w:r w:rsidR="002D75E3" w:rsidRPr="00CF512D">
        <w:rPr>
          <w:lang w:val="en-CA"/>
        </w:rPr>
        <w:t>experiments</w:t>
      </w:r>
      <w:r w:rsidRPr="00CF512D">
        <w:rPr>
          <w:lang w:val="en-CA"/>
        </w:rPr>
        <w:t>”</w:t>
      </w:r>
      <w:r w:rsidR="002D75E3" w:rsidRPr="00CF512D">
        <w:rPr>
          <w:lang w:val="en-CA"/>
        </w:rPr>
        <w:t xml:space="preserve"> (</w:t>
      </w:r>
      <w:r w:rsidR="0095724D" w:rsidRPr="00CF512D">
        <w:rPr>
          <w:lang w:val="en-CA"/>
        </w:rPr>
        <w:t>C</w:t>
      </w:r>
      <w:r w:rsidR="002D75E3" w:rsidRPr="00CF512D">
        <w:rPr>
          <w:lang w:val="en-CA"/>
        </w:rPr>
        <w:t xml:space="preserve">Es) are the coordinated experiments on coding tools which are deemed to be interesting but require more investigation and could potentially become part of </w:t>
      </w:r>
      <w:r w:rsidR="001E3BBF" w:rsidRPr="00CF512D">
        <w:rPr>
          <w:lang w:val="en-CA"/>
        </w:rPr>
        <w:t xml:space="preserve">a </w:t>
      </w:r>
      <w:r w:rsidR="00CA527F" w:rsidRPr="00CF512D">
        <w:rPr>
          <w:lang w:val="en-CA"/>
        </w:rPr>
        <w:t>draft standard</w:t>
      </w:r>
      <w:r w:rsidR="002D75E3" w:rsidRPr="00CF512D">
        <w:rPr>
          <w:lang w:val="en-CA"/>
        </w:rPr>
        <w:t xml:space="preserve"> by the next meeting</w:t>
      </w:r>
      <w:r w:rsidR="001E3BBF" w:rsidRPr="00CF512D">
        <w:rPr>
          <w:lang w:val="en-CA"/>
        </w:rPr>
        <w:t xml:space="preserve"> or in </w:t>
      </w:r>
      <w:r w:rsidR="004A0686" w:rsidRPr="00CF512D">
        <w:rPr>
          <w:lang w:val="en-CA"/>
        </w:rPr>
        <w:t xml:space="preserve">the </w:t>
      </w:r>
      <w:r w:rsidR="001E3BBF" w:rsidRPr="00CF512D">
        <w:rPr>
          <w:lang w:val="en-CA"/>
        </w:rPr>
        <w:t>near future</w:t>
      </w:r>
      <w:r w:rsidR="002D75E3" w:rsidRPr="00CF512D">
        <w:rPr>
          <w:lang w:val="en-CA"/>
        </w:rPr>
        <w:t>.</w:t>
      </w:r>
    </w:p>
    <w:p w14:paraId="02B71B6C" w14:textId="183C7D71" w:rsidR="001E3BBF" w:rsidRPr="00CF512D" w:rsidRDefault="001E3BBF" w:rsidP="000C06CF">
      <w:pPr>
        <w:pStyle w:val="Aufzhlungszeichen2"/>
        <w:numPr>
          <w:ilvl w:val="0"/>
          <w:numId w:val="7"/>
        </w:numPr>
        <w:rPr>
          <w:lang w:val="en-CA"/>
        </w:rPr>
      </w:pPr>
      <w:r w:rsidRPr="00CF512D">
        <w:rPr>
          <w:lang w:val="en-CA"/>
        </w:rPr>
        <w:t xml:space="preserve">“Exploration experiments” (EEs) are also coordinated experiments. These are conducted on technology which is not foreseen to become part of a draft standard in </w:t>
      </w:r>
      <w:r w:rsidR="002F2A38" w:rsidRPr="00CF512D">
        <w:rPr>
          <w:lang w:val="en-CA"/>
        </w:rPr>
        <w:t xml:space="preserve">the </w:t>
      </w:r>
      <w:r w:rsidRPr="00CF512D">
        <w:rPr>
          <w:lang w:val="en-CA"/>
        </w:rPr>
        <w:t xml:space="preserve">near future. </w:t>
      </w:r>
      <w:r w:rsidR="002F2A38" w:rsidRPr="00CF512D">
        <w:rPr>
          <w:lang w:val="en-CA"/>
        </w:rPr>
        <w:t>The i</w:t>
      </w:r>
      <w:r w:rsidRPr="00CF512D">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rPr>
          <w:lang w:val="en-CA"/>
        </w:rPr>
        <w:t>.</w:t>
      </w:r>
      <w:r w:rsidRPr="00CF512D">
        <w:rPr>
          <w:lang w:val="en-CA"/>
        </w:rPr>
        <w:t>)</w:t>
      </w:r>
    </w:p>
    <w:p w14:paraId="5381344D" w14:textId="4E145A64" w:rsidR="00CA527F" w:rsidRPr="00CF512D" w:rsidRDefault="00CA527F" w:rsidP="000C06CF">
      <w:pPr>
        <w:pStyle w:val="Aufzhlungszeichen2"/>
        <w:numPr>
          <w:ilvl w:val="0"/>
          <w:numId w:val="7"/>
        </w:numPr>
        <w:rPr>
          <w:lang w:val="en-CA"/>
        </w:rPr>
      </w:pPr>
      <w:r w:rsidRPr="00CF512D">
        <w:rPr>
          <w:lang w:val="en-CA"/>
        </w:rPr>
        <w:t xml:space="preserve">A CE is a test of a specific </w:t>
      </w:r>
      <w:r w:rsidR="0052255D" w:rsidRPr="00CF512D">
        <w:rPr>
          <w:lang w:val="en-CA"/>
        </w:rPr>
        <w:t xml:space="preserve">fully described </w:t>
      </w:r>
      <w:r w:rsidRPr="00CF512D">
        <w:rPr>
          <w:lang w:val="en-CA"/>
        </w:rPr>
        <w:t>technology in a specific agreed way. It is not a forum for thinking of new ideas (like an AHG).</w:t>
      </w:r>
      <w:r w:rsidR="00EA55C1" w:rsidRPr="00CF512D">
        <w:rPr>
          <w:lang w:val="en-CA"/>
        </w:rPr>
        <w:t xml:space="preserve"> The CE coordinators are responsible for </w:t>
      </w:r>
      <w:r w:rsidR="00CE4E59" w:rsidRPr="00CF512D">
        <w:rPr>
          <w:lang w:val="en-CA"/>
        </w:rPr>
        <w:t>making sure tha</w:t>
      </w:r>
      <w:r w:rsidR="000C572D" w:rsidRPr="00CF512D">
        <w:rPr>
          <w:lang w:val="en-CA"/>
        </w:rPr>
        <w:t>t</w:t>
      </w:r>
      <w:r w:rsidR="00CE4E59" w:rsidRPr="00CF512D">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rPr>
          <w:lang w:val="en-CA"/>
        </w:rPr>
      </w:pPr>
      <w:r w:rsidRPr="00CF512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rPr>
          <w:lang w:val="en-CA"/>
        </w:rPr>
        <w:t xml:space="preserve"> The experiment description document should </w:t>
      </w:r>
      <w:r w:rsidR="008B7B6B" w:rsidRPr="00CF512D">
        <w:rPr>
          <w:lang w:val="en-CA"/>
        </w:rPr>
        <w:t>provide</w:t>
      </w:r>
      <w:r w:rsidR="008E1546" w:rsidRPr="00CF512D">
        <w:rPr>
          <w:lang w:val="en-CA"/>
        </w:rPr>
        <w:t xml:space="preserve"> the names of individual people, not just company names.</w:t>
      </w:r>
    </w:p>
    <w:p w14:paraId="54BD43A2" w14:textId="1DB1A3C9" w:rsidR="00556EEC" w:rsidRPr="00CF512D" w:rsidRDefault="002D75E3" w:rsidP="000C06CF">
      <w:pPr>
        <w:pStyle w:val="Aufzhlungszeichen2"/>
        <w:numPr>
          <w:ilvl w:val="0"/>
          <w:numId w:val="7"/>
        </w:numPr>
        <w:rPr>
          <w:lang w:val="en-CA"/>
        </w:rPr>
      </w:pPr>
      <w:r w:rsidRPr="00CF512D">
        <w:rPr>
          <w:lang w:val="en-CA"/>
        </w:rPr>
        <w:t xml:space="preserve">Software for tools investigated in </w:t>
      </w:r>
      <w:r w:rsidR="0095724D" w:rsidRPr="00CF512D">
        <w:rPr>
          <w:lang w:val="en-CA"/>
        </w:rPr>
        <w:t>a C</w:t>
      </w:r>
      <w:r w:rsidRPr="00CF512D">
        <w:rPr>
          <w:lang w:val="en-CA"/>
        </w:rPr>
        <w:t xml:space="preserve">E </w:t>
      </w:r>
      <w:r w:rsidR="0095724D" w:rsidRPr="00CF512D">
        <w:rPr>
          <w:lang w:val="en-CA"/>
        </w:rPr>
        <w:t xml:space="preserve">will be </w:t>
      </w:r>
      <w:r w:rsidRPr="00CF512D">
        <w:rPr>
          <w:lang w:val="en-CA"/>
        </w:rPr>
        <w:t xml:space="preserve">provided in </w:t>
      </w:r>
      <w:r w:rsidR="0095724D" w:rsidRPr="00CF512D">
        <w:rPr>
          <w:lang w:val="en-CA"/>
        </w:rPr>
        <w:t>one or more</w:t>
      </w:r>
      <w:r w:rsidRPr="00CF512D">
        <w:rPr>
          <w:lang w:val="en-CA"/>
        </w:rPr>
        <w:t xml:space="preserve"> separate branch</w:t>
      </w:r>
      <w:r w:rsidR="0095724D" w:rsidRPr="00CF512D">
        <w:rPr>
          <w:lang w:val="en-CA"/>
        </w:rPr>
        <w:t>es</w:t>
      </w:r>
      <w:r w:rsidRPr="00CF512D">
        <w:rPr>
          <w:lang w:val="en-CA"/>
        </w:rPr>
        <w:t xml:space="preserve"> of the software repository</w:t>
      </w:r>
      <w:r w:rsidR="0095724D" w:rsidRPr="00CF512D">
        <w:rPr>
          <w:lang w:val="en-CA"/>
        </w:rPr>
        <w:t xml:space="preserve">. </w:t>
      </w:r>
      <w:r w:rsidR="009E4194" w:rsidRPr="00CF512D">
        <w:rPr>
          <w:lang w:val="en-CA"/>
        </w:rPr>
        <w:t xml:space="preserve">Each CE will have a “fork” of the software, and within the CE there may be multiple branches established by the CE coordinator. </w:t>
      </w:r>
      <w:r w:rsidR="0095724D" w:rsidRPr="00CF512D">
        <w:rPr>
          <w:lang w:val="en-CA"/>
        </w:rPr>
        <w:t xml:space="preserve">The software coordinator will </w:t>
      </w:r>
      <w:r w:rsidR="009E4194" w:rsidRPr="00CF512D">
        <w:rPr>
          <w:lang w:val="en-CA"/>
        </w:rPr>
        <w:t xml:space="preserve">help </w:t>
      </w:r>
      <w:r w:rsidR="0095724D" w:rsidRPr="00CF512D">
        <w:rPr>
          <w:lang w:val="en-CA"/>
        </w:rPr>
        <w:t xml:space="preserve">coordinate the creation </w:t>
      </w:r>
      <w:r w:rsidR="00A82FA4" w:rsidRPr="00CF512D">
        <w:rPr>
          <w:lang w:val="en-CA"/>
        </w:rPr>
        <w:t>of</w:t>
      </w:r>
      <w:r w:rsidR="0095724D" w:rsidRPr="00CF512D">
        <w:rPr>
          <w:lang w:val="en-CA"/>
        </w:rPr>
        <w:t xml:space="preserve"> these </w:t>
      </w:r>
      <w:r w:rsidR="009E4194" w:rsidRPr="00CF512D">
        <w:rPr>
          <w:lang w:val="en-CA"/>
        </w:rPr>
        <w:t xml:space="preserve">forks and </w:t>
      </w:r>
      <w:r w:rsidR="0095724D" w:rsidRPr="00CF512D">
        <w:rPr>
          <w:lang w:val="en-CA"/>
        </w:rPr>
        <w:t>branches</w:t>
      </w:r>
      <w:r w:rsidR="009E4194" w:rsidRPr="00CF512D">
        <w:rPr>
          <w:lang w:val="en-CA"/>
        </w:rPr>
        <w:t xml:space="preserve"> and their naming</w:t>
      </w:r>
      <w:r w:rsidR="0095724D" w:rsidRPr="00CF512D">
        <w:rPr>
          <w:lang w:val="en-CA"/>
        </w:rPr>
        <w:t>.</w:t>
      </w:r>
      <w:r w:rsidR="00A82FA4" w:rsidRPr="00CF512D">
        <w:rPr>
          <w:lang w:val="en-CA"/>
        </w:rPr>
        <w:t xml:space="preserve"> All JVET members </w:t>
      </w:r>
      <w:r w:rsidR="00465BF4" w:rsidRPr="00CF512D">
        <w:rPr>
          <w:lang w:val="en-CA"/>
        </w:rPr>
        <w:t>will have</w:t>
      </w:r>
      <w:r w:rsidR="00A82FA4" w:rsidRPr="00CF512D">
        <w:rPr>
          <w:lang w:val="en-CA"/>
        </w:rPr>
        <w:t xml:space="preserve"> read access to the CE software branches</w:t>
      </w:r>
      <w:r w:rsidR="00465BF4" w:rsidRPr="00CF512D">
        <w:rPr>
          <w:lang w:val="en-CA"/>
        </w:rPr>
        <w:t xml:space="preserve"> (using shared read-only credentials</w:t>
      </w:r>
      <w:r w:rsidR="004A0686" w:rsidRPr="00CF512D">
        <w:rPr>
          <w:lang w:val="en-CA"/>
        </w:rPr>
        <w:t xml:space="preserve"> as described below</w:t>
      </w:r>
      <w:r w:rsidR="00465BF4" w:rsidRPr="00CF512D">
        <w:rPr>
          <w:lang w:val="en-CA"/>
        </w:rPr>
        <w:t>)</w:t>
      </w:r>
      <w:r w:rsidR="00A82FA4" w:rsidRPr="00CF512D">
        <w:rPr>
          <w:lang w:val="en-CA"/>
        </w:rPr>
        <w:t>.</w:t>
      </w:r>
    </w:p>
    <w:p w14:paraId="7BD88E3E" w14:textId="77777777" w:rsidR="00556EEC" w:rsidRPr="00CF512D" w:rsidRDefault="002D75E3" w:rsidP="000C06CF">
      <w:pPr>
        <w:pStyle w:val="Aufzhlungszeichen2"/>
        <w:numPr>
          <w:ilvl w:val="0"/>
          <w:numId w:val="7"/>
        </w:numPr>
        <w:rPr>
          <w:lang w:val="en-CA"/>
        </w:rPr>
      </w:pPr>
      <w:r w:rsidRPr="00CF512D">
        <w:rPr>
          <w:lang w:val="en-CA"/>
        </w:rPr>
        <w:t xml:space="preserve">During the experiment, </w:t>
      </w:r>
      <w:r w:rsidR="00D160CE" w:rsidRPr="00CF512D">
        <w:rPr>
          <w:lang w:val="en-CA"/>
        </w:rPr>
        <w:t>revisions</w:t>
      </w:r>
      <w:r w:rsidRPr="00CF512D">
        <w:rPr>
          <w:lang w:val="en-CA"/>
        </w:rPr>
        <w:t xml:space="preserve"> </w:t>
      </w:r>
      <w:r w:rsidR="0095724D" w:rsidRPr="00CF512D">
        <w:rPr>
          <w:lang w:val="en-CA"/>
        </w:rPr>
        <w:t xml:space="preserve">of the experiment </w:t>
      </w:r>
      <w:r w:rsidR="00D160CE" w:rsidRPr="00CF512D">
        <w:rPr>
          <w:lang w:val="en-CA"/>
        </w:rPr>
        <w:t xml:space="preserve">plans </w:t>
      </w:r>
      <w:r w:rsidRPr="00CF512D">
        <w:rPr>
          <w:lang w:val="en-CA"/>
        </w:rPr>
        <w:t>can be made</w:t>
      </w:r>
      <w:r w:rsidR="00D160CE" w:rsidRPr="00CF512D">
        <w:rPr>
          <w:lang w:val="en-CA"/>
        </w:rPr>
        <w:t>, but not substantial changes to the proposed technology</w:t>
      </w:r>
      <w:r w:rsidR="00CA527F" w:rsidRPr="00CF512D">
        <w:rPr>
          <w:lang w:val="en-CA"/>
        </w:rPr>
        <w:t>.</w:t>
      </w:r>
    </w:p>
    <w:p w14:paraId="3DD5CC0C" w14:textId="77777777" w:rsidR="00D160CE" w:rsidRPr="00CF512D" w:rsidRDefault="00D160CE" w:rsidP="000C06CF">
      <w:pPr>
        <w:pStyle w:val="Aufzhlungszeichen2"/>
        <w:numPr>
          <w:ilvl w:val="0"/>
          <w:numId w:val="7"/>
        </w:numPr>
        <w:rPr>
          <w:lang w:val="en-CA"/>
        </w:rPr>
      </w:pPr>
      <w:r w:rsidRPr="00CF512D">
        <w:rPr>
          <w:lang w:val="en-CA"/>
        </w:rPr>
        <w:t xml:space="preserve">The CE description must match the CE testing that is done. </w:t>
      </w:r>
      <w:r w:rsidR="0052255D" w:rsidRPr="00CF512D">
        <w:rPr>
          <w:lang w:val="en-CA"/>
        </w:rPr>
        <w:t>The CE</w:t>
      </w:r>
      <w:r w:rsidRPr="00CF512D">
        <w:rPr>
          <w:lang w:val="en-CA"/>
        </w:rPr>
        <w:t xml:space="preserve"> description </w:t>
      </w:r>
      <w:r w:rsidR="0052255D" w:rsidRPr="00CF512D">
        <w:rPr>
          <w:lang w:val="en-CA"/>
        </w:rPr>
        <w:t>needs to</w:t>
      </w:r>
      <w:r w:rsidRPr="00CF512D">
        <w:rPr>
          <w:lang w:val="en-CA"/>
        </w:rPr>
        <w:t xml:space="preserve"> be </w:t>
      </w:r>
      <w:r w:rsidR="0052255D" w:rsidRPr="00CF512D">
        <w:rPr>
          <w:lang w:val="en-CA"/>
        </w:rPr>
        <w:t>revised</w:t>
      </w:r>
      <w:r w:rsidRPr="00CF512D">
        <w:rPr>
          <w:lang w:val="en-CA"/>
        </w:rPr>
        <w:t xml:space="preserve"> if there has been some change of plans.</w:t>
      </w:r>
    </w:p>
    <w:p w14:paraId="4E01B503" w14:textId="77777777" w:rsidR="00D160CE" w:rsidRPr="00CF512D" w:rsidRDefault="00D160CE" w:rsidP="000C06CF">
      <w:pPr>
        <w:pStyle w:val="Aufzhlungszeichen2"/>
        <w:numPr>
          <w:ilvl w:val="0"/>
          <w:numId w:val="7"/>
        </w:numPr>
        <w:rPr>
          <w:lang w:val="en-CA"/>
        </w:rPr>
      </w:pPr>
      <w:r w:rsidRPr="00CF512D">
        <w:rPr>
          <w:lang w:val="en-CA"/>
        </w:rPr>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rPr>
          <w:lang w:val="en-CA"/>
        </w:rPr>
      </w:pPr>
      <w:r w:rsidRPr="00CF512D">
        <w:rPr>
          <w:lang w:val="en-CA"/>
        </w:rPr>
        <w:t xml:space="preserve">By the next meeting it is expected that at least one independent </w:t>
      </w:r>
      <w:r w:rsidR="00A82FA4" w:rsidRPr="00CF512D">
        <w:rPr>
          <w:lang w:val="en-CA"/>
        </w:rPr>
        <w:t>cross-checker</w:t>
      </w:r>
      <w:r w:rsidRPr="00CF512D">
        <w:rPr>
          <w:lang w:val="en-CA"/>
        </w:rPr>
        <w:t xml:space="preserve"> will report a detailed analysis </w:t>
      </w:r>
      <w:r w:rsidR="00A82FA4" w:rsidRPr="00CF512D">
        <w:rPr>
          <w:lang w:val="en-CA"/>
        </w:rPr>
        <w:t xml:space="preserve">of </w:t>
      </w:r>
      <w:r w:rsidR="008B7B6B" w:rsidRPr="00CF512D">
        <w:rPr>
          <w:lang w:val="en-CA"/>
        </w:rPr>
        <w:t xml:space="preserve">each </w:t>
      </w:r>
      <w:r w:rsidR="0095724D" w:rsidRPr="00CF512D">
        <w:rPr>
          <w:lang w:val="en-CA"/>
        </w:rPr>
        <w:t>proposed feature</w:t>
      </w:r>
      <w:r w:rsidR="00A82FA4" w:rsidRPr="00CF512D">
        <w:rPr>
          <w:lang w:val="en-CA"/>
        </w:rPr>
        <w:t xml:space="preserve"> </w:t>
      </w:r>
      <w:r w:rsidR="008B7B6B" w:rsidRPr="00CF512D">
        <w:rPr>
          <w:lang w:val="en-CA"/>
        </w:rPr>
        <w:t xml:space="preserve">that has been tested </w:t>
      </w:r>
      <w:r w:rsidR="00A82FA4" w:rsidRPr="00CF512D">
        <w:rPr>
          <w:lang w:val="en-CA"/>
        </w:rPr>
        <w:t>and</w:t>
      </w:r>
      <w:r w:rsidRPr="00CF512D">
        <w:rPr>
          <w:lang w:val="en-CA"/>
        </w:rPr>
        <w:t xml:space="preserve"> confirm that the implementation is correct</w:t>
      </w:r>
      <w:r w:rsidR="00AB2062" w:rsidRPr="00CF512D">
        <w:rPr>
          <w:lang w:val="en-CA"/>
        </w:rPr>
        <w:t>.</w:t>
      </w:r>
      <w:r w:rsidR="00A82FA4" w:rsidRPr="00CF512D">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rPr>
          <w:lang w:val="en-CA"/>
        </w:rPr>
        <w:t xml:space="preserve"> (and generally should)</w:t>
      </w:r>
      <w:r w:rsidR="00A82FA4" w:rsidRPr="00CF512D">
        <w:rPr>
          <w:lang w:val="en-CA"/>
        </w:rPr>
        <w:t xml:space="preserve"> be integrated into the CE report rather than submitted as separate documents.</w:t>
      </w:r>
    </w:p>
    <w:p w14:paraId="492EA8DE" w14:textId="7CAD04C5" w:rsidR="00CF6015" w:rsidRPr="00CF512D" w:rsidRDefault="00CF6015" w:rsidP="000C06CF">
      <w:pPr>
        <w:pStyle w:val="Aufzhlungszeichen2"/>
        <w:numPr>
          <w:ilvl w:val="0"/>
          <w:numId w:val="7"/>
        </w:numPr>
        <w:rPr>
          <w:lang w:val="en-CA"/>
        </w:rPr>
      </w:pPr>
      <w:r w:rsidRPr="00CF512D">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CF512D" w:rsidRDefault="00543889" w:rsidP="000C06CF">
      <w:pPr>
        <w:rPr>
          <w:lang w:val="en-CA"/>
        </w:rPr>
      </w:pPr>
      <w:r w:rsidRPr="00CF512D">
        <w:rPr>
          <w:lang w:val="en-CA"/>
        </w:rPr>
        <w:lastRenderedPageBreak/>
        <w:t xml:space="preserve">It is possible to define sub-experiments within particular </w:t>
      </w:r>
      <w:r w:rsidR="00AB2062" w:rsidRPr="00CF512D">
        <w:rPr>
          <w:lang w:val="en-CA"/>
        </w:rPr>
        <w:t>C</w:t>
      </w:r>
      <w:r w:rsidR="000D6073" w:rsidRPr="00CF512D">
        <w:rPr>
          <w:lang w:val="en-CA"/>
        </w:rPr>
        <w:t>Es</w:t>
      </w:r>
      <w:r w:rsidRPr="00CF512D">
        <w:rPr>
          <w:lang w:val="en-CA"/>
        </w:rPr>
        <w:t xml:space="preserve">, for example designated as </w:t>
      </w:r>
      <w:proofErr w:type="spellStart"/>
      <w:r w:rsidR="00AB2062" w:rsidRPr="00CF512D">
        <w:rPr>
          <w:lang w:val="en-CA"/>
        </w:rPr>
        <w:t>C</w:t>
      </w:r>
      <w:r w:rsidRPr="00CF512D">
        <w:rPr>
          <w:lang w:val="en-CA"/>
        </w:rPr>
        <w:t>EX.a</w:t>
      </w:r>
      <w:proofErr w:type="spellEnd"/>
      <w:r w:rsidRPr="00CF512D">
        <w:rPr>
          <w:lang w:val="en-CA"/>
        </w:rPr>
        <w:t xml:space="preserve">, </w:t>
      </w:r>
      <w:proofErr w:type="spellStart"/>
      <w:r w:rsidR="00AB2062" w:rsidRPr="00CF512D">
        <w:rPr>
          <w:lang w:val="en-CA"/>
        </w:rPr>
        <w:t>C</w:t>
      </w:r>
      <w:r w:rsidRPr="00CF512D">
        <w:rPr>
          <w:lang w:val="en-CA"/>
        </w:rPr>
        <w:t>EX.b</w:t>
      </w:r>
      <w:proofErr w:type="spellEnd"/>
      <w:r w:rsidRPr="00CF512D">
        <w:rPr>
          <w:lang w:val="en-CA"/>
        </w:rPr>
        <w:t xml:space="preserve">, etc., where X is the basic </w:t>
      </w:r>
      <w:r w:rsidR="00AB2062" w:rsidRPr="00CF512D">
        <w:rPr>
          <w:lang w:val="en-CA"/>
        </w:rPr>
        <w:t>C</w:t>
      </w:r>
      <w:r w:rsidRPr="00CF512D">
        <w:rPr>
          <w:lang w:val="en-CA"/>
        </w:rPr>
        <w:t>E number.</w:t>
      </w:r>
    </w:p>
    <w:p w14:paraId="6B7FBAE8" w14:textId="77777777" w:rsidR="00556EEC" w:rsidRPr="00CF512D" w:rsidRDefault="00543889" w:rsidP="000C06CF">
      <w:pPr>
        <w:rPr>
          <w:lang w:val="en-CA"/>
        </w:rPr>
      </w:pPr>
      <w:r w:rsidRPr="00CF512D">
        <w:rPr>
          <w:lang w:val="en-CA"/>
        </w:rPr>
        <w:t xml:space="preserve">As a general rule, it was agreed that each </w:t>
      </w:r>
      <w:r w:rsidR="00AB2062" w:rsidRPr="00CF512D">
        <w:rPr>
          <w:lang w:val="en-CA"/>
        </w:rPr>
        <w:t>C</w:t>
      </w:r>
      <w:r w:rsidRPr="00CF512D">
        <w:rPr>
          <w:lang w:val="en-CA"/>
        </w:rPr>
        <w:t xml:space="preserve">E should be run under the same testing conditions using one software codebase, which should be based on the </w:t>
      </w:r>
      <w:r w:rsidR="00AB2062" w:rsidRPr="00CF512D">
        <w:rPr>
          <w:lang w:val="en-CA"/>
        </w:rPr>
        <w:t xml:space="preserve">group test model </w:t>
      </w:r>
      <w:r w:rsidRPr="00CF512D">
        <w:rPr>
          <w:lang w:val="en-CA"/>
        </w:rPr>
        <w:t xml:space="preserve">software codebase. </w:t>
      </w:r>
      <w:r w:rsidR="00906911" w:rsidRPr="00CF512D">
        <w:rPr>
          <w:lang w:val="en-CA"/>
        </w:rPr>
        <w:t xml:space="preserve">An experiment is not to be established as a </w:t>
      </w:r>
      <w:r w:rsidR="00AB2062" w:rsidRPr="00CF512D">
        <w:rPr>
          <w:lang w:val="en-CA"/>
        </w:rPr>
        <w:t>C</w:t>
      </w:r>
      <w:r w:rsidR="00906911" w:rsidRPr="00CF512D">
        <w:rPr>
          <w:lang w:val="en-CA"/>
        </w:rPr>
        <w:t xml:space="preserve">E unless there is access given to the participants in (any part of) the </w:t>
      </w:r>
      <w:r w:rsidR="00AB2062" w:rsidRPr="00CF512D">
        <w:rPr>
          <w:lang w:val="en-CA"/>
        </w:rPr>
        <w:t>C</w:t>
      </w:r>
      <w:r w:rsidR="00906911" w:rsidRPr="00CF512D">
        <w:rPr>
          <w:lang w:val="en-CA"/>
        </w:rPr>
        <w:t>E to the software used to perform the experiments.</w:t>
      </w:r>
    </w:p>
    <w:p w14:paraId="1E324E65" w14:textId="55F179EA" w:rsidR="00556EEC" w:rsidRPr="00CF512D" w:rsidRDefault="00543889" w:rsidP="000C06CF">
      <w:pPr>
        <w:rPr>
          <w:lang w:val="en-CA"/>
        </w:rPr>
      </w:pPr>
      <w:r w:rsidRPr="00CF512D">
        <w:rPr>
          <w:lang w:val="en-CA"/>
        </w:rPr>
        <w:t xml:space="preserve">The general agreed common conditions for </w:t>
      </w:r>
      <w:r w:rsidR="00CA456A" w:rsidRPr="00CF512D">
        <w:rPr>
          <w:lang w:val="en-CA"/>
        </w:rPr>
        <w:t xml:space="preserve">single-layer coding efficiency </w:t>
      </w:r>
      <w:r w:rsidRPr="00CF512D">
        <w:rPr>
          <w:lang w:val="en-CA"/>
        </w:rPr>
        <w:t xml:space="preserve">experiments </w:t>
      </w:r>
      <w:r w:rsidR="004A0686" w:rsidRPr="00CF512D">
        <w:rPr>
          <w:lang w:val="en-CA"/>
        </w:rPr>
        <w:t xml:space="preserve">for SDR video </w:t>
      </w:r>
      <w:r w:rsidR="00742369" w:rsidRPr="00CF512D">
        <w:rPr>
          <w:lang w:val="en-CA"/>
        </w:rPr>
        <w:t>are</w:t>
      </w:r>
      <w:r w:rsidRPr="00CF512D">
        <w:rPr>
          <w:lang w:val="en-CA"/>
        </w:rPr>
        <w:t xml:space="preserve"> described in the </w:t>
      </w:r>
      <w:r w:rsidR="004A0686" w:rsidRPr="00CF512D">
        <w:rPr>
          <w:lang w:val="en-CA"/>
        </w:rPr>
        <w:t xml:space="preserve">prior </w:t>
      </w:r>
      <w:r w:rsidRPr="00CF512D">
        <w:rPr>
          <w:lang w:val="en-CA"/>
        </w:rPr>
        <w:t>output document J</w:t>
      </w:r>
      <w:r w:rsidR="00CB6F74" w:rsidRPr="00CF512D">
        <w:rPr>
          <w:lang w:val="en-CA"/>
        </w:rPr>
        <w:t>VET</w:t>
      </w:r>
      <w:r w:rsidRPr="00CF512D">
        <w:rPr>
          <w:lang w:val="en-CA"/>
        </w:rPr>
        <w:t>-</w:t>
      </w:r>
      <w:r w:rsidR="006C6FE6" w:rsidRPr="00CF512D">
        <w:rPr>
          <w:lang w:val="en-CA"/>
        </w:rPr>
        <w:t>T2010</w:t>
      </w:r>
      <w:r w:rsidRPr="00CF512D">
        <w:rPr>
          <w:lang w:val="en-CA"/>
        </w:rPr>
        <w:t>.</w:t>
      </w:r>
    </w:p>
    <w:p w14:paraId="0AF632C4" w14:textId="4BB4DF3D" w:rsidR="00556EEC" w:rsidRPr="00CF512D" w:rsidRDefault="00543889" w:rsidP="000C06CF">
      <w:pPr>
        <w:rPr>
          <w:lang w:val="en-CA"/>
        </w:rPr>
      </w:pPr>
      <w:r w:rsidRPr="00CF512D">
        <w:rPr>
          <w:lang w:val="en-CA"/>
        </w:rPr>
        <w:t xml:space="preserve">Experiment descriptions should be written in a way such that it is understood as a </w:t>
      </w:r>
      <w:r w:rsidR="00CB6F74" w:rsidRPr="00CF512D">
        <w:rPr>
          <w:lang w:val="en-CA"/>
        </w:rPr>
        <w:t>JVET</w:t>
      </w:r>
      <w:r w:rsidRPr="00CF512D">
        <w:rPr>
          <w:lang w:val="en-CA"/>
        </w:rPr>
        <w:t xml:space="preserve"> output document (written from an objective </w:t>
      </w:r>
      <w:r w:rsidR="00556EEC" w:rsidRPr="00CF512D">
        <w:rPr>
          <w:lang w:val="en-CA"/>
        </w:rPr>
        <w:t>“</w:t>
      </w:r>
      <w:r w:rsidRPr="00CF512D">
        <w:rPr>
          <w:lang w:val="en-CA"/>
        </w:rPr>
        <w:t>third party perspective</w:t>
      </w:r>
      <w:r w:rsidR="00556EEC" w:rsidRPr="00CF512D">
        <w:rPr>
          <w:lang w:val="en-CA"/>
        </w:rPr>
        <w:t>”</w:t>
      </w:r>
      <w:r w:rsidRPr="00CF512D">
        <w:rPr>
          <w:lang w:val="en-CA"/>
        </w:rPr>
        <w:t xml:space="preserve">, not a proponent perspective – e.g. </w:t>
      </w:r>
      <w:r w:rsidR="00465BF4" w:rsidRPr="00CF512D">
        <w:rPr>
          <w:lang w:val="en-CA"/>
        </w:rPr>
        <w:t xml:space="preserve">not </w:t>
      </w:r>
      <w:r w:rsidRPr="00CF512D">
        <w:rPr>
          <w:lang w:val="en-CA"/>
        </w:rPr>
        <w:t xml:space="preserve">referring to methods as </w:t>
      </w:r>
      <w:r w:rsidR="00556EEC" w:rsidRPr="00CF512D">
        <w:rPr>
          <w:lang w:val="en-CA"/>
        </w:rPr>
        <w:t>“</w:t>
      </w:r>
      <w:r w:rsidRPr="00CF512D">
        <w:rPr>
          <w:lang w:val="en-CA"/>
        </w:rPr>
        <w:t>improved</w:t>
      </w:r>
      <w:r w:rsidR="00556EEC" w:rsidRPr="00CF512D">
        <w:rPr>
          <w:lang w:val="en-CA"/>
        </w:rPr>
        <w:t>”</w:t>
      </w:r>
      <w:r w:rsidRPr="00CF512D">
        <w:rPr>
          <w:lang w:val="en-CA"/>
        </w:rPr>
        <w:t xml:space="preserve">, </w:t>
      </w:r>
      <w:r w:rsidR="00556EEC" w:rsidRPr="00CF512D">
        <w:rPr>
          <w:lang w:val="en-CA"/>
        </w:rPr>
        <w:t>“</w:t>
      </w:r>
      <w:r w:rsidRPr="00CF512D">
        <w:rPr>
          <w:lang w:val="en-CA"/>
        </w:rPr>
        <w:t>optimized</w:t>
      </w:r>
      <w:r w:rsidR="00556EEC" w:rsidRPr="00CF512D">
        <w:rPr>
          <w:lang w:val="en-CA"/>
        </w:rPr>
        <w:t>”</w:t>
      </w:r>
      <w:r w:rsidR="00465BF4" w:rsidRPr="00CF512D">
        <w:rPr>
          <w:lang w:val="en-CA"/>
        </w:rPr>
        <w:t>,</w:t>
      </w:r>
      <w:r w:rsidRPr="00CF512D">
        <w:rPr>
          <w:lang w:val="en-CA"/>
        </w:rPr>
        <w:t xml:space="preserve"> </w:t>
      </w:r>
      <w:r w:rsidR="005A3DED" w:rsidRPr="00CF512D">
        <w:rPr>
          <w:lang w:val="en-CA"/>
        </w:rPr>
        <w:t xml:space="preserve">“enhanced”, </w:t>
      </w:r>
      <w:r w:rsidRPr="00CF512D">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rPr>
          <w:lang w:val="en-CA"/>
        </w:rPr>
        <w:t>C</w:t>
      </w:r>
      <w:r w:rsidRPr="00CF512D">
        <w:rPr>
          <w:lang w:val="en-CA"/>
        </w:rPr>
        <w:t>E work should identify individuals in addition to company names.</w:t>
      </w:r>
    </w:p>
    <w:p w14:paraId="220633EA" w14:textId="02447530" w:rsidR="00556EEC" w:rsidRPr="00CF512D" w:rsidRDefault="00AB2062" w:rsidP="000C06CF">
      <w:pPr>
        <w:rPr>
          <w:lang w:val="en-CA"/>
        </w:rPr>
      </w:pPr>
      <w:r w:rsidRPr="00CF512D">
        <w:rPr>
          <w:lang w:val="en-CA"/>
        </w:rPr>
        <w:t>C</w:t>
      </w:r>
      <w:r w:rsidR="00543889" w:rsidRPr="00CF512D">
        <w:rPr>
          <w:lang w:val="en-CA"/>
        </w:rPr>
        <w:t xml:space="preserve">E descriptions </w:t>
      </w:r>
      <w:r w:rsidRPr="00CF512D">
        <w:rPr>
          <w:lang w:val="en-CA"/>
        </w:rPr>
        <w:t xml:space="preserve">contain a basic description of the technology under test, but </w:t>
      </w:r>
      <w:r w:rsidR="00543889" w:rsidRPr="00CF512D">
        <w:rPr>
          <w:lang w:val="en-CA"/>
        </w:rPr>
        <w:t xml:space="preserve">should not contain </w:t>
      </w:r>
      <w:r w:rsidR="003020F3" w:rsidRPr="00CF512D">
        <w:rPr>
          <w:lang w:val="en-CA"/>
        </w:rPr>
        <w:t xml:space="preserve">excessively </w:t>
      </w:r>
      <w:r w:rsidR="00543889" w:rsidRPr="00CF512D">
        <w:rPr>
          <w:lang w:val="en-CA"/>
        </w:rPr>
        <w:t xml:space="preserve">verbose descriptions of a technology (at least not unless the technology is not adequately documented elsewhere). Instead, the </w:t>
      </w:r>
      <w:r w:rsidRPr="00CF512D">
        <w:rPr>
          <w:lang w:val="en-CA"/>
        </w:rPr>
        <w:t>C</w:t>
      </w:r>
      <w:r w:rsidR="00543889" w:rsidRPr="00CF512D">
        <w:rPr>
          <w:lang w:val="en-CA"/>
        </w:rPr>
        <w:t>E descriptions should refer to the relevant proposal contributions for any necessary further detail. However, the complete detail of what technology will be tested must be available</w:t>
      </w:r>
      <w:r w:rsidR="00A63957" w:rsidRPr="00CF512D">
        <w:rPr>
          <w:lang w:val="en-CA"/>
        </w:rPr>
        <w:t> </w:t>
      </w:r>
      <w:r w:rsidR="00543889" w:rsidRPr="00CF512D">
        <w:rPr>
          <w:lang w:val="en-CA"/>
        </w:rPr>
        <w:t xml:space="preserve">– either in the CE description itself or in documents </w:t>
      </w:r>
      <w:r w:rsidR="00CA527F" w:rsidRPr="00CF512D">
        <w:rPr>
          <w:lang w:val="en-CA"/>
        </w:rPr>
        <w:t xml:space="preserve">that are referenced in the CE description </w:t>
      </w:r>
      <w:r w:rsidR="00543889" w:rsidRPr="00CF512D">
        <w:rPr>
          <w:lang w:val="en-CA"/>
        </w:rPr>
        <w:t xml:space="preserve">that are also available in the </w:t>
      </w:r>
      <w:r w:rsidR="00CB6F74" w:rsidRPr="00CF512D">
        <w:rPr>
          <w:lang w:val="en-CA"/>
        </w:rPr>
        <w:t>JVET</w:t>
      </w:r>
      <w:r w:rsidR="00543889" w:rsidRPr="00CF512D">
        <w:rPr>
          <w:lang w:val="en-CA"/>
        </w:rPr>
        <w:t xml:space="preserve"> document archive.</w:t>
      </w:r>
    </w:p>
    <w:p w14:paraId="63026003" w14:textId="77777777" w:rsidR="00556EEC" w:rsidRPr="00CF512D" w:rsidRDefault="00543889" w:rsidP="000C06CF">
      <w:pPr>
        <w:rPr>
          <w:lang w:val="en-CA"/>
        </w:rPr>
      </w:pPr>
      <w:r w:rsidRPr="00CF512D">
        <w:rPr>
          <w:lang w:val="en-CA"/>
        </w:rPr>
        <w:t xml:space="preserve">Any technology must have at least one cross-check partner to establish a </w:t>
      </w:r>
      <w:r w:rsidR="00AB2062" w:rsidRPr="00CF512D">
        <w:rPr>
          <w:lang w:val="en-CA"/>
        </w:rPr>
        <w:t>C</w:t>
      </w:r>
      <w:r w:rsidRPr="00CF512D">
        <w:rPr>
          <w:lang w:val="en-CA"/>
        </w:rPr>
        <w:t>E – a single proponent is not enough. It is highly desirable have more than just one proponent and one cross-checker.</w:t>
      </w:r>
    </w:p>
    <w:p w14:paraId="7E698485" w14:textId="77777777" w:rsidR="004A0686" w:rsidRPr="00CF512D" w:rsidRDefault="004A0686" w:rsidP="000C06CF">
      <w:pPr>
        <w:rPr>
          <w:lang w:val="en-CA"/>
        </w:rPr>
      </w:pPr>
      <w:r w:rsidRPr="00CF512D">
        <w:rPr>
          <w:lang w:val="en-CA"/>
        </w:rPr>
        <w:t>The CE development workflow is described at:</w:t>
      </w:r>
    </w:p>
    <w:p w14:paraId="310DE631" w14:textId="3692802B" w:rsidR="004A0686" w:rsidRPr="00CF512D" w:rsidRDefault="000D0716" w:rsidP="000C06CF">
      <w:pPr>
        <w:rPr>
          <w:lang w:val="en-CA"/>
        </w:rPr>
      </w:pPr>
      <w:hyperlink r:id="rId235" w:history="1">
        <w:r w:rsidR="00366744" w:rsidRPr="00CF512D">
          <w:rPr>
            <w:rStyle w:val="Hyperlink"/>
            <w:lang w:val="en-CA"/>
          </w:rPr>
          <w:t>https://vcgit.hhi.fraunhofer.de/jvet/VVCSoftware_VTM/wikis/Core-experiment-development-workflow</w:t>
        </w:r>
      </w:hyperlink>
    </w:p>
    <w:p w14:paraId="7D44B3A6" w14:textId="77777777" w:rsidR="004A0686" w:rsidRPr="00CF512D" w:rsidRDefault="004A0686" w:rsidP="000C06CF">
      <w:pPr>
        <w:rPr>
          <w:lang w:val="en-CA"/>
        </w:rPr>
      </w:pPr>
      <w:r w:rsidRPr="00CF512D">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0D0716" w:rsidP="000C06CF">
      <w:pPr>
        <w:rPr>
          <w:lang w:val="en-CA"/>
        </w:rPr>
      </w:pPr>
      <w:hyperlink r:id="rId236" w:history="1">
        <w:r w:rsidR="004A0686" w:rsidRPr="00CF512D">
          <w:rPr>
            <w:rStyle w:val="Hyperlink"/>
            <w:lang w:val="en-CA"/>
          </w:rPr>
          <w:t>https://www.itu.int/ifa/t/2017/sg16/exchange/wp3/q06/vceg_account.txt</w:t>
        </w:r>
      </w:hyperlink>
    </w:p>
    <w:p w14:paraId="6D2A4248" w14:textId="071DF47A" w:rsidR="00556EEC" w:rsidRPr="00CF512D" w:rsidRDefault="00116143" w:rsidP="000C06CF">
      <w:pPr>
        <w:keepNext/>
        <w:rPr>
          <w:lang w:val="en-CA"/>
        </w:rPr>
      </w:pPr>
      <w:r w:rsidRPr="00CF512D">
        <w:rPr>
          <w:lang w:val="en-CA"/>
        </w:rPr>
        <w:t xml:space="preserve">Some agreements relating to </w:t>
      </w:r>
      <w:r w:rsidR="008F16B6" w:rsidRPr="00CF512D">
        <w:rPr>
          <w:lang w:val="en-CA"/>
        </w:rPr>
        <w:t>C</w:t>
      </w:r>
      <w:r w:rsidRPr="00CF512D">
        <w:rPr>
          <w:lang w:val="en-CA"/>
        </w:rPr>
        <w:t>E activities were established as follows</w:t>
      </w:r>
      <w:r w:rsidR="00CD6BE9" w:rsidRPr="00CF512D">
        <w:rPr>
          <w:lang w:val="en-CA"/>
        </w:rPr>
        <w:t>:</w:t>
      </w:r>
    </w:p>
    <w:p w14:paraId="093DB347" w14:textId="3AF293D4" w:rsidR="00556EEC" w:rsidRPr="00CF512D" w:rsidRDefault="002C6068" w:rsidP="000C06CF">
      <w:pPr>
        <w:pStyle w:val="Aufzhlungszeichen2"/>
        <w:numPr>
          <w:ilvl w:val="0"/>
          <w:numId w:val="8"/>
        </w:numPr>
        <w:rPr>
          <w:lang w:val="en-CA"/>
        </w:rPr>
      </w:pPr>
      <w:r w:rsidRPr="00CF512D">
        <w:rPr>
          <w:lang w:val="en-CA"/>
        </w:rPr>
        <w:t xml:space="preserve">Only qualified </w:t>
      </w:r>
      <w:r w:rsidR="00BE1690" w:rsidRPr="00CF512D">
        <w:rPr>
          <w:lang w:val="en-CA"/>
        </w:rPr>
        <w:t>JVET</w:t>
      </w:r>
      <w:r w:rsidRPr="00CF512D">
        <w:rPr>
          <w:lang w:val="en-CA"/>
        </w:rPr>
        <w:t xml:space="preserve"> members can participate in a </w:t>
      </w:r>
      <w:r w:rsidR="008F16B6" w:rsidRPr="00CF512D">
        <w:rPr>
          <w:lang w:val="en-CA"/>
        </w:rPr>
        <w:t>C</w:t>
      </w:r>
      <w:r w:rsidRPr="00CF512D">
        <w:rPr>
          <w:lang w:val="en-CA"/>
        </w:rPr>
        <w:t>E</w:t>
      </w:r>
      <w:r w:rsidR="000D6073" w:rsidRPr="00CF512D">
        <w:rPr>
          <w:lang w:val="en-CA"/>
        </w:rPr>
        <w:t>.</w:t>
      </w:r>
    </w:p>
    <w:p w14:paraId="1F136CA8" w14:textId="1F078805" w:rsidR="00556EEC" w:rsidRPr="00CF512D" w:rsidRDefault="0093096B" w:rsidP="000C06CF">
      <w:pPr>
        <w:pStyle w:val="Aufzhlungszeichen2"/>
        <w:numPr>
          <w:ilvl w:val="0"/>
          <w:numId w:val="8"/>
        </w:numPr>
        <w:rPr>
          <w:lang w:val="en-CA"/>
        </w:rPr>
      </w:pPr>
      <w:r w:rsidRPr="00CF512D">
        <w:rPr>
          <w:lang w:val="en-CA"/>
        </w:rPr>
        <w:t>P</w:t>
      </w:r>
      <w:r w:rsidR="00CD6BE9" w:rsidRPr="00CF512D">
        <w:rPr>
          <w:lang w:val="en-CA"/>
        </w:rPr>
        <w:t xml:space="preserve">articipation in a </w:t>
      </w:r>
      <w:r w:rsidR="008F16B6" w:rsidRPr="00CF512D">
        <w:rPr>
          <w:lang w:val="en-CA"/>
        </w:rPr>
        <w:t>C</w:t>
      </w:r>
      <w:r w:rsidR="00CD6BE9" w:rsidRPr="00CF512D">
        <w:rPr>
          <w:lang w:val="en-CA"/>
        </w:rPr>
        <w:t xml:space="preserve">E </w:t>
      </w:r>
      <w:r w:rsidRPr="00CF512D">
        <w:rPr>
          <w:lang w:val="en-CA"/>
        </w:rPr>
        <w:t xml:space="preserve">is </w:t>
      </w:r>
      <w:r w:rsidR="00CD6BE9" w:rsidRPr="00CF512D">
        <w:rPr>
          <w:lang w:val="en-CA"/>
        </w:rPr>
        <w:t xml:space="preserve">possible without </w:t>
      </w:r>
      <w:r w:rsidRPr="00CF512D">
        <w:rPr>
          <w:lang w:val="en-CA"/>
        </w:rPr>
        <w:t xml:space="preserve">a </w:t>
      </w:r>
      <w:r w:rsidR="00CD6BE9" w:rsidRPr="00CF512D">
        <w:rPr>
          <w:lang w:val="en-CA"/>
        </w:rPr>
        <w:t>commitment of submitting an input doc</w:t>
      </w:r>
      <w:r w:rsidR="00116143" w:rsidRPr="00CF512D">
        <w:rPr>
          <w:lang w:val="en-CA"/>
        </w:rPr>
        <w:t>ument</w:t>
      </w:r>
      <w:r w:rsidR="00CD6BE9" w:rsidRPr="00CF512D">
        <w:rPr>
          <w:lang w:val="en-CA"/>
        </w:rPr>
        <w:t xml:space="preserve"> to the next meeting.</w:t>
      </w:r>
      <w:r w:rsidR="00A82FA4" w:rsidRPr="00CF512D">
        <w:rPr>
          <w:lang w:val="en-CA"/>
        </w:rPr>
        <w:t xml:space="preserve"> Participation is requested by contacting the CE coordinator.</w:t>
      </w:r>
    </w:p>
    <w:p w14:paraId="473C35E8" w14:textId="77777777" w:rsidR="00556EEC" w:rsidRPr="00CF512D" w:rsidRDefault="00CD6BE9" w:rsidP="000C06CF">
      <w:pPr>
        <w:pStyle w:val="Aufzhlungszeichen2"/>
        <w:numPr>
          <w:ilvl w:val="0"/>
          <w:numId w:val="8"/>
        </w:numPr>
        <w:rPr>
          <w:lang w:val="en-CA"/>
        </w:rPr>
      </w:pPr>
      <w:r w:rsidRPr="00CF512D">
        <w:rPr>
          <w:lang w:val="en-CA"/>
        </w:rPr>
        <w:t xml:space="preserve">All software, results, </w:t>
      </w:r>
      <w:r w:rsidR="008B7B6B" w:rsidRPr="00CF512D">
        <w:rPr>
          <w:lang w:val="en-CA"/>
        </w:rPr>
        <w:t xml:space="preserve">and </w:t>
      </w:r>
      <w:r w:rsidRPr="00CF512D">
        <w:rPr>
          <w:lang w:val="en-CA"/>
        </w:rPr>
        <w:t xml:space="preserve">documents </w:t>
      </w:r>
      <w:r w:rsidR="002C6068" w:rsidRPr="00CF512D">
        <w:rPr>
          <w:lang w:val="en-CA"/>
        </w:rPr>
        <w:t>produced</w:t>
      </w:r>
      <w:r w:rsidRPr="00CF512D">
        <w:rPr>
          <w:lang w:val="en-CA"/>
        </w:rPr>
        <w:t xml:space="preserve"> in the </w:t>
      </w:r>
      <w:r w:rsidR="008F16B6" w:rsidRPr="00CF512D">
        <w:rPr>
          <w:lang w:val="en-CA"/>
        </w:rPr>
        <w:t>C</w:t>
      </w:r>
      <w:r w:rsidRPr="00CF512D">
        <w:rPr>
          <w:lang w:val="en-CA"/>
        </w:rPr>
        <w:t xml:space="preserve">E should be </w:t>
      </w:r>
      <w:r w:rsidR="002C6068" w:rsidRPr="00CF512D">
        <w:rPr>
          <w:lang w:val="en-CA"/>
        </w:rPr>
        <w:t xml:space="preserve">announced and made </w:t>
      </w:r>
      <w:r w:rsidRPr="00CF512D">
        <w:rPr>
          <w:lang w:val="en-CA"/>
        </w:rPr>
        <w:t xml:space="preserve">available to </w:t>
      </w:r>
      <w:r w:rsidR="00A82FA4" w:rsidRPr="00CF512D">
        <w:rPr>
          <w:lang w:val="en-CA"/>
        </w:rPr>
        <w:t>JVET</w:t>
      </w:r>
      <w:r w:rsidR="002C6068" w:rsidRPr="00CF512D">
        <w:rPr>
          <w:lang w:val="en-CA"/>
        </w:rPr>
        <w:t xml:space="preserve"> in a timely manner</w:t>
      </w:r>
      <w:r w:rsidRPr="00CF512D">
        <w:rPr>
          <w:lang w:val="en-CA"/>
        </w:rPr>
        <w:t>.</w:t>
      </w:r>
    </w:p>
    <w:p w14:paraId="6BECED0E" w14:textId="45FC024F" w:rsidR="0095724D" w:rsidRPr="00CF512D" w:rsidRDefault="00920A64" w:rsidP="000C06CF">
      <w:pPr>
        <w:numPr>
          <w:ilvl w:val="0"/>
          <w:numId w:val="8"/>
        </w:numPr>
        <w:rPr>
          <w:lang w:val="en-CA"/>
        </w:rPr>
      </w:pPr>
      <w:r w:rsidRPr="00CF512D">
        <w:rPr>
          <w:lang w:val="en-CA"/>
        </w:rPr>
        <w:t xml:space="preserve">A JVET CE reflector will be established and announced on the main JVET reflector. Discussion of </w:t>
      </w:r>
      <w:r w:rsidR="00A82FA4" w:rsidRPr="00CF512D">
        <w:rPr>
          <w:lang w:val="en-CA"/>
        </w:rPr>
        <w:t xml:space="preserve">logistics arrangements, exchange of data, minor refinement of the test plans, and preparation of documents </w:t>
      </w:r>
      <w:r w:rsidR="0095724D" w:rsidRPr="00CF512D">
        <w:rPr>
          <w:lang w:val="en-CA"/>
        </w:rPr>
        <w:t xml:space="preserve">shall be conducted </w:t>
      </w:r>
      <w:r w:rsidR="00A82FA4" w:rsidRPr="00CF512D">
        <w:rPr>
          <w:lang w:val="en-CA"/>
        </w:rPr>
        <w:t>on the</w:t>
      </w:r>
      <w:r w:rsidR="0095724D" w:rsidRPr="00CF512D">
        <w:rPr>
          <w:lang w:val="en-CA"/>
        </w:rPr>
        <w:t xml:space="preserve"> </w:t>
      </w:r>
      <w:r w:rsidR="00987D7E" w:rsidRPr="00CF512D">
        <w:rPr>
          <w:lang w:val="en-CA"/>
        </w:rPr>
        <w:t xml:space="preserve">JVET </w:t>
      </w:r>
      <w:r w:rsidRPr="00CF512D">
        <w:rPr>
          <w:lang w:val="en-CA"/>
        </w:rPr>
        <w:t>CE reflector, with subject lines prefixed by “[</w:t>
      </w:r>
      <w:proofErr w:type="spellStart"/>
      <w:r w:rsidRPr="00CF512D">
        <w:rPr>
          <w:lang w:val="en-CA"/>
        </w:rPr>
        <w:t>CEx</w:t>
      </w:r>
      <w:proofErr w:type="spellEnd"/>
      <w:proofErr w:type="gramStart"/>
      <w:r w:rsidRPr="00CF512D">
        <w:rPr>
          <w:lang w:val="en-CA"/>
        </w:rPr>
        <w:t>: ]</w:t>
      </w:r>
      <w:proofErr w:type="gramEnd"/>
      <w:r w:rsidRPr="00CF512D">
        <w:rPr>
          <w:lang w:val="en-CA"/>
        </w:rPr>
        <w:t xml:space="preserve">”, where “x” is the number of the CE. All substantial communications about a CE other than such details shall take place on </w:t>
      </w:r>
      <w:r w:rsidR="0095724D" w:rsidRPr="00CF512D">
        <w:rPr>
          <w:lang w:val="en-CA"/>
        </w:rPr>
        <w:t xml:space="preserve">main JVET reflector. In </w:t>
      </w:r>
      <w:r w:rsidR="00A82FA4" w:rsidRPr="00CF512D">
        <w:rPr>
          <w:lang w:val="en-CA"/>
        </w:rPr>
        <w:t xml:space="preserve">the </w:t>
      </w:r>
      <w:r w:rsidR="0095724D" w:rsidRPr="00CF512D">
        <w:rPr>
          <w:lang w:val="en-CA"/>
        </w:rPr>
        <w:t xml:space="preserve">case </w:t>
      </w:r>
      <w:r w:rsidR="00A82FA4" w:rsidRPr="00CF512D">
        <w:rPr>
          <w:lang w:val="en-CA"/>
        </w:rPr>
        <w:t xml:space="preserve">that </w:t>
      </w:r>
      <w:r w:rsidR="0095724D" w:rsidRPr="00CF512D">
        <w:rPr>
          <w:lang w:val="en-CA"/>
        </w:rPr>
        <w:t xml:space="preserve">large </w:t>
      </w:r>
      <w:r w:rsidR="00A82FA4" w:rsidRPr="00CF512D">
        <w:rPr>
          <w:lang w:val="en-CA"/>
        </w:rPr>
        <w:t>amounts of data are</w:t>
      </w:r>
      <w:r w:rsidR="0095724D" w:rsidRPr="00CF512D">
        <w:rPr>
          <w:lang w:val="en-CA"/>
        </w:rPr>
        <w:t xml:space="preserve"> to be distributed</w:t>
      </w:r>
      <w:r w:rsidRPr="00CF512D">
        <w:rPr>
          <w:lang w:val="en-CA"/>
        </w:rPr>
        <w:t>, it</w:t>
      </w:r>
      <w:r w:rsidR="0095724D" w:rsidRPr="00CF512D">
        <w:rPr>
          <w:lang w:val="en-CA"/>
        </w:rPr>
        <w:t xml:space="preserve"> is recommended to send </w:t>
      </w:r>
      <w:r w:rsidR="00A82FA4" w:rsidRPr="00CF512D">
        <w:rPr>
          <w:lang w:val="en-CA"/>
        </w:rPr>
        <w:t xml:space="preserve">a link to </w:t>
      </w:r>
      <w:r w:rsidRPr="00CF512D">
        <w:rPr>
          <w:lang w:val="en-CA"/>
        </w:rPr>
        <w:t>the data rather than the data itself</w:t>
      </w:r>
      <w:r w:rsidR="00A82FA4" w:rsidRPr="00CF512D">
        <w:rPr>
          <w:lang w:val="en-CA"/>
        </w:rPr>
        <w:t>, or upload the data as an input contribution to the next meeting</w:t>
      </w:r>
      <w:r w:rsidR="0095724D" w:rsidRPr="00CF512D">
        <w:rPr>
          <w:lang w:val="en-CA"/>
        </w:rPr>
        <w:t>.</w:t>
      </w:r>
    </w:p>
    <w:p w14:paraId="25D38EE1" w14:textId="57B0F78D" w:rsidR="0095724D" w:rsidRPr="00CF512D" w:rsidRDefault="0095724D" w:rsidP="000C06CF">
      <w:pPr>
        <w:keepNext/>
        <w:rPr>
          <w:lang w:val="en-CA"/>
        </w:rPr>
      </w:pPr>
      <w:r w:rsidRPr="00CF512D">
        <w:rPr>
          <w:lang w:val="en-CA"/>
        </w:rPr>
        <w:t>General timeline</w:t>
      </w:r>
      <w:r w:rsidR="00CA527F" w:rsidRPr="00CF512D">
        <w:rPr>
          <w:lang w:val="en-CA"/>
        </w:rPr>
        <w:t xml:space="preserve"> for CEs</w:t>
      </w:r>
    </w:p>
    <w:p w14:paraId="401D14FF" w14:textId="6F9FC748" w:rsidR="00AB2062" w:rsidRPr="00CF512D" w:rsidRDefault="00AB2062" w:rsidP="000C06CF">
      <w:pPr>
        <w:rPr>
          <w:lang w:val="en-CA"/>
        </w:rPr>
      </w:pPr>
      <w:r w:rsidRPr="00CF512D">
        <w:rPr>
          <w:lang w:val="en-CA"/>
        </w:rPr>
        <w:t xml:space="preserve">T1= 3 weeks after the JVET meeting: To revise </w:t>
      </w:r>
      <w:r w:rsidR="00CA527F" w:rsidRPr="00CF512D">
        <w:rPr>
          <w:lang w:val="en-CA"/>
        </w:rPr>
        <w:t>the C</w:t>
      </w:r>
      <w:r w:rsidRPr="00CF512D">
        <w:rPr>
          <w:lang w:val="en-CA"/>
        </w:rPr>
        <w:t>E description and refine questions to be answered. Questions should be discussed and agreed on JVET reflector.</w:t>
      </w:r>
      <w:r w:rsidR="0048192E" w:rsidRPr="00CF512D">
        <w:rPr>
          <w:lang w:val="en-CA"/>
        </w:rPr>
        <w:t xml:space="preserve"> Any changes of planned tests after this time need to be announced and discussed on the JVET reflector.</w:t>
      </w:r>
      <w:r w:rsidR="00A75621" w:rsidRPr="00CF512D">
        <w:rPr>
          <w:lang w:val="en-CA"/>
        </w:rPr>
        <w:t xml:space="preserve"> Initially assigned description numbers shall not be changed later. If a test is skipped, it is to </w:t>
      </w:r>
      <w:r w:rsidR="000D2249" w:rsidRPr="00CF512D">
        <w:rPr>
          <w:lang w:val="en-CA"/>
        </w:rPr>
        <w:t xml:space="preserve">be </w:t>
      </w:r>
      <w:r w:rsidR="00A75621" w:rsidRPr="00CF512D">
        <w:rPr>
          <w:lang w:val="en-CA"/>
        </w:rPr>
        <w:t>m</w:t>
      </w:r>
      <w:r w:rsidR="00D0637A" w:rsidRPr="00CF512D">
        <w:rPr>
          <w:lang w:val="en-CA"/>
        </w:rPr>
        <w:t>ar</w:t>
      </w:r>
      <w:r w:rsidR="00A75621" w:rsidRPr="00CF512D">
        <w:rPr>
          <w:lang w:val="en-CA"/>
        </w:rPr>
        <w:t>ked as “withdrawn”.</w:t>
      </w:r>
    </w:p>
    <w:p w14:paraId="36BB4A83" w14:textId="36A57E9F" w:rsidR="00D160CE" w:rsidRPr="00CF512D" w:rsidRDefault="00AB2062" w:rsidP="000C06CF">
      <w:pPr>
        <w:keepNext/>
        <w:rPr>
          <w:lang w:val="en-CA"/>
        </w:rPr>
      </w:pPr>
      <w:r w:rsidRPr="00CF512D">
        <w:rPr>
          <w:lang w:val="en-CA"/>
        </w:rPr>
        <w:lastRenderedPageBreak/>
        <w:t xml:space="preserve">T2 = Test model </w:t>
      </w:r>
      <w:r w:rsidR="00EA55C1" w:rsidRPr="00CF512D">
        <w:rPr>
          <w:lang w:val="en-CA"/>
        </w:rPr>
        <w:t xml:space="preserve">software </w:t>
      </w:r>
      <w:r w:rsidRPr="00CF512D">
        <w:rPr>
          <w:lang w:val="en-CA"/>
        </w:rPr>
        <w:t xml:space="preserve">release + 2 weeks: Integration of all tools into </w:t>
      </w:r>
      <w:r w:rsidR="00CA527F" w:rsidRPr="00CF512D">
        <w:rPr>
          <w:lang w:val="en-CA"/>
        </w:rPr>
        <w:t xml:space="preserve">a </w:t>
      </w:r>
      <w:r w:rsidRPr="00CF512D">
        <w:rPr>
          <w:lang w:val="en-CA"/>
        </w:rPr>
        <w:t xml:space="preserve">separate </w:t>
      </w:r>
      <w:r w:rsidR="00CA527F" w:rsidRPr="00CF512D">
        <w:rPr>
          <w:lang w:val="en-CA"/>
        </w:rPr>
        <w:t>C</w:t>
      </w:r>
      <w:r w:rsidRPr="00CF512D">
        <w:rPr>
          <w:lang w:val="en-CA"/>
        </w:rPr>
        <w:t xml:space="preserve">E branch of </w:t>
      </w:r>
      <w:bookmarkStart w:id="9759" w:name="_Hlk526339005"/>
      <w:r w:rsidR="00CA527F" w:rsidRPr="00CF512D">
        <w:rPr>
          <w:lang w:val="en-CA"/>
        </w:rPr>
        <w:t xml:space="preserve">the </w:t>
      </w:r>
      <w:r w:rsidR="00D160CE" w:rsidRPr="00CF512D">
        <w:rPr>
          <w:lang w:val="en-CA"/>
        </w:rPr>
        <w:t xml:space="preserve">VTM </w:t>
      </w:r>
      <w:bookmarkEnd w:id="9759"/>
      <w:r w:rsidRPr="00CF512D">
        <w:rPr>
          <w:lang w:val="en-CA"/>
        </w:rPr>
        <w:t>is completed and announced to JVET reflector.</w:t>
      </w:r>
    </w:p>
    <w:p w14:paraId="4A264F31" w14:textId="77777777" w:rsidR="00AB2062" w:rsidRPr="00CF512D" w:rsidRDefault="00AB2062" w:rsidP="000C06CF">
      <w:pPr>
        <w:numPr>
          <w:ilvl w:val="0"/>
          <w:numId w:val="23"/>
        </w:numPr>
        <w:rPr>
          <w:lang w:val="en-CA"/>
        </w:rPr>
      </w:pPr>
      <w:r w:rsidRPr="00CF512D">
        <w:rPr>
          <w:lang w:val="en-CA"/>
        </w:rPr>
        <w:t>Initial study by cross-checkers can begin.</w:t>
      </w:r>
    </w:p>
    <w:p w14:paraId="3AB8EF35" w14:textId="5FAD1788" w:rsidR="00AB2062" w:rsidRPr="00CF512D" w:rsidRDefault="00AB2062" w:rsidP="000C06CF">
      <w:pPr>
        <w:numPr>
          <w:ilvl w:val="0"/>
          <w:numId w:val="23"/>
        </w:numPr>
        <w:rPr>
          <w:lang w:val="en-CA"/>
        </w:rPr>
      </w:pPr>
      <w:r w:rsidRPr="00CF512D">
        <w:rPr>
          <w:lang w:val="en-CA"/>
        </w:rPr>
        <w:t>Proponents may continue to modify the software in this branch until T3</w:t>
      </w:r>
      <w:r w:rsidR="000D2249" w:rsidRPr="00CF512D">
        <w:rPr>
          <w:lang w:val="en-CA"/>
        </w:rPr>
        <w:t>.</w:t>
      </w:r>
    </w:p>
    <w:p w14:paraId="63BD8703" w14:textId="113B8AE2" w:rsidR="00AB2062" w:rsidRPr="00CF512D" w:rsidRDefault="00AB2062" w:rsidP="000C06CF">
      <w:pPr>
        <w:numPr>
          <w:ilvl w:val="0"/>
          <w:numId w:val="23"/>
        </w:numPr>
        <w:rPr>
          <w:lang w:val="en-CA"/>
        </w:rPr>
      </w:pPr>
      <w:r w:rsidRPr="00CF512D">
        <w:rPr>
          <w:lang w:val="en-CA"/>
        </w:rPr>
        <w:t xml:space="preserve">3rd parties </w:t>
      </w:r>
      <w:r w:rsidR="00EA55C1" w:rsidRPr="00CF512D">
        <w:rPr>
          <w:lang w:val="en-CA"/>
        </w:rPr>
        <w:t xml:space="preserve">are </w:t>
      </w:r>
      <w:r w:rsidRPr="00CF512D">
        <w:rPr>
          <w:lang w:val="en-CA"/>
        </w:rPr>
        <w:t>encouraged to study and make contributions to the next meeting with proposed changes</w:t>
      </w:r>
    </w:p>
    <w:p w14:paraId="2BDBD705" w14:textId="278935C0" w:rsidR="00A75621" w:rsidRPr="00CF512D" w:rsidRDefault="00AB2062" w:rsidP="000C06CF">
      <w:pPr>
        <w:rPr>
          <w:lang w:val="en-CA"/>
        </w:rPr>
      </w:pPr>
      <w:r w:rsidRPr="00CF512D">
        <w:rPr>
          <w:lang w:val="en-CA"/>
        </w:rPr>
        <w:t>T3: 3 weeks before the next JVET meeting</w:t>
      </w:r>
      <w:r w:rsidR="00EA55C1" w:rsidRPr="00CF512D">
        <w:rPr>
          <w:lang w:val="en-CA"/>
        </w:rPr>
        <w:t xml:space="preserve"> or T2 + 1 week, whichever is later</w:t>
      </w:r>
      <w:r w:rsidRPr="00CF512D">
        <w:rPr>
          <w:lang w:val="en-CA"/>
        </w:rPr>
        <w:t xml:space="preserve">: Any changes to the </w:t>
      </w:r>
      <w:r w:rsidR="00D160CE" w:rsidRPr="00CF512D">
        <w:rPr>
          <w:lang w:val="en-CA"/>
        </w:rPr>
        <w:t xml:space="preserve">CE test </w:t>
      </w:r>
      <w:r w:rsidRPr="00CF512D">
        <w:rPr>
          <w:lang w:val="en-CA"/>
        </w:rPr>
        <w:t xml:space="preserve">branches </w:t>
      </w:r>
      <w:r w:rsidR="00D160CE" w:rsidRPr="00CF512D">
        <w:rPr>
          <w:lang w:val="en-CA"/>
        </w:rPr>
        <w:t xml:space="preserve">of the </w:t>
      </w:r>
      <w:r w:rsidRPr="00CF512D">
        <w:rPr>
          <w:lang w:val="en-CA"/>
        </w:rPr>
        <w:t xml:space="preserve">software must be frozen, so the cross-checkers can know exactly what they are cross-checking. A </w:t>
      </w:r>
      <w:bookmarkStart w:id="9760" w:name="_Hlk531872973"/>
      <w:r w:rsidRPr="00CF512D">
        <w:rPr>
          <w:lang w:val="en-CA"/>
        </w:rPr>
        <w:t>software version tag</w:t>
      </w:r>
      <w:bookmarkEnd w:id="9760"/>
      <w:r w:rsidRPr="00CF512D">
        <w:rPr>
          <w:lang w:val="en-CA"/>
        </w:rPr>
        <w:t xml:space="preserve"> should be created at this time. The name of the cross-checkers and list of specific tests for each tool under study in the </w:t>
      </w:r>
      <w:r w:rsidR="00CA527F" w:rsidRPr="00CF512D">
        <w:rPr>
          <w:lang w:val="en-CA"/>
        </w:rPr>
        <w:t>C</w:t>
      </w:r>
      <w:r w:rsidRPr="00CF512D">
        <w:rPr>
          <w:lang w:val="en-CA"/>
        </w:rPr>
        <w:t xml:space="preserve">E </w:t>
      </w:r>
      <w:r w:rsidR="00D160CE" w:rsidRPr="00CF512D">
        <w:rPr>
          <w:lang w:val="en-CA"/>
        </w:rPr>
        <w:t>plan description</w:t>
      </w:r>
      <w:r w:rsidRPr="00CF512D">
        <w:rPr>
          <w:lang w:val="en-CA"/>
        </w:rPr>
        <w:t xml:space="preserve"> </w:t>
      </w:r>
      <w:r w:rsidR="00A75621" w:rsidRPr="00CF512D">
        <w:rPr>
          <w:lang w:val="en-CA"/>
        </w:rPr>
        <w:t xml:space="preserve">shall be documented in an updated CE description </w:t>
      </w:r>
      <w:r w:rsidRPr="00CF512D">
        <w:rPr>
          <w:lang w:val="en-CA"/>
        </w:rPr>
        <w:t>by this time.</w:t>
      </w:r>
    </w:p>
    <w:p w14:paraId="300A5CBD" w14:textId="05F762F8" w:rsidR="00A75621" w:rsidRPr="00CF512D" w:rsidRDefault="00A75621" w:rsidP="000C06CF">
      <w:pPr>
        <w:rPr>
          <w:lang w:val="en-CA"/>
        </w:rPr>
      </w:pPr>
      <w:r w:rsidRPr="00CF512D">
        <w:rPr>
          <w:lang w:val="en-CA"/>
        </w:rPr>
        <w:t xml:space="preserve">T4: Regular document deadline </w:t>
      </w:r>
      <w:r w:rsidR="000D2249" w:rsidRPr="00CF512D">
        <w:rPr>
          <w:lang w:val="en-CA"/>
        </w:rPr>
        <w:t>minus</w:t>
      </w:r>
      <w:r w:rsidRPr="00CF512D">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pPr>
        <w:rPr>
          <w:lang w:val="en-CA"/>
        </w:rPr>
      </w:pPr>
      <w:r w:rsidRPr="00CF512D">
        <w:rPr>
          <w:lang w:val="en-CA"/>
        </w:rPr>
        <w:t xml:space="preserve">The CE summary reports shall be available by the regular </w:t>
      </w:r>
      <w:r w:rsidR="000D2249" w:rsidRPr="00CF512D">
        <w:rPr>
          <w:lang w:val="en-CA"/>
        </w:rPr>
        <w:t xml:space="preserve">contribution </w:t>
      </w:r>
      <w:r w:rsidRPr="00CF512D">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pPr>
        <w:rPr>
          <w:lang w:val="en-CA"/>
        </w:rPr>
      </w:pPr>
      <w:r w:rsidRPr="00CF512D">
        <w:rPr>
          <w:lang w:val="en-CA"/>
        </w:rPr>
        <w:t>CE reports may contain additional information about test</w:t>
      </w:r>
      <w:r w:rsidR="009E4194" w:rsidRPr="00CF512D">
        <w:rPr>
          <w:lang w:val="en-CA"/>
        </w:rPr>
        <w:t>s of straightforward combinations</w:t>
      </w:r>
      <w:r w:rsidRPr="00CF512D">
        <w:rPr>
          <w:lang w:val="en-CA"/>
        </w:rPr>
        <w:t xml:space="preserve"> </w:t>
      </w:r>
      <w:r w:rsidR="009E4194" w:rsidRPr="00CF512D">
        <w:rPr>
          <w:lang w:val="en-CA"/>
        </w:rPr>
        <w:t>of the identified technologies. Such supplemental testing needs to be clearly identified in the report if it was not part of the CE plan.</w:t>
      </w:r>
    </w:p>
    <w:p w14:paraId="625B93B1" w14:textId="41E41ADA" w:rsidR="00556EEC" w:rsidRPr="00CF512D" w:rsidRDefault="009777C8" w:rsidP="000C06CF">
      <w:pPr>
        <w:rPr>
          <w:lang w:val="en-CA"/>
        </w:rPr>
      </w:pPr>
      <w:r w:rsidRPr="00CF512D">
        <w:rPr>
          <w:lang w:val="en-CA"/>
        </w:rPr>
        <w:t xml:space="preserve">New branches may be created which combine two or more tools included in the </w:t>
      </w:r>
      <w:r w:rsidR="00D160CE" w:rsidRPr="00CF512D">
        <w:rPr>
          <w:lang w:val="en-CA"/>
        </w:rPr>
        <w:t>C</w:t>
      </w:r>
      <w:r w:rsidRPr="00CF512D">
        <w:rPr>
          <w:lang w:val="en-CA"/>
        </w:rPr>
        <w:t xml:space="preserve">E document or the </w:t>
      </w:r>
      <w:r w:rsidR="0052255D" w:rsidRPr="00CF512D">
        <w:rPr>
          <w:lang w:val="en-CA"/>
        </w:rPr>
        <w:t>VTM (as applicable)</w:t>
      </w:r>
      <w:r w:rsidRPr="00CF512D">
        <w:rPr>
          <w:lang w:val="en-CA"/>
        </w:rPr>
        <w:t>.</w:t>
      </w:r>
    </w:p>
    <w:p w14:paraId="6E3DCA82" w14:textId="63A5066E" w:rsidR="00556EEC" w:rsidRPr="00CF512D" w:rsidRDefault="00D160CE" w:rsidP="000C06CF">
      <w:pPr>
        <w:rPr>
          <w:lang w:val="en-CA"/>
        </w:rPr>
      </w:pPr>
      <w:r w:rsidRPr="00CF512D">
        <w:rPr>
          <w:lang w:val="en-CA"/>
        </w:rPr>
        <w:t>It is not necessary</w:t>
      </w:r>
      <w:r w:rsidR="001E436B" w:rsidRPr="00CF512D">
        <w:rPr>
          <w:lang w:val="en-CA"/>
        </w:rPr>
        <w:t xml:space="preserve"> to</w:t>
      </w:r>
      <w:r w:rsidR="004901D8" w:rsidRPr="00CF512D">
        <w:rPr>
          <w:lang w:val="en-CA"/>
        </w:rPr>
        <w:t xml:space="preserve"> </w:t>
      </w:r>
      <w:r w:rsidR="009777C8" w:rsidRPr="00CF512D">
        <w:rPr>
          <w:lang w:val="en-CA"/>
        </w:rPr>
        <w:t xml:space="preserve">formally name cross-checkers in the </w:t>
      </w:r>
      <w:r w:rsidRPr="00CF512D">
        <w:rPr>
          <w:lang w:val="en-CA"/>
        </w:rPr>
        <w:t>initial version of the C</w:t>
      </w:r>
      <w:r w:rsidR="009777C8" w:rsidRPr="00CF512D">
        <w:rPr>
          <w:lang w:val="en-CA"/>
        </w:rPr>
        <w:t xml:space="preserve">E </w:t>
      </w:r>
      <w:r w:rsidR="00FB49D8" w:rsidRPr="00CF512D">
        <w:rPr>
          <w:lang w:val="en-CA"/>
        </w:rPr>
        <w:t xml:space="preserve">description </w:t>
      </w:r>
      <w:r w:rsidR="009777C8" w:rsidRPr="00CF512D">
        <w:rPr>
          <w:lang w:val="en-CA"/>
        </w:rPr>
        <w:t xml:space="preserve">document. </w:t>
      </w:r>
      <w:r w:rsidR="004901D8" w:rsidRPr="00CF512D">
        <w:rPr>
          <w:lang w:val="en-CA"/>
        </w:rPr>
        <w:t xml:space="preserve">To </w:t>
      </w:r>
      <w:r w:rsidR="0095724D" w:rsidRPr="00CF512D">
        <w:rPr>
          <w:lang w:val="en-CA"/>
        </w:rPr>
        <w:t>adopt a proposed feature</w:t>
      </w:r>
      <w:r w:rsidR="004901D8" w:rsidRPr="00CF512D">
        <w:rPr>
          <w:lang w:val="en-CA"/>
        </w:rPr>
        <w:t xml:space="preserve"> at the next meeting, </w:t>
      </w:r>
      <w:r w:rsidR="005C0398" w:rsidRPr="00CF512D">
        <w:rPr>
          <w:lang w:val="en-CA"/>
        </w:rPr>
        <w:t xml:space="preserve">JVET </w:t>
      </w:r>
      <w:r w:rsidR="004901D8" w:rsidRPr="00CF512D">
        <w:rPr>
          <w:lang w:val="en-CA"/>
        </w:rPr>
        <w:t xml:space="preserve">would like </w:t>
      </w:r>
      <w:r w:rsidR="005C0398" w:rsidRPr="00CF512D">
        <w:rPr>
          <w:lang w:val="en-CA"/>
        </w:rPr>
        <w:t xml:space="preserve">to </w:t>
      </w:r>
      <w:r w:rsidR="004901D8" w:rsidRPr="00CF512D">
        <w:rPr>
          <w:lang w:val="en-CA"/>
        </w:rPr>
        <w:t xml:space="preserve">see comprehensive cross-checking done, with analysis </w:t>
      </w:r>
      <w:r w:rsidR="00C054B2" w:rsidRPr="00CF512D">
        <w:rPr>
          <w:lang w:val="en-CA"/>
        </w:rPr>
        <w:t xml:space="preserve">of whether </w:t>
      </w:r>
      <w:r w:rsidR="004901D8" w:rsidRPr="00CF512D">
        <w:rPr>
          <w:lang w:val="en-CA"/>
        </w:rPr>
        <w:t xml:space="preserve">the description matches the software, and </w:t>
      </w:r>
      <w:r w:rsidR="00C054B2" w:rsidRPr="00CF512D">
        <w:rPr>
          <w:lang w:val="en-CA"/>
        </w:rPr>
        <w:t xml:space="preserve">a </w:t>
      </w:r>
      <w:r w:rsidR="004901D8" w:rsidRPr="00CF512D">
        <w:rPr>
          <w:lang w:val="en-CA"/>
        </w:rPr>
        <w:t xml:space="preserve">recommendation of </w:t>
      </w:r>
      <w:r w:rsidR="00C054B2" w:rsidRPr="00CF512D">
        <w:rPr>
          <w:lang w:val="en-CA"/>
        </w:rPr>
        <w:t xml:space="preserve">the </w:t>
      </w:r>
      <w:r w:rsidR="004901D8" w:rsidRPr="00CF512D">
        <w:rPr>
          <w:lang w:val="en-CA"/>
        </w:rPr>
        <w:t xml:space="preserve">value of the tool </w:t>
      </w:r>
      <w:r w:rsidR="00C054B2" w:rsidRPr="00CF512D">
        <w:rPr>
          <w:lang w:val="en-CA"/>
        </w:rPr>
        <w:t xml:space="preserve">and </w:t>
      </w:r>
      <w:r w:rsidR="004901D8" w:rsidRPr="00CF512D">
        <w:rPr>
          <w:lang w:val="en-CA"/>
        </w:rPr>
        <w:t xml:space="preserve">given </w:t>
      </w:r>
      <w:proofErr w:type="spellStart"/>
      <w:r w:rsidR="004901D8" w:rsidRPr="00CF512D">
        <w:rPr>
          <w:lang w:val="en-CA"/>
        </w:rPr>
        <w:t>tradeoffs</w:t>
      </w:r>
      <w:proofErr w:type="spellEnd"/>
      <w:r w:rsidR="004901D8" w:rsidRPr="00CF512D">
        <w:rPr>
          <w:lang w:val="en-CA"/>
        </w:rPr>
        <w:t>.</w:t>
      </w:r>
    </w:p>
    <w:p w14:paraId="538EDBEE" w14:textId="2E5F92D1" w:rsidR="00A82FA4" w:rsidRPr="00CF512D" w:rsidRDefault="00A82FA4" w:rsidP="000C06CF">
      <w:pPr>
        <w:rPr>
          <w:lang w:val="en-CA"/>
        </w:rPr>
      </w:pPr>
      <w:r w:rsidRPr="00CF512D">
        <w:rPr>
          <w:lang w:val="en-CA"/>
        </w:rPr>
        <w:t xml:space="preserve">The establishment of a CE does not indicate that a proposed technology is mature for adoption or that the testing conducted in the CE is fully adequate for </w:t>
      </w:r>
      <w:r w:rsidR="008E1546" w:rsidRPr="00CF512D">
        <w:rPr>
          <w:lang w:val="en-CA"/>
        </w:rPr>
        <w:t xml:space="preserve">assessing the merits of the technology, </w:t>
      </w:r>
      <w:r w:rsidRPr="00CF512D">
        <w:rPr>
          <w:lang w:val="en-CA"/>
        </w:rPr>
        <w:t>and a favo</w:t>
      </w:r>
      <w:r w:rsidR="001E436B" w:rsidRPr="00CF512D">
        <w:rPr>
          <w:lang w:val="en-CA"/>
        </w:rPr>
        <w:t>u</w:t>
      </w:r>
      <w:r w:rsidRPr="00CF512D">
        <w:rPr>
          <w:lang w:val="en-CA"/>
        </w:rPr>
        <w:t>rable outcome of CE does not indicate a need for adoption</w:t>
      </w:r>
      <w:r w:rsidR="008E1546" w:rsidRPr="00CF512D">
        <w:rPr>
          <w:lang w:val="en-CA"/>
        </w:rPr>
        <w:t xml:space="preserve"> of the technology</w:t>
      </w:r>
      <w:r w:rsidR="00366744" w:rsidRPr="00CF512D">
        <w:rPr>
          <w:lang w:val="en-CA"/>
        </w:rPr>
        <w:t xml:space="preserve"> into a standard</w:t>
      </w:r>
      <w:r w:rsidR="00C054B2" w:rsidRPr="00CF512D">
        <w:rPr>
          <w:lang w:val="en-CA"/>
        </w:rPr>
        <w:t xml:space="preserve"> or test model</w:t>
      </w:r>
      <w:r w:rsidRPr="00CF512D">
        <w:rPr>
          <w:lang w:val="en-CA"/>
        </w:rPr>
        <w:t>.</w:t>
      </w:r>
    </w:p>
    <w:p w14:paraId="462C32E7" w14:textId="4CF49482" w:rsidR="00482347" w:rsidRPr="00CF512D" w:rsidRDefault="00482347" w:rsidP="000C06CF">
      <w:pPr>
        <w:rPr>
          <w:lang w:val="en-CA"/>
        </w:rPr>
      </w:pPr>
      <w:r w:rsidRPr="00CF512D">
        <w:rPr>
          <w:lang w:val="en-CA"/>
        </w:rPr>
        <w:t>Availability of spec</w:t>
      </w:r>
      <w:r w:rsidR="00C054B2" w:rsidRPr="00CF512D">
        <w:rPr>
          <w:lang w:val="en-CA"/>
        </w:rPr>
        <w:t>ification</w:t>
      </w:r>
      <w:r w:rsidRPr="00CF512D">
        <w:rPr>
          <w:lang w:val="en-CA"/>
        </w:rPr>
        <w:t xml:space="preserve"> text is important to have a detailed understanding of the technology and also to judge what its impact on the complexity of the spec</w:t>
      </w:r>
      <w:r w:rsidR="00C054B2" w:rsidRPr="00CF512D">
        <w:rPr>
          <w:lang w:val="en-CA"/>
        </w:rPr>
        <w:t>ification</w:t>
      </w:r>
      <w:r w:rsidRPr="00CF512D">
        <w:rPr>
          <w:lang w:val="en-CA"/>
        </w:rPr>
        <w:t xml:space="preserve"> will be. There must also be sufficient time to study </w:t>
      </w:r>
      <w:r w:rsidR="00C054B2" w:rsidRPr="00CF512D">
        <w:rPr>
          <w:lang w:val="en-CA"/>
        </w:rPr>
        <w:t>this</w:t>
      </w:r>
      <w:r w:rsidRPr="00CF512D">
        <w:rPr>
          <w:lang w:val="en-CA"/>
        </w:rPr>
        <w:t xml:space="preserve"> in detail. </w:t>
      </w:r>
      <w:bookmarkStart w:id="9761" w:name="_Hlk3399094"/>
      <w:r w:rsidRPr="00CF512D">
        <w:rPr>
          <w:lang w:val="en-CA"/>
        </w:rPr>
        <w:t>CE contributions without sufficiently mature draft spec</w:t>
      </w:r>
      <w:r w:rsidR="00C054B2" w:rsidRPr="00CF512D">
        <w:rPr>
          <w:lang w:val="en-CA"/>
        </w:rPr>
        <w:t>ification</w:t>
      </w:r>
      <w:r w:rsidRPr="00CF512D">
        <w:rPr>
          <w:lang w:val="en-CA"/>
        </w:rPr>
        <w:t xml:space="preserve"> text in the CE input document </w:t>
      </w:r>
      <w:bookmarkStart w:id="9762" w:name="_Hlk3399079"/>
      <w:bookmarkEnd w:id="9761"/>
      <w:r w:rsidRPr="00CF512D">
        <w:rPr>
          <w:lang w:val="en-CA"/>
        </w:rPr>
        <w:t>should not be considered for adoption</w:t>
      </w:r>
      <w:bookmarkEnd w:id="9762"/>
      <w:r w:rsidRPr="00CF512D">
        <w:rPr>
          <w:lang w:val="en-CA"/>
        </w:rPr>
        <w:t>.</w:t>
      </w:r>
    </w:p>
    <w:p w14:paraId="70A35914" w14:textId="77777777" w:rsidR="00C6741B" w:rsidRPr="00CF512D" w:rsidRDefault="00C6741B" w:rsidP="000C06CF">
      <w:pPr>
        <w:rPr>
          <w:lang w:val="en-CA" w:eastAsia="de-DE"/>
        </w:rPr>
      </w:pPr>
      <w:r w:rsidRPr="00CF512D">
        <w:rPr>
          <w:lang w:val="en-CA"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rPr>
          <w:lang w:val="en-CA"/>
        </w:rPr>
      </w:pPr>
      <w:bookmarkStart w:id="9763" w:name="_Ref354594530"/>
      <w:bookmarkStart w:id="9764" w:name="_Ref330498123"/>
      <w:bookmarkStart w:id="9765" w:name="_Ref451632559"/>
      <w:bookmarkEnd w:id="9758"/>
      <w:r w:rsidRPr="00CF512D">
        <w:rPr>
          <w:lang w:val="en-CA"/>
        </w:rPr>
        <w:t>Establishment of ad hoc groups</w:t>
      </w:r>
      <w:bookmarkEnd w:id="9763"/>
    </w:p>
    <w:p w14:paraId="4A0F13AB" w14:textId="2D679F73" w:rsidR="00832E71" w:rsidRPr="00CF512D" w:rsidRDefault="00832E71" w:rsidP="000C06CF">
      <w:pPr>
        <w:rPr>
          <w:lang w:val="en-CA"/>
        </w:rPr>
      </w:pPr>
      <w:r w:rsidRPr="00CF512D">
        <w:rPr>
          <w:lang w:val="en-CA"/>
        </w:rPr>
        <w:t>The ad hoc groups established to progress work on particular subject areas until the next meeting are described in the table below. The discussion list for all of these ad hoc groups was agreed to be the main JVET reflector (</w:t>
      </w:r>
      <w:hyperlink r:id="rId237" w:history="1">
        <w:r w:rsidRPr="00CF512D">
          <w:rPr>
            <w:rStyle w:val="Hyperlink"/>
            <w:lang w:val="en-CA"/>
          </w:rPr>
          <w:t>jvet@lists.rwth-aachen.de</w:t>
        </w:r>
      </w:hyperlink>
      <w:r w:rsidRPr="00CF512D">
        <w:rPr>
          <w:lang w:val="en-CA"/>
        </w:rPr>
        <w:t>).</w:t>
      </w:r>
      <w:r w:rsidR="00BB5651" w:rsidRPr="00CF512D">
        <w:rPr>
          <w:lang w:val="en-CA"/>
        </w:rPr>
        <w:t xml:space="preserve"> The </w:t>
      </w:r>
      <w:r w:rsidR="00C054B2" w:rsidRPr="00CF512D">
        <w:rPr>
          <w:lang w:val="en-CA"/>
        </w:rPr>
        <w:t xml:space="preserve">previously approved </w:t>
      </w:r>
      <w:r w:rsidR="00BB5651" w:rsidRPr="00CF512D">
        <w:rPr>
          <w:lang w:val="en-CA"/>
        </w:rPr>
        <w:t xml:space="preserve">rules for MPEG ad hoc groups established in document </w:t>
      </w:r>
      <w:hyperlink r:id="rId238" w:history="1">
        <w:r w:rsidR="00BB5651" w:rsidRPr="00CF512D">
          <w:rPr>
            <w:rStyle w:val="Hyperlink"/>
            <w:lang w:val="en-CA"/>
          </w:rPr>
          <w:t>SC29/AG2 N 46</w:t>
        </w:r>
      </w:hyperlink>
      <w:r w:rsidR="00BB5651" w:rsidRPr="00CF512D">
        <w:rPr>
          <w:lang w:val="en-CA"/>
        </w:rPr>
        <w:t xml:space="preserve"> were agreed to apply to these ad hoc groups.</w:t>
      </w:r>
    </w:p>
    <w:p w14:paraId="203F28EB" w14:textId="2B16E0A5" w:rsidR="005D77AE" w:rsidRPr="00CF512D" w:rsidRDefault="00633055" w:rsidP="000C06CF">
      <w:pPr>
        <w:spacing w:after="136"/>
        <w:rPr>
          <w:lang w:val="en-CA"/>
        </w:rPr>
      </w:pPr>
      <w:bookmarkStart w:id="9766" w:name="_Hlk85197675"/>
      <w:r w:rsidRPr="00CF512D">
        <w:rPr>
          <w:lang w:val="en-CA"/>
        </w:rPr>
        <w:t>R</w:t>
      </w:r>
      <w:r w:rsidR="000435B8" w:rsidRPr="00CF512D">
        <w:rPr>
          <w:lang w:val="en-CA"/>
        </w:rPr>
        <w:t xml:space="preserve">eview </w:t>
      </w:r>
      <w:r w:rsidR="00C86A4D" w:rsidRPr="00CF512D">
        <w:rPr>
          <w:lang w:val="en-CA"/>
        </w:rPr>
        <w:t xml:space="preserve">of AHG plans was conducted </w:t>
      </w:r>
      <w:r w:rsidR="00590051" w:rsidRPr="00CF512D">
        <w:rPr>
          <w:lang w:val="en-CA"/>
        </w:rPr>
        <w:t xml:space="preserve">during the closing plenary </w:t>
      </w:r>
      <w:r w:rsidR="00C86A4D" w:rsidRPr="00CF512D">
        <w:rPr>
          <w:lang w:val="en-CA"/>
        </w:rPr>
        <w:t xml:space="preserve">on </w:t>
      </w:r>
      <w:r w:rsidR="00590051" w:rsidRPr="00CF512D">
        <w:rPr>
          <w:lang w:val="en-CA"/>
        </w:rPr>
        <w:t xml:space="preserve">Friday </w:t>
      </w:r>
      <w:r w:rsidR="00BB4E2A" w:rsidRPr="00CF512D">
        <w:rPr>
          <w:lang w:val="en-CA"/>
        </w:rPr>
        <w:t>29</w:t>
      </w:r>
      <w:r w:rsidR="00590051" w:rsidRPr="00CF512D">
        <w:rPr>
          <w:lang w:val="en-CA"/>
        </w:rPr>
        <w:t xml:space="preserve"> </w:t>
      </w:r>
      <w:r w:rsidR="00BB4E2A" w:rsidRPr="00CF512D">
        <w:rPr>
          <w:lang w:val="en-CA"/>
        </w:rPr>
        <w:t>April</w:t>
      </w:r>
      <w:r w:rsidR="00590051" w:rsidRPr="00CF512D">
        <w:rPr>
          <w:lang w:val="en-CA"/>
        </w:rPr>
        <w:t xml:space="preserve"> </w:t>
      </w:r>
      <w:r w:rsidR="005D0158" w:rsidRPr="00CF512D">
        <w:rPr>
          <w:lang w:val="en-CA"/>
        </w:rPr>
        <w:t>202</w:t>
      </w:r>
      <w:r w:rsidR="00235094" w:rsidRPr="00CF512D">
        <w:rPr>
          <w:lang w:val="en-CA"/>
        </w:rPr>
        <w:t>2</w:t>
      </w:r>
      <w:r w:rsidR="000B04B5" w:rsidRPr="00CF512D">
        <w:rPr>
          <w:lang w:val="en-CA"/>
        </w:rPr>
        <w:t xml:space="preserve"> </w:t>
      </w:r>
      <w:r w:rsidR="00BB5651" w:rsidRPr="00CF512D">
        <w:rPr>
          <w:lang w:val="en-CA"/>
        </w:rPr>
        <w:t xml:space="preserve">at </w:t>
      </w:r>
      <w:r w:rsidR="007B5D4B" w:rsidRPr="00CF512D">
        <w:rPr>
          <w:lang w:val="en-CA"/>
        </w:rPr>
        <w:t xml:space="preserve">0500 </w:t>
      </w:r>
      <w:r w:rsidR="000B04B5" w:rsidRPr="00CF512D">
        <w:rPr>
          <w:lang w:val="en-CA"/>
        </w:rPr>
        <w:t>UTC</w:t>
      </w:r>
      <w:r w:rsidR="000435B8" w:rsidRPr="00CF512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lang w:val="en-CA"/>
              </w:rPr>
            </w:pPr>
            <w:r w:rsidRPr="00CF512D">
              <w:rPr>
                <w:b/>
                <w:sz w:val="28"/>
                <w:lang w:val="en-CA"/>
              </w:rPr>
              <w:lastRenderedPageBreak/>
              <w:t>Title and Email Reflector</w:t>
            </w:r>
          </w:p>
        </w:tc>
        <w:tc>
          <w:tcPr>
            <w:tcW w:w="2448" w:type="dxa"/>
          </w:tcPr>
          <w:p w14:paraId="1E5B2226" w14:textId="77777777" w:rsidR="00832E71" w:rsidRPr="00CF512D" w:rsidRDefault="00832E71" w:rsidP="00C96D47">
            <w:pPr>
              <w:keepNext/>
              <w:spacing w:before="40" w:after="40"/>
              <w:jc w:val="center"/>
              <w:rPr>
                <w:b/>
                <w:i/>
                <w:sz w:val="28"/>
                <w:lang w:val="en-CA"/>
              </w:rPr>
            </w:pPr>
            <w:r w:rsidRPr="00CF512D">
              <w:rPr>
                <w:b/>
                <w:sz w:val="28"/>
                <w:lang w:val="en-CA"/>
              </w:rPr>
              <w:t>Chairs</w:t>
            </w:r>
          </w:p>
        </w:tc>
        <w:tc>
          <w:tcPr>
            <w:tcW w:w="1872" w:type="dxa"/>
          </w:tcPr>
          <w:p w14:paraId="2939C50D" w14:textId="77777777" w:rsidR="00832E71" w:rsidRPr="00CF512D" w:rsidRDefault="00832E71" w:rsidP="000C06CF">
            <w:pPr>
              <w:keepNext/>
              <w:spacing w:before="40" w:after="40"/>
              <w:rPr>
                <w:b/>
                <w:sz w:val="28"/>
                <w:lang w:val="en-CA"/>
              </w:rPr>
            </w:pPr>
            <w:r w:rsidRPr="00CF512D">
              <w:rPr>
                <w:b/>
                <w:sz w:val="28"/>
                <w:lang w:val="en-CA"/>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lang w:val="en-CA"/>
              </w:rPr>
            </w:pPr>
            <w:bookmarkStart w:id="9767" w:name="_Hlk93684969"/>
            <w:r w:rsidRPr="00CF512D">
              <w:rPr>
                <w:b/>
                <w:lang w:val="en-CA"/>
              </w:rPr>
              <w:t>Project Management (AHG1)</w:t>
            </w:r>
          </w:p>
          <w:p w14:paraId="480A579F" w14:textId="77777777" w:rsidR="00832E71" w:rsidRPr="00CF512D" w:rsidRDefault="00832E71" w:rsidP="000C06CF">
            <w:pPr>
              <w:ind w:left="360"/>
              <w:rPr>
                <w:lang w:val="en-CA"/>
              </w:rPr>
            </w:pPr>
            <w:r w:rsidRPr="00CF512D">
              <w:rPr>
                <w:lang w:val="en-CA"/>
              </w:rPr>
              <w:t>(</w:t>
            </w:r>
            <w:hyperlink r:id="rId239" w:history="1">
              <w:r w:rsidRPr="00CF512D">
                <w:rPr>
                  <w:rStyle w:val="Hyperlink"/>
                  <w:lang w:val="en-CA"/>
                </w:rPr>
                <w:t>jvet@lists.rwth-aachen.de</w:t>
              </w:r>
            </w:hyperlink>
            <w:r w:rsidRPr="00CF512D">
              <w:rPr>
                <w:lang w:val="en-CA"/>
              </w:rPr>
              <w:t>)</w:t>
            </w:r>
          </w:p>
          <w:p w14:paraId="4FD037E4" w14:textId="77777777" w:rsidR="00832E71" w:rsidRPr="00CF512D" w:rsidRDefault="00832E71" w:rsidP="000C06CF">
            <w:pPr>
              <w:numPr>
                <w:ilvl w:val="0"/>
                <w:numId w:val="12"/>
              </w:numPr>
              <w:rPr>
                <w:lang w:val="en-CA"/>
              </w:rPr>
            </w:pPr>
            <w:bookmarkStart w:id="9768" w:name="_Hlk92635701"/>
            <w:r w:rsidRPr="00CF512D">
              <w:rPr>
                <w:lang w:val="en-CA"/>
              </w:rPr>
              <w:t>Coordinate overall JVET interim efforts.</w:t>
            </w:r>
          </w:p>
          <w:p w14:paraId="01FD0A76" w14:textId="0196932C" w:rsidR="00386DAE" w:rsidRPr="00CF512D" w:rsidRDefault="00386DAE" w:rsidP="000C06CF">
            <w:pPr>
              <w:numPr>
                <w:ilvl w:val="0"/>
                <w:numId w:val="12"/>
              </w:numPr>
              <w:rPr>
                <w:lang w:val="en-CA"/>
              </w:rPr>
            </w:pPr>
            <w:r w:rsidRPr="00CF512D">
              <w:rPr>
                <w:lang w:val="en-CA"/>
              </w:rPr>
              <w:t xml:space="preserve">Supervise AHG </w:t>
            </w:r>
            <w:r w:rsidR="00AD761D" w:rsidRPr="00CF512D">
              <w:rPr>
                <w:lang w:val="en-CA"/>
              </w:rPr>
              <w:t xml:space="preserve">and experiment </w:t>
            </w:r>
            <w:r w:rsidRPr="00CF512D">
              <w:rPr>
                <w:lang w:val="en-CA"/>
              </w:rPr>
              <w:t>studies.</w:t>
            </w:r>
          </w:p>
          <w:p w14:paraId="6387022B" w14:textId="77777777" w:rsidR="00832E71" w:rsidRPr="00CF512D" w:rsidRDefault="00832E71" w:rsidP="000C06CF">
            <w:pPr>
              <w:numPr>
                <w:ilvl w:val="0"/>
                <w:numId w:val="12"/>
              </w:numPr>
              <w:rPr>
                <w:lang w:val="en-CA"/>
              </w:rPr>
            </w:pPr>
            <w:r w:rsidRPr="00CF512D">
              <w:rPr>
                <w:lang w:val="en-CA"/>
              </w:rPr>
              <w:t>Report on project status to JVET reflector.</w:t>
            </w:r>
          </w:p>
          <w:p w14:paraId="4D6B1965" w14:textId="1F7078FC" w:rsidR="00832E71" w:rsidRPr="00CF512D" w:rsidRDefault="00832E71" w:rsidP="000C06CF">
            <w:pPr>
              <w:numPr>
                <w:ilvl w:val="0"/>
                <w:numId w:val="12"/>
              </w:numPr>
              <w:rPr>
                <w:lang w:val="en-CA"/>
              </w:rPr>
            </w:pPr>
            <w:r w:rsidRPr="00CF512D">
              <w:rPr>
                <w:lang w:val="en-CA"/>
              </w:rPr>
              <w:t xml:space="preserve">Provide a report to </w:t>
            </w:r>
            <w:r w:rsidR="00827655" w:rsidRPr="00CF512D">
              <w:rPr>
                <w:lang w:val="en-CA"/>
              </w:rPr>
              <w:t xml:space="preserve">the </w:t>
            </w:r>
            <w:r w:rsidRPr="00CF512D">
              <w:rPr>
                <w:lang w:val="en-CA"/>
              </w:rPr>
              <w:t>next meeting on project coordination status.</w:t>
            </w:r>
          </w:p>
          <w:p w14:paraId="38DE1B03" w14:textId="604B05C4" w:rsidR="00AD761D" w:rsidRPr="00CF512D" w:rsidRDefault="00AD761D" w:rsidP="000C06CF">
            <w:pPr>
              <w:numPr>
                <w:ilvl w:val="0"/>
                <w:numId w:val="12"/>
              </w:numPr>
              <w:rPr>
                <w:lang w:val="en-CA"/>
              </w:rPr>
            </w:pPr>
            <w:r w:rsidRPr="00CF512D">
              <w:rPr>
                <w:lang w:val="en-CA"/>
              </w:rPr>
              <w:t>Supervise processing and delivery of output documents</w:t>
            </w:r>
          </w:p>
          <w:bookmarkEnd w:id="9768"/>
          <w:p w14:paraId="20BA0625" w14:textId="77777777" w:rsidR="00BD049F" w:rsidRPr="00CF512D" w:rsidRDefault="00BD049F" w:rsidP="000C06CF">
            <w:pPr>
              <w:rPr>
                <w:lang w:val="en-CA"/>
              </w:rPr>
            </w:pPr>
          </w:p>
        </w:tc>
        <w:tc>
          <w:tcPr>
            <w:tcW w:w="2448" w:type="dxa"/>
          </w:tcPr>
          <w:p w14:paraId="1B8A73BD" w14:textId="5FBDBB37" w:rsidR="00832E71" w:rsidRPr="00CF512D" w:rsidRDefault="00832E71" w:rsidP="00C96D47">
            <w:pPr>
              <w:rPr>
                <w:lang w:val="en-CA"/>
              </w:rPr>
            </w:pPr>
            <w:r w:rsidRPr="00CF512D">
              <w:rPr>
                <w:lang w:val="en-CA"/>
              </w:rPr>
              <w:t>J.-R. Ohm</w:t>
            </w:r>
            <w:r w:rsidR="00AD761D" w:rsidRPr="00CF512D">
              <w:rPr>
                <w:lang w:val="en-CA"/>
              </w:rPr>
              <w:t xml:space="preserve"> (chair)</w:t>
            </w:r>
            <w:r w:rsidRPr="00CF512D">
              <w:rPr>
                <w:lang w:val="en-CA"/>
              </w:rPr>
              <w:t>, G. </w:t>
            </w:r>
            <w:r w:rsidR="006B5135" w:rsidRPr="00CF512D">
              <w:rPr>
                <w:lang w:val="en-CA"/>
              </w:rPr>
              <w:t>J.</w:t>
            </w:r>
            <w:r w:rsidR="00822C62" w:rsidRPr="00CF512D">
              <w:rPr>
                <w:lang w:val="en-CA"/>
              </w:rPr>
              <w:t> </w:t>
            </w:r>
            <w:r w:rsidRPr="00CF512D">
              <w:rPr>
                <w:lang w:val="en-CA"/>
              </w:rPr>
              <w:t xml:space="preserve">Sullivan </w:t>
            </w:r>
            <w:r w:rsidR="00180CF8" w:rsidRPr="00CF512D">
              <w:rPr>
                <w:lang w:val="en-CA"/>
              </w:rPr>
              <w:t>(</w:t>
            </w:r>
            <w:r w:rsidR="00AD761D" w:rsidRPr="00CF512D">
              <w:rPr>
                <w:lang w:val="en-CA"/>
              </w:rPr>
              <w:t>vice</w:t>
            </w:r>
            <w:r w:rsidR="007B217D" w:rsidRPr="00CF512D">
              <w:rPr>
                <w:lang w:val="en-CA"/>
              </w:rPr>
              <w:t>-</w:t>
            </w:r>
            <w:r w:rsidR="00180CF8" w:rsidRPr="00CF512D">
              <w:rPr>
                <w:lang w:val="en-CA"/>
              </w:rPr>
              <w:t>chair)</w:t>
            </w:r>
          </w:p>
        </w:tc>
        <w:tc>
          <w:tcPr>
            <w:tcW w:w="1872" w:type="dxa"/>
          </w:tcPr>
          <w:p w14:paraId="2986D947" w14:textId="77777777" w:rsidR="00832E71" w:rsidRPr="00CF512D" w:rsidRDefault="00832E71" w:rsidP="000C06CF">
            <w:pPr>
              <w:rPr>
                <w:lang w:val="en-CA"/>
              </w:rPr>
            </w:pPr>
            <w:r w:rsidRPr="00CF512D">
              <w:rPr>
                <w:lang w:val="en-CA"/>
              </w:rPr>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lang w:val="en-CA"/>
              </w:rPr>
            </w:pPr>
            <w:r w:rsidRPr="00CF512D">
              <w:rPr>
                <w:b/>
                <w:lang w:val="en-CA"/>
              </w:rPr>
              <w:t>Draft text and test model algorithm description editing (AHG2)</w:t>
            </w:r>
          </w:p>
          <w:p w14:paraId="44365622" w14:textId="77777777" w:rsidR="00832E71" w:rsidRPr="00CF512D" w:rsidRDefault="00832E71" w:rsidP="000C06CF">
            <w:pPr>
              <w:ind w:left="360"/>
              <w:rPr>
                <w:lang w:val="en-CA"/>
              </w:rPr>
            </w:pPr>
            <w:r w:rsidRPr="00CF512D">
              <w:rPr>
                <w:lang w:val="en-CA"/>
              </w:rPr>
              <w:t>(</w:t>
            </w:r>
            <w:hyperlink r:id="rId240" w:history="1">
              <w:r w:rsidRPr="00CF512D">
                <w:rPr>
                  <w:rStyle w:val="Hyperlink"/>
                  <w:lang w:val="en-CA"/>
                </w:rPr>
                <w:t>jvet@lists.rwth-aachen.de</w:t>
              </w:r>
            </w:hyperlink>
            <w:r w:rsidRPr="00CF512D">
              <w:rPr>
                <w:lang w:val="en-CA"/>
              </w:rPr>
              <w:t>)</w:t>
            </w:r>
          </w:p>
          <w:p w14:paraId="73932732" w14:textId="627AC1A3" w:rsidR="00832E71" w:rsidRPr="00CF512D" w:rsidRDefault="00832E71" w:rsidP="000C06CF">
            <w:pPr>
              <w:numPr>
                <w:ilvl w:val="0"/>
                <w:numId w:val="12"/>
              </w:numPr>
              <w:rPr>
                <w:lang w:val="en-CA" w:eastAsia="de-DE"/>
              </w:rPr>
            </w:pPr>
            <w:r w:rsidRPr="00CF512D">
              <w:rPr>
                <w:lang w:val="en-CA"/>
              </w:rPr>
              <w:t xml:space="preserve">Produce and finalize </w:t>
            </w:r>
            <w:r w:rsidR="00095007" w:rsidRPr="00CF512D">
              <w:rPr>
                <w:lang w:val="en-CA"/>
              </w:rPr>
              <w:t>draft text outputs</w:t>
            </w:r>
            <w:r w:rsidR="00C86A4D" w:rsidRPr="00CF512D">
              <w:rPr>
                <w:lang w:val="en-CA"/>
              </w:rPr>
              <w:t xml:space="preserve"> of the meeting (</w:t>
            </w:r>
            <w:r w:rsidR="007B5D4B" w:rsidRPr="00CF512D">
              <w:rPr>
                <w:lang w:val="en-CA"/>
              </w:rPr>
              <w:t xml:space="preserve">JVET-Z1003, </w:t>
            </w:r>
            <w:r w:rsidR="00D71582" w:rsidRPr="00CF512D">
              <w:rPr>
                <w:lang w:val="en-CA"/>
              </w:rPr>
              <w:t>JVET-</w:t>
            </w:r>
            <w:r w:rsidR="007B5D4B" w:rsidRPr="00CF512D">
              <w:rPr>
                <w:lang w:val="en-CA"/>
              </w:rPr>
              <w:t>Z1005</w:t>
            </w:r>
            <w:r w:rsidR="00D71582" w:rsidRPr="00CF512D">
              <w:rPr>
                <w:lang w:val="en-CA"/>
              </w:rPr>
              <w:t xml:space="preserve">, </w:t>
            </w:r>
            <w:r w:rsidR="007B5D4B" w:rsidRPr="00CF512D">
              <w:rPr>
                <w:lang w:val="en-CA"/>
              </w:rPr>
              <w:t xml:space="preserve">JVET-Z1008, </w:t>
            </w:r>
            <w:r w:rsidR="00D71582" w:rsidRPr="00CF512D">
              <w:rPr>
                <w:lang w:val="en-CA"/>
              </w:rPr>
              <w:t>JVET-</w:t>
            </w:r>
            <w:r w:rsidR="007B5D4B" w:rsidRPr="00CF512D">
              <w:rPr>
                <w:lang w:val="en-CA"/>
              </w:rPr>
              <w:t>Z2005</w:t>
            </w:r>
            <w:r w:rsidR="00D71582" w:rsidRPr="00CF512D">
              <w:rPr>
                <w:lang w:val="en-CA"/>
              </w:rPr>
              <w:t xml:space="preserve">, </w:t>
            </w:r>
            <w:r w:rsidR="007B5D4B" w:rsidRPr="00CF512D">
              <w:rPr>
                <w:lang w:val="en-CA"/>
              </w:rPr>
              <w:t xml:space="preserve">and </w:t>
            </w:r>
            <w:r w:rsidR="00D71582" w:rsidRPr="00CF512D">
              <w:rPr>
                <w:lang w:val="en-CA"/>
              </w:rPr>
              <w:t>JVET-</w:t>
            </w:r>
            <w:r w:rsidR="007B5D4B" w:rsidRPr="00CF512D">
              <w:rPr>
                <w:lang w:val="en-CA"/>
              </w:rPr>
              <w:t>Z2006</w:t>
            </w:r>
            <w:r w:rsidR="00C86A4D" w:rsidRPr="00CF512D">
              <w:rPr>
                <w:lang w:val="en-CA"/>
              </w:rPr>
              <w:t>)</w:t>
            </w:r>
            <w:r w:rsidR="00604A7A" w:rsidRPr="00CF512D">
              <w:rPr>
                <w:lang w:val="en-CA"/>
              </w:rPr>
              <w:t>.</w:t>
            </w:r>
          </w:p>
          <w:p w14:paraId="462293A9" w14:textId="75E4D202" w:rsidR="00095007" w:rsidRPr="00CF512D" w:rsidRDefault="00095007" w:rsidP="000C06CF">
            <w:pPr>
              <w:numPr>
                <w:ilvl w:val="0"/>
                <w:numId w:val="12"/>
              </w:numPr>
              <w:textAlignment w:val="baseline"/>
              <w:rPr>
                <w:lang w:val="en-CA"/>
              </w:rPr>
            </w:pPr>
            <w:r w:rsidRPr="00CF512D">
              <w:rPr>
                <w:lang w:val="en-CA"/>
              </w:rPr>
              <w:t>Collect reports of errata for the VVC, VSEI, HEVC, AVC, CICP, the codepoint usage TR specification and the published HDR-related technical reports</w:t>
            </w:r>
            <w:r w:rsidR="00C86A4D" w:rsidRPr="00CF512D">
              <w:rPr>
                <w:lang w:val="en-CA"/>
              </w:rPr>
              <w:t xml:space="preserve"> and produce the JVET-</w:t>
            </w:r>
            <w:r w:rsidR="007B5D4B" w:rsidRPr="00CF512D">
              <w:rPr>
                <w:lang w:val="en-CA"/>
              </w:rPr>
              <w:t xml:space="preserve">Z1004 </w:t>
            </w:r>
            <w:r w:rsidR="00C86A4D" w:rsidRPr="00CF512D">
              <w:rPr>
                <w:lang w:val="en-CA"/>
              </w:rPr>
              <w:t>errata output collection</w:t>
            </w:r>
            <w:r w:rsidRPr="00CF512D">
              <w:rPr>
                <w:lang w:val="en-CA"/>
              </w:rPr>
              <w:t>.</w:t>
            </w:r>
          </w:p>
          <w:p w14:paraId="6F53A8FD" w14:textId="4084FAF4" w:rsidR="00832E71" w:rsidRPr="00CF512D" w:rsidRDefault="00832E71" w:rsidP="000C06CF">
            <w:pPr>
              <w:numPr>
                <w:ilvl w:val="0"/>
                <w:numId w:val="12"/>
              </w:numPr>
              <w:rPr>
                <w:lang w:val="en-CA"/>
              </w:rPr>
            </w:pPr>
            <w:r w:rsidRPr="00CF512D">
              <w:rPr>
                <w:lang w:val="en-CA"/>
              </w:rPr>
              <w:t>Produce and finalize JVET-</w:t>
            </w:r>
            <w:r w:rsidR="007B5D4B" w:rsidRPr="00CF512D">
              <w:rPr>
                <w:lang w:val="en-CA"/>
              </w:rPr>
              <w:t xml:space="preserve">Z2002 </w:t>
            </w:r>
            <w:r w:rsidR="00B67B20" w:rsidRPr="00CF512D">
              <w:rPr>
                <w:lang w:val="en-CA"/>
              </w:rPr>
              <w:t>VVC</w:t>
            </w:r>
            <w:r w:rsidR="00825D96" w:rsidRPr="00CF512D">
              <w:rPr>
                <w:lang w:val="en-CA"/>
              </w:rPr>
              <w:t xml:space="preserve"> </w:t>
            </w:r>
            <w:r w:rsidRPr="00CF512D">
              <w:rPr>
                <w:lang w:val="en-CA"/>
              </w:rPr>
              <w:t xml:space="preserve">Test Model </w:t>
            </w:r>
            <w:r w:rsidR="007B5D4B" w:rsidRPr="00CF512D">
              <w:rPr>
                <w:lang w:val="en-CA"/>
              </w:rPr>
              <w:t xml:space="preserve">17 </w:t>
            </w:r>
            <w:r w:rsidRPr="00CF512D">
              <w:rPr>
                <w:lang w:val="en-CA"/>
              </w:rPr>
              <w:t>(</w:t>
            </w:r>
            <w:r w:rsidR="00B67B20" w:rsidRPr="00CF512D">
              <w:rPr>
                <w:lang w:val="en-CA"/>
              </w:rPr>
              <w:t xml:space="preserve">VTM </w:t>
            </w:r>
            <w:r w:rsidR="007B5D4B" w:rsidRPr="00CF512D">
              <w:rPr>
                <w:lang w:val="en-CA"/>
              </w:rPr>
              <w:t>17</w:t>
            </w:r>
            <w:r w:rsidRPr="00CF512D">
              <w:rPr>
                <w:lang w:val="en-CA"/>
              </w:rPr>
              <w:t>) Algorithm and Encoder Description</w:t>
            </w:r>
            <w:r w:rsidR="00633055" w:rsidRPr="00CF512D">
              <w:rPr>
                <w:lang w:val="en-CA"/>
              </w:rPr>
              <w:t>s</w:t>
            </w:r>
            <w:r w:rsidR="00604A7A" w:rsidRPr="00CF512D">
              <w:rPr>
                <w:lang w:val="en-CA"/>
              </w:rPr>
              <w:t>.</w:t>
            </w:r>
          </w:p>
          <w:p w14:paraId="0E569C0B" w14:textId="2A35EE23" w:rsidR="00832E71" w:rsidRPr="00CF512D" w:rsidRDefault="00832E71" w:rsidP="000C06CF">
            <w:pPr>
              <w:numPr>
                <w:ilvl w:val="0"/>
                <w:numId w:val="12"/>
              </w:numPr>
              <w:rPr>
                <w:lang w:val="en-CA"/>
              </w:rPr>
            </w:pPr>
            <w:r w:rsidRPr="00CF512D">
              <w:rPr>
                <w:lang w:val="en-CA"/>
              </w:rPr>
              <w:t xml:space="preserve">Coordinate with </w:t>
            </w:r>
            <w:r w:rsidR="00095007" w:rsidRPr="00CF512D">
              <w:rPr>
                <w:lang w:val="en-CA"/>
              </w:rPr>
              <w:t xml:space="preserve">the </w:t>
            </w:r>
            <w:r w:rsidR="00825D96" w:rsidRPr="00CF512D">
              <w:rPr>
                <w:lang w:val="en-CA"/>
              </w:rPr>
              <w:t>t</w:t>
            </w:r>
            <w:r w:rsidRPr="00CF512D">
              <w:rPr>
                <w:lang w:val="en-CA"/>
              </w:rPr>
              <w:t xml:space="preserve">est model software development </w:t>
            </w:r>
            <w:proofErr w:type="spellStart"/>
            <w:r w:rsidRPr="00CF512D">
              <w:rPr>
                <w:lang w:val="en-CA"/>
              </w:rPr>
              <w:t>AhG</w:t>
            </w:r>
            <w:proofErr w:type="spellEnd"/>
            <w:r w:rsidRPr="00CF512D">
              <w:rPr>
                <w:lang w:val="en-CA"/>
              </w:rPr>
              <w:t xml:space="preserve"> to address issues relating to mismatches between software and text</w:t>
            </w:r>
            <w:r w:rsidR="00604A7A" w:rsidRPr="00CF512D">
              <w:rPr>
                <w:lang w:val="en-CA"/>
              </w:rPr>
              <w:t>.</w:t>
            </w:r>
          </w:p>
          <w:p w14:paraId="23557628" w14:textId="2CB10F2A" w:rsidR="00FC6EDA" w:rsidRPr="00CF512D" w:rsidRDefault="00FC6EDA" w:rsidP="000C06CF">
            <w:pPr>
              <w:numPr>
                <w:ilvl w:val="0"/>
                <w:numId w:val="12"/>
              </w:numPr>
              <w:rPr>
                <w:lang w:val="en-CA"/>
              </w:rPr>
            </w:pPr>
            <w:r w:rsidRPr="00CF512D">
              <w:rPr>
                <w:lang w:val="en-CA"/>
              </w:rPr>
              <w:t>Collect and consider errata reports on the texts</w:t>
            </w:r>
            <w:r w:rsidR="009D0322" w:rsidRPr="00CF512D">
              <w:rPr>
                <w:lang w:val="en-CA"/>
              </w:rPr>
              <w:t>.</w:t>
            </w:r>
          </w:p>
          <w:p w14:paraId="2BAD1D27" w14:textId="77777777" w:rsidR="00BD049F" w:rsidRPr="00CF512D" w:rsidRDefault="00BD049F" w:rsidP="000C06CF">
            <w:pPr>
              <w:rPr>
                <w:lang w:val="en-CA"/>
              </w:rPr>
            </w:pPr>
          </w:p>
        </w:tc>
        <w:tc>
          <w:tcPr>
            <w:tcW w:w="2448" w:type="dxa"/>
          </w:tcPr>
          <w:p w14:paraId="2B441BC3" w14:textId="596ADCBE" w:rsidR="00832E71" w:rsidRPr="00CF512D" w:rsidRDefault="00832E71" w:rsidP="00C96D47">
            <w:pPr>
              <w:rPr>
                <w:lang w:val="en-CA"/>
              </w:rPr>
            </w:pPr>
            <w:r w:rsidRPr="00CF512D">
              <w:rPr>
                <w:lang w:val="en-CA"/>
              </w:rPr>
              <w:t>B</w:t>
            </w:r>
            <w:r w:rsidR="00747723" w:rsidRPr="00CF512D">
              <w:rPr>
                <w:lang w:val="en-CA"/>
              </w:rPr>
              <w:t>. </w:t>
            </w:r>
            <w:r w:rsidRPr="00CF512D">
              <w:rPr>
                <w:lang w:val="en-CA"/>
              </w:rPr>
              <w:t xml:space="preserve">Bross, </w:t>
            </w:r>
            <w:r w:rsidR="00095007" w:rsidRPr="00CF512D">
              <w:rPr>
                <w:lang w:val="en-CA"/>
              </w:rPr>
              <w:t>C. Rosewarne</w:t>
            </w:r>
            <w:r w:rsidRPr="00CF512D">
              <w:rPr>
                <w:lang w:val="en-CA"/>
              </w:rPr>
              <w:t xml:space="preserve"> (co-chairs)</w:t>
            </w:r>
            <w:r w:rsidR="008775DB" w:rsidRPr="00CF512D">
              <w:rPr>
                <w:lang w:val="en-CA"/>
              </w:rPr>
              <w:t xml:space="preserve">, </w:t>
            </w:r>
            <w:r w:rsidR="00095007" w:rsidRPr="00CF512D">
              <w:rPr>
                <w:lang w:val="en-CA"/>
              </w:rPr>
              <w:t xml:space="preserve">F. Bossen, </w:t>
            </w:r>
            <w:r w:rsidR="008775DB" w:rsidRPr="00CF512D">
              <w:rPr>
                <w:lang w:val="en-CA"/>
              </w:rPr>
              <w:t xml:space="preserve">J. Boyce, </w:t>
            </w:r>
            <w:r w:rsidR="006861D1" w:rsidRPr="00CF512D">
              <w:rPr>
                <w:lang w:val="en-CA"/>
              </w:rPr>
              <w:t>A</w:t>
            </w:r>
            <w:r w:rsidR="00747723" w:rsidRPr="00CF512D">
              <w:rPr>
                <w:lang w:val="en-CA"/>
              </w:rPr>
              <w:t>. </w:t>
            </w:r>
            <w:r w:rsidR="006861D1" w:rsidRPr="00CF512D">
              <w:rPr>
                <w:lang w:val="en-CA"/>
              </w:rPr>
              <w:t xml:space="preserve">Browne, </w:t>
            </w:r>
            <w:r w:rsidR="008775DB" w:rsidRPr="00CF512D">
              <w:rPr>
                <w:lang w:val="en-CA"/>
              </w:rPr>
              <w:t xml:space="preserve">S. Kim, S. Liu, </w:t>
            </w:r>
            <w:r w:rsidR="00095007" w:rsidRPr="00CF512D">
              <w:rPr>
                <w:lang w:val="en-CA"/>
              </w:rPr>
              <w:t>J.</w:t>
            </w:r>
            <w:r w:rsidR="00095007" w:rsidRPr="00CF512D">
              <w:rPr>
                <w:lang w:val="en-CA"/>
              </w:rPr>
              <w:noBreakHyphen/>
              <w:t xml:space="preserve">R. Ohm, G. J. Sullivan, A. Tourapis, </w:t>
            </w:r>
            <w:r w:rsidR="001230D1" w:rsidRPr="00CF512D">
              <w:rPr>
                <w:lang w:val="en-CA"/>
              </w:rPr>
              <w:t xml:space="preserve">Y.-K. Wang, </w:t>
            </w:r>
            <w:r w:rsidR="008775DB" w:rsidRPr="00CF512D">
              <w:rPr>
                <w:lang w:val="en-CA"/>
              </w:rPr>
              <w:t>Y. Ye (vice-chairs)</w:t>
            </w:r>
          </w:p>
        </w:tc>
        <w:tc>
          <w:tcPr>
            <w:tcW w:w="1872" w:type="dxa"/>
          </w:tcPr>
          <w:p w14:paraId="6EE9E353" w14:textId="77777777" w:rsidR="00832E71" w:rsidRPr="00CF512D" w:rsidRDefault="00832E71" w:rsidP="000C06CF">
            <w:pPr>
              <w:rPr>
                <w:lang w:val="en-CA"/>
              </w:rPr>
            </w:pPr>
            <w:r w:rsidRPr="00CF512D">
              <w:rPr>
                <w:lang w:val="en-CA"/>
              </w:rPr>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lang w:val="en-CA"/>
              </w:rPr>
            </w:pPr>
            <w:r w:rsidRPr="00CF512D">
              <w:rPr>
                <w:b/>
                <w:lang w:val="en-CA"/>
              </w:rPr>
              <w:lastRenderedPageBreak/>
              <w:t>Test model software development (AHG3)</w:t>
            </w:r>
          </w:p>
          <w:p w14:paraId="2C077876" w14:textId="77777777" w:rsidR="00832E71" w:rsidRPr="00CF512D" w:rsidRDefault="00832E71" w:rsidP="000C06CF">
            <w:pPr>
              <w:ind w:left="360"/>
              <w:rPr>
                <w:lang w:val="en-CA"/>
              </w:rPr>
            </w:pPr>
            <w:r w:rsidRPr="00CF512D">
              <w:rPr>
                <w:lang w:val="en-CA"/>
              </w:rPr>
              <w:t>(</w:t>
            </w:r>
            <w:hyperlink r:id="rId241" w:history="1">
              <w:r w:rsidRPr="00CF512D">
                <w:rPr>
                  <w:rStyle w:val="Hyperlink"/>
                  <w:lang w:val="en-CA"/>
                </w:rPr>
                <w:t>jvet@lists.rwth-aachen.de</w:t>
              </w:r>
            </w:hyperlink>
            <w:r w:rsidRPr="00CF512D">
              <w:rPr>
                <w:lang w:val="en-CA"/>
              </w:rPr>
              <w:t>)</w:t>
            </w:r>
          </w:p>
          <w:p w14:paraId="35A511DF" w14:textId="7AFE0F8E" w:rsidR="00F435F0" w:rsidRPr="00CF512D" w:rsidRDefault="00F435F0" w:rsidP="000C06CF">
            <w:pPr>
              <w:numPr>
                <w:ilvl w:val="0"/>
                <w:numId w:val="12"/>
              </w:numPr>
              <w:rPr>
                <w:lang w:val="en-CA"/>
              </w:rPr>
            </w:pPr>
            <w:r w:rsidRPr="00CF512D">
              <w:rPr>
                <w:lang w:val="en-CA"/>
              </w:rPr>
              <w:t>Coordinate development of test model</w:t>
            </w:r>
            <w:r w:rsidR="00AB4506" w:rsidRPr="00CF512D">
              <w:rPr>
                <w:lang w:val="en-CA"/>
              </w:rPr>
              <w:t>s</w:t>
            </w:r>
            <w:r w:rsidRPr="00CF512D">
              <w:rPr>
                <w:lang w:val="en-CA"/>
              </w:rPr>
              <w:t xml:space="preserve"> (</w:t>
            </w:r>
            <w:r w:rsidR="00B67B20" w:rsidRPr="00CF512D">
              <w:rPr>
                <w:lang w:val="en-CA"/>
              </w:rPr>
              <w:t>V</w:t>
            </w:r>
            <w:r w:rsidRPr="00CF512D">
              <w:rPr>
                <w:lang w:val="en-CA"/>
              </w:rPr>
              <w:t>TM</w:t>
            </w:r>
            <w:r w:rsidR="00095007" w:rsidRPr="00CF512D">
              <w:rPr>
                <w:lang w:val="en-CA"/>
              </w:rPr>
              <w:t xml:space="preserve">, HM, SCM, SHM, HTM, MFC, MFCD, JM, JSVM, JMVM, 3DV-ATM, </w:t>
            </w:r>
            <w:r w:rsidR="00E677F7" w:rsidRPr="00CF512D">
              <w:rPr>
                <w:lang w:val="en-CA"/>
              </w:rPr>
              <w:t xml:space="preserve">360Lib, </w:t>
            </w:r>
            <w:r w:rsidR="00095007" w:rsidRPr="00CF512D">
              <w:rPr>
                <w:lang w:val="en-CA"/>
              </w:rPr>
              <w:t xml:space="preserve">and </w:t>
            </w:r>
            <w:proofErr w:type="spellStart"/>
            <w:r w:rsidR="00095007" w:rsidRPr="00CF512D">
              <w:rPr>
                <w:lang w:val="en-CA"/>
              </w:rPr>
              <w:t>HDRTools</w:t>
            </w:r>
            <w:proofErr w:type="spellEnd"/>
            <w:r w:rsidRPr="00CF512D">
              <w:rPr>
                <w:lang w:val="en-CA"/>
              </w:rPr>
              <w:t>) software and associated configuration files.</w:t>
            </w:r>
          </w:p>
          <w:p w14:paraId="18AB6B09" w14:textId="77777777" w:rsidR="00F435F0" w:rsidRPr="00CF512D" w:rsidRDefault="00F435F0" w:rsidP="000C06CF">
            <w:pPr>
              <w:numPr>
                <w:ilvl w:val="0"/>
                <w:numId w:val="12"/>
              </w:numPr>
              <w:rPr>
                <w:lang w:val="en-CA"/>
              </w:rPr>
            </w:pPr>
            <w:r w:rsidRPr="00CF512D">
              <w:rPr>
                <w:lang w:val="en-CA"/>
              </w:rPr>
              <w:t>Produce documentation of software usage for distribution with the software.</w:t>
            </w:r>
          </w:p>
          <w:p w14:paraId="27EF580C" w14:textId="6A7EDD59" w:rsidR="00095007" w:rsidRPr="00CF512D" w:rsidRDefault="00095007" w:rsidP="000C06CF">
            <w:pPr>
              <w:numPr>
                <w:ilvl w:val="0"/>
                <w:numId w:val="12"/>
              </w:numPr>
              <w:textAlignment w:val="baseline"/>
              <w:rPr>
                <w:lang w:val="en-CA"/>
              </w:rPr>
            </w:pPr>
            <w:r w:rsidRPr="00CF512D">
              <w:rPr>
                <w:lang w:val="en-CA"/>
              </w:rPr>
              <w:t>Enable software support for recently standardized additional SEI messages.</w:t>
            </w:r>
          </w:p>
          <w:p w14:paraId="0335F5A4" w14:textId="77777777" w:rsidR="00F435F0" w:rsidRPr="00CF512D" w:rsidRDefault="00F435F0" w:rsidP="000C06CF">
            <w:pPr>
              <w:numPr>
                <w:ilvl w:val="0"/>
                <w:numId w:val="12"/>
              </w:numPr>
              <w:rPr>
                <w:lang w:val="en-CA"/>
              </w:rPr>
            </w:pPr>
            <w:r w:rsidRPr="00CF512D">
              <w:rPr>
                <w:lang w:val="en-CA"/>
              </w:rPr>
              <w:t>Discuss and make recommendations on the software development process.</w:t>
            </w:r>
          </w:p>
          <w:p w14:paraId="481D3EFD" w14:textId="009E2C49" w:rsidR="00F435F0" w:rsidRPr="00CF512D" w:rsidRDefault="00F435F0" w:rsidP="000C06CF">
            <w:pPr>
              <w:numPr>
                <w:ilvl w:val="0"/>
                <w:numId w:val="12"/>
              </w:numPr>
              <w:rPr>
                <w:lang w:val="en-CA"/>
              </w:rPr>
            </w:pPr>
            <w:r w:rsidRPr="00CF512D">
              <w:rPr>
                <w:lang w:val="en-CA"/>
              </w:rPr>
              <w:t xml:space="preserve">Propose </w:t>
            </w:r>
            <w:r w:rsidR="008775DB" w:rsidRPr="00CF512D">
              <w:rPr>
                <w:lang w:val="en-CA"/>
              </w:rPr>
              <w:t xml:space="preserve">improvements to the </w:t>
            </w:r>
            <w:r w:rsidRPr="00CF512D">
              <w:rPr>
                <w:lang w:val="en-CA"/>
              </w:rPr>
              <w:t>guideline document for developments of the test model software.</w:t>
            </w:r>
          </w:p>
          <w:p w14:paraId="4F15AD1B" w14:textId="23AFD87D" w:rsidR="00C85ACB" w:rsidRPr="00CF512D" w:rsidRDefault="00C85ACB" w:rsidP="000C06CF">
            <w:pPr>
              <w:numPr>
                <w:ilvl w:val="0"/>
                <w:numId w:val="12"/>
              </w:numPr>
              <w:rPr>
                <w:lang w:val="en-CA"/>
              </w:rPr>
            </w:pPr>
            <w:r w:rsidRPr="00CF512D">
              <w:rPr>
                <w:lang w:val="en-CA"/>
              </w:rPr>
              <w:t xml:space="preserve">Perform </w:t>
            </w:r>
            <w:r w:rsidR="00095007" w:rsidRPr="00CF512D">
              <w:rPr>
                <w:lang w:val="en-CA"/>
              </w:rPr>
              <w:t xml:space="preserve">comparative </w:t>
            </w:r>
            <w:r w:rsidRPr="00CF512D">
              <w:rPr>
                <w:lang w:val="en-CA"/>
              </w:rPr>
              <w:t xml:space="preserve">tests of </w:t>
            </w:r>
            <w:r w:rsidR="00095007" w:rsidRPr="00CF512D">
              <w:rPr>
                <w:lang w:val="en-CA"/>
              </w:rPr>
              <w:t xml:space="preserve">test model </w:t>
            </w:r>
            <w:r w:rsidRPr="00CF512D">
              <w:rPr>
                <w:lang w:val="en-CA"/>
              </w:rPr>
              <w:t xml:space="preserve">behaviour </w:t>
            </w:r>
            <w:r w:rsidR="00095007" w:rsidRPr="00CF512D">
              <w:rPr>
                <w:lang w:val="en-CA"/>
              </w:rPr>
              <w:t xml:space="preserve">using </w:t>
            </w:r>
            <w:r w:rsidRPr="00CF512D">
              <w:rPr>
                <w:lang w:val="en-CA"/>
              </w:rPr>
              <w:t>common test conditions.</w:t>
            </w:r>
          </w:p>
          <w:p w14:paraId="579C435B" w14:textId="77777777" w:rsidR="00095007" w:rsidRPr="00CF512D" w:rsidRDefault="00095007" w:rsidP="000C06CF">
            <w:pPr>
              <w:numPr>
                <w:ilvl w:val="0"/>
                <w:numId w:val="12"/>
              </w:numPr>
              <w:textAlignment w:val="baseline"/>
              <w:rPr>
                <w:lang w:val="en-CA"/>
              </w:rPr>
            </w:pPr>
            <w:r w:rsidRPr="00CF512D">
              <w:rPr>
                <w:lang w:val="en-CA"/>
              </w:rPr>
              <w:t>Suggest configuration files for additional testing of tools.</w:t>
            </w:r>
          </w:p>
          <w:p w14:paraId="051BA961" w14:textId="77777777" w:rsidR="00095007" w:rsidRPr="00CF512D" w:rsidRDefault="00095007" w:rsidP="000C06CF">
            <w:pPr>
              <w:numPr>
                <w:ilvl w:val="0"/>
                <w:numId w:val="12"/>
              </w:numPr>
              <w:textAlignment w:val="baseline"/>
              <w:rPr>
                <w:lang w:val="en-CA"/>
              </w:rPr>
            </w:pPr>
            <w:r w:rsidRPr="00CF512D">
              <w:rPr>
                <w:lang w:val="en-CA"/>
              </w:rPr>
              <w:t>Investigate how to minimize the number of separate codebases maintained for group reference software.</w:t>
            </w:r>
          </w:p>
          <w:p w14:paraId="25064269" w14:textId="77777777" w:rsidR="00F435F0" w:rsidRPr="00CF512D" w:rsidRDefault="00F435F0" w:rsidP="000C06CF">
            <w:pPr>
              <w:numPr>
                <w:ilvl w:val="0"/>
                <w:numId w:val="12"/>
              </w:numPr>
              <w:rPr>
                <w:lang w:val="en-CA"/>
              </w:rPr>
            </w:pPr>
            <w:r w:rsidRPr="00CF512D">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rPr>
                <w:lang w:val="en-CA"/>
              </w:rPr>
            </w:pPr>
            <w:r w:rsidRPr="00CF512D">
              <w:rPr>
                <w:lang w:val="en-CA"/>
              </w:rPr>
              <w:t xml:space="preserve">Prepare drafts of merged </w:t>
            </w:r>
            <w:r w:rsidR="007D7F31" w:rsidRPr="00CF512D">
              <w:rPr>
                <w:lang w:val="en-CA"/>
              </w:rPr>
              <w:t>CTC documents for HM and VTM</w:t>
            </w:r>
            <w:r w:rsidRPr="00CF512D">
              <w:rPr>
                <w:lang w:val="en-CA"/>
              </w:rPr>
              <w:t>, as applicable</w:t>
            </w:r>
            <w:r w:rsidR="007D7F31" w:rsidRPr="00CF512D">
              <w:rPr>
                <w:lang w:val="en-CA"/>
              </w:rPr>
              <w:t>.</w:t>
            </w:r>
          </w:p>
          <w:p w14:paraId="1EF523A3" w14:textId="77777777" w:rsidR="00832E71" w:rsidRPr="00CF512D" w:rsidRDefault="00832E71" w:rsidP="000C06CF">
            <w:pPr>
              <w:rPr>
                <w:lang w:val="en-CA"/>
              </w:rPr>
            </w:pPr>
          </w:p>
        </w:tc>
        <w:tc>
          <w:tcPr>
            <w:tcW w:w="2448" w:type="dxa"/>
          </w:tcPr>
          <w:p w14:paraId="3D64F510" w14:textId="248035DF" w:rsidR="00832E71" w:rsidRPr="00CF512D" w:rsidRDefault="00832E71" w:rsidP="00C96D47">
            <w:pPr>
              <w:rPr>
                <w:lang w:val="en-CA"/>
              </w:rPr>
            </w:pPr>
            <w:r w:rsidRPr="00CF512D">
              <w:rPr>
                <w:lang w:val="en-CA"/>
              </w:rPr>
              <w:t>F.</w:t>
            </w:r>
            <w:r w:rsidR="008775DB" w:rsidRPr="00CF512D">
              <w:rPr>
                <w:lang w:val="en-CA"/>
              </w:rPr>
              <w:t> </w:t>
            </w:r>
            <w:r w:rsidRPr="00CF512D">
              <w:rPr>
                <w:lang w:val="en-CA"/>
              </w:rPr>
              <w:t>Bossen, X.</w:t>
            </w:r>
            <w:r w:rsidR="008775DB" w:rsidRPr="00CF512D">
              <w:rPr>
                <w:lang w:val="en-CA"/>
              </w:rPr>
              <w:t> </w:t>
            </w:r>
            <w:r w:rsidRPr="00CF512D">
              <w:rPr>
                <w:lang w:val="en-CA"/>
              </w:rPr>
              <w:t>Li</w:t>
            </w:r>
            <w:r w:rsidR="00C172CB" w:rsidRPr="00CF512D">
              <w:rPr>
                <w:lang w:val="en-CA"/>
              </w:rPr>
              <w:t>,</w:t>
            </w:r>
            <w:r w:rsidRPr="00CF512D">
              <w:rPr>
                <w:lang w:val="en-CA"/>
              </w:rPr>
              <w:t xml:space="preserve"> K.</w:t>
            </w:r>
            <w:r w:rsidR="008775DB" w:rsidRPr="00CF512D">
              <w:rPr>
                <w:lang w:val="en-CA"/>
              </w:rPr>
              <w:t> </w:t>
            </w:r>
            <w:r w:rsidRPr="00CF512D">
              <w:rPr>
                <w:lang w:val="en-CA"/>
              </w:rPr>
              <w:t>Sühring (co-chairs)</w:t>
            </w:r>
            <w:r w:rsidR="00095007" w:rsidRPr="00CF512D">
              <w:rPr>
                <w:lang w:val="en-CA"/>
              </w:rPr>
              <w:t xml:space="preserve">, </w:t>
            </w:r>
            <w:r w:rsidR="00E677F7" w:rsidRPr="00CF512D">
              <w:rPr>
                <w:lang w:val="en-CA"/>
              </w:rPr>
              <w:t>Y</w:t>
            </w:r>
            <w:r w:rsidR="00747723" w:rsidRPr="00CF512D">
              <w:rPr>
                <w:lang w:val="en-CA"/>
              </w:rPr>
              <w:t>. </w:t>
            </w:r>
            <w:r w:rsidR="00E677F7" w:rsidRPr="00CF512D">
              <w:rPr>
                <w:lang w:val="en-CA"/>
              </w:rPr>
              <w:t xml:space="preserve">He, </w:t>
            </w:r>
            <w:r w:rsidR="00095007" w:rsidRPr="00CF512D">
              <w:rPr>
                <w:lang w:val="en-CA"/>
              </w:rPr>
              <w:t>K. Sharman, V</w:t>
            </w:r>
            <w:r w:rsidR="00747723" w:rsidRPr="00CF512D">
              <w:rPr>
                <w:lang w:val="en-CA"/>
              </w:rPr>
              <w:t>. </w:t>
            </w:r>
            <w:r w:rsidR="00095007" w:rsidRPr="00CF512D">
              <w:rPr>
                <w:lang w:val="en-CA"/>
              </w:rPr>
              <w:t>Seregin, A</w:t>
            </w:r>
            <w:r w:rsidR="00747723" w:rsidRPr="00CF512D">
              <w:rPr>
                <w:lang w:val="en-CA"/>
              </w:rPr>
              <w:t>. </w:t>
            </w:r>
            <w:r w:rsidR="00095007" w:rsidRPr="00CF512D">
              <w:rPr>
                <w:lang w:val="en-CA"/>
              </w:rPr>
              <w:t>Tourapis (vice</w:t>
            </w:r>
            <w:r w:rsidR="00095007" w:rsidRPr="00CF512D">
              <w:rPr>
                <w:lang w:val="en-CA"/>
              </w:rPr>
              <w:noBreakHyphen/>
              <w:t>chairs)</w:t>
            </w:r>
          </w:p>
        </w:tc>
        <w:tc>
          <w:tcPr>
            <w:tcW w:w="1872" w:type="dxa"/>
          </w:tcPr>
          <w:p w14:paraId="651A4046" w14:textId="77777777" w:rsidR="00832E71" w:rsidRPr="00CF512D" w:rsidRDefault="00832E71" w:rsidP="000C06CF">
            <w:pPr>
              <w:rPr>
                <w:lang w:val="en-CA"/>
              </w:rPr>
            </w:pPr>
            <w:r w:rsidRPr="00CF512D">
              <w:rPr>
                <w:lang w:val="en-CA"/>
              </w:rPr>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lang w:val="en-CA"/>
              </w:rPr>
            </w:pPr>
            <w:r w:rsidRPr="00CF512D">
              <w:rPr>
                <w:b/>
                <w:lang w:val="en-CA"/>
              </w:rPr>
              <w:lastRenderedPageBreak/>
              <w:t>Test material and visual assessment (AHG4)</w:t>
            </w:r>
          </w:p>
          <w:p w14:paraId="5F5A65D9" w14:textId="77777777" w:rsidR="00832E71" w:rsidRPr="00CF512D" w:rsidRDefault="00832E71" w:rsidP="000C06CF">
            <w:pPr>
              <w:ind w:left="360"/>
              <w:rPr>
                <w:lang w:val="en-CA"/>
              </w:rPr>
            </w:pPr>
            <w:r w:rsidRPr="00CF512D">
              <w:rPr>
                <w:lang w:val="en-CA"/>
              </w:rPr>
              <w:t>(</w:t>
            </w:r>
            <w:hyperlink r:id="rId242" w:history="1">
              <w:r w:rsidRPr="00CF512D">
                <w:rPr>
                  <w:rStyle w:val="Hyperlink"/>
                  <w:lang w:val="en-CA"/>
                </w:rPr>
                <w:t>jvet@lists.rwth-aachen.de</w:t>
              </w:r>
            </w:hyperlink>
            <w:r w:rsidRPr="00CF512D">
              <w:rPr>
                <w:lang w:val="en-CA"/>
              </w:rPr>
              <w:t>)</w:t>
            </w:r>
          </w:p>
          <w:p w14:paraId="7E796241" w14:textId="2D9327D5" w:rsidR="006A4E89" w:rsidRPr="00CF512D" w:rsidRDefault="00590051" w:rsidP="000C06CF">
            <w:pPr>
              <w:numPr>
                <w:ilvl w:val="0"/>
                <w:numId w:val="12"/>
              </w:numPr>
              <w:rPr>
                <w:rFonts w:eastAsia="Gulim"/>
                <w:color w:val="222222"/>
                <w:lang w:val="en-CA"/>
              </w:rPr>
            </w:pPr>
            <w:r w:rsidRPr="00CF512D">
              <w:rPr>
                <w:color w:val="222222"/>
                <w:lang w:val="en-CA"/>
              </w:rPr>
              <w:t>C</w:t>
            </w:r>
            <w:r w:rsidR="00E677F7" w:rsidRPr="00CF512D">
              <w:rPr>
                <w:color w:val="222222"/>
                <w:lang w:val="en-CA"/>
              </w:rPr>
              <w:t>onsider</w:t>
            </w:r>
            <w:r w:rsidR="006A4E89" w:rsidRPr="00CF512D">
              <w:rPr>
                <w:color w:val="222222"/>
                <w:lang w:val="en-CA"/>
              </w:rPr>
              <w:t xml:space="preserve"> </w:t>
            </w:r>
            <w:r w:rsidR="00E677F7" w:rsidRPr="00CF512D">
              <w:rPr>
                <w:color w:val="222222"/>
                <w:lang w:val="en-CA"/>
              </w:rPr>
              <w:t xml:space="preserve">plans </w:t>
            </w:r>
            <w:r w:rsidR="006A4E89" w:rsidRPr="00CF512D">
              <w:rPr>
                <w:color w:val="222222"/>
                <w:lang w:val="en-CA"/>
              </w:rPr>
              <w:t>for</w:t>
            </w:r>
            <w:r w:rsidR="006A4E89" w:rsidRPr="00CF512D">
              <w:rPr>
                <w:rFonts w:eastAsia="Gulim"/>
                <w:color w:val="222222"/>
                <w:lang w:val="en-CA"/>
              </w:rPr>
              <w:t xml:space="preserve"> </w:t>
            </w:r>
            <w:r w:rsidR="00E677F7" w:rsidRPr="00CF512D">
              <w:rPr>
                <w:rFonts w:eastAsia="Gulim"/>
                <w:color w:val="222222"/>
                <w:lang w:val="en-CA"/>
              </w:rPr>
              <w:t xml:space="preserve">additional </w:t>
            </w:r>
            <w:r w:rsidR="006A4E89" w:rsidRPr="00CF512D">
              <w:rPr>
                <w:rFonts w:eastAsia="Gulim"/>
                <w:color w:val="222222"/>
                <w:lang w:val="en-CA"/>
              </w:rPr>
              <w:t>verification testing of VVC capability</w:t>
            </w:r>
            <w:r w:rsidRPr="00CF512D">
              <w:rPr>
                <w:rFonts w:eastAsia="Gulim"/>
                <w:color w:val="222222"/>
                <w:lang w:val="en-CA"/>
              </w:rPr>
              <w:t xml:space="preserve">, particularly </w:t>
            </w:r>
            <w:r w:rsidRPr="00CF512D">
              <w:rPr>
                <w:lang w:val="en-CA"/>
              </w:rPr>
              <w:t>target establishing a test plan for VVC scalability features by the next meeting</w:t>
            </w:r>
            <w:r w:rsidR="006A4E89" w:rsidRPr="00CF512D">
              <w:rPr>
                <w:rFonts w:eastAsia="Gulim"/>
                <w:color w:val="222222"/>
                <w:lang w:val="en-CA"/>
              </w:rPr>
              <w:t>.</w:t>
            </w:r>
          </w:p>
          <w:p w14:paraId="2A021345" w14:textId="12725642" w:rsidR="00832E71" w:rsidRPr="00CF512D" w:rsidRDefault="00832E71" w:rsidP="000C06CF">
            <w:pPr>
              <w:numPr>
                <w:ilvl w:val="0"/>
                <w:numId w:val="12"/>
              </w:numPr>
              <w:rPr>
                <w:lang w:val="en-CA"/>
              </w:rPr>
            </w:pPr>
            <w:r w:rsidRPr="00CF512D">
              <w:rPr>
                <w:lang w:val="en-CA"/>
              </w:rPr>
              <w:t xml:space="preserve">Maintain the video sequence test material database for </w:t>
            </w:r>
            <w:r w:rsidR="00FC6EDA" w:rsidRPr="00CF512D">
              <w:rPr>
                <w:lang w:val="en-CA"/>
              </w:rPr>
              <w:t>testing</w:t>
            </w:r>
            <w:r w:rsidRPr="00CF512D">
              <w:rPr>
                <w:lang w:val="en-CA"/>
              </w:rPr>
              <w:t xml:space="preserve"> </w:t>
            </w:r>
            <w:r w:rsidR="00F435F0" w:rsidRPr="00CF512D">
              <w:rPr>
                <w:lang w:val="en-CA"/>
              </w:rPr>
              <w:t xml:space="preserve">the </w:t>
            </w:r>
            <w:r w:rsidR="00B67B20" w:rsidRPr="00CF512D">
              <w:rPr>
                <w:lang w:val="en-CA"/>
              </w:rPr>
              <w:t>VVC</w:t>
            </w:r>
            <w:r w:rsidR="00F435F0" w:rsidRPr="00CF512D">
              <w:rPr>
                <w:lang w:val="en-CA"/>
              </w:rPr>
              <w:t xml:space="preserve"> </w:t>
            </w:r>
            <w:r w:rsidR="00095007" w:rsidRPr="00CF512D">
              <w:rPr>
                <w:lang w:val="en-CA"/>
              </w:rPr>
              <w:t xml:space="preserve">and HEVC </w:t>
            </w:r>
            <w:r w:rsidR="00F435F0" w:rsidRPr="00CF512D">
              <w:rPr>
                <w:lang w:val="en-CA"/>
              </w:rPr>
              <w:t>standard</w:t>
            </w:r>
            <w:r w:rsidR="00095007" w:rsidRPr="00CF512D">
              <w:rPr>
                <w:lang w:val="en-CA"/>
              </w:rPr>
              <w:t>s</w:t>
            </w:r>
            <w:r w:rsidR="00FC6EDA" w:rsidRPr="00CF512D">
              <w:rPr>
                <w:lang w:val="en-CA"/>
              </w:rPr>
              <w:t xml:space="preserve"> and potential future extensions</w:t>
            </w:r>
            <w:r w:rsidR="00AB4506" w:rsidRPr="00CF512D">
              <w:rPr>
                <w:lang w:val="en-CA"/>
              </w:rPr>
              <w:t>, as well as exploration activities</w:t>
            </w:r>
            <w:r w:rsidRPr="00CF512D">
              <w:rPr>
                <w:lang w:val="en-CA"/>
              </w:rPr>
              <w:t>.</w:t>
            </w:r>
          </w:p>
          <w:p w14:paraId="6C59E4CD" w14:textId="59E8C7DC" w:rsidR="00131F26" w:rsidRPr="00CF512D" w:rsidRDefault="00131F26" w:rsidP="000C06CF">
            <w:pPr>
              <w:numPr>
                <w:ilvl w:val="0"/>
                <w:numId w:val="12"/>
              </w:numPr>
              <w:textAlignment w:val="baseline"/>
              <w:rPr>
                <w:lang w:val="en-CA"/>
              </w:rPr>
            </w:pPr>
            <w:r w:rsidRPr="00CF512D">
              <w:rPr>
                <w:lang w:val="en-CA"/>
              </w:rPr>
              <w:t xml:space="preserve">Study coding performance and characteristics </w:t>
            </w:r>
            <w:r w:rsidR="008E5C64" w:rsidRPr="00CF512D">
              <w:rPr>
                <w:lang w:val="en-CA"/>
              </w:rPr>
              <w:t>of available and proposed</w:t>
            </w:r>
            <w:r w:rsidRPr="00CF512D">
              <w:rPr>
                <w:lang w:val="en-CA"/>
              </w:rPr>
              <w:t xml:space="preserve"> video test material.</w:t>
            </w:r>
          </w:p>
          <w:p w14:paraId="2CAA04F3" w14:textId="5248278D" w:rsidR="00832E71" w:rsidRPr="00CF512D" w:rsidRDefault="00832E71" w:rsidP="000C06CF">
            <w:pPr>
              <w:numPr>
                <w:ilvl w:val="0"/>
                <w:numId w:val="12"/>
              </w:numPr>
              <w:rPr>
                <w:lang w:val="en-CA"/>
              </w:rPr>
            </w:pPr>
            <w:r w:rsidRPr="00CF512D">
              <w:rPr>
                <w:lang w:val="en-CA"/>
              </w:rPr>
              <w:t xml:space="preserve">Identify and recommend appropriate test material for </w:t>
            </w:r>
            <w:r w:rsidR="00FC6EDA" w:rsidRPr="00CF512D">
              <w:rPr>
                <w:lang w:val="en-CA"/>
              </w:rPr>
              <w:t>testing</w:t>
            </w:r>
            <w:r w:rsidRPr="00CF512D">
              <w:rPr>
                <w:lang w:val="en-CA"/>
              </w:rPr>
              <w:t xml:space="preserve"> </w:t>
            </w:r>
            <w:r w:rsidR="00F435F0" w:rsidRPr="00CF512D">
              <w:rPr>
                <w:lang w:val="en-CA"/>
              </w:rPr>
              <w:t xml:space="preserve">the </w:t>
            </w:r>
            <w:r w:rsidR="00B67B20" w:rsidRPr="00CF512D">
              <w:rPr>
                <w:lang w:val="en-CA"/>
              </w:rPr>
              <w:t>VVC</w:t>
            </w:r>
            <w:r w:rsidR="00F435F0" w:rsidRPr="00CF512D">
              <w:rPr>
                <w:lang w:val="en-CA"/>
              </w:rPr>
              <w:t xml:space="preserve"> standard</w:t>
            </w:r>
            <w:r w:rsidR="00FC6EDA" w:rsidRPr="00CF512D">
              <w:rPr>
                <w:lang w:val="en-CA"/>
              </w:rPr>
              <w:t xml:space="preserve"> and potential future extensions</w:t>
            </w:r>
            <w:r w:rsidR="00AB4506" w:rsidRPr="00CF512D">
              <w:rPr>
                <w:lang w:val="en-CA"/>
              </w:rPr>
              <w:t>, as well as exploration activities</w:t>
            </w:r>
            <w:r w:rsidRPr="00CF512D">
              <w:rPr>
                <w:lang w:val="en-CA"/>
              </w:rPr>
              <w:t>.</w:t>
            </w:r>
          </w:p>
          <w:p w14:paraId="118CB1AD" w14:textId="6B1358E4" w:rsidR="00832E71" w:rsidRPr="00CF512D" w:rsidRDefault="00832E71" w:rsidP="000C06CF">
            <w:pPr>
              <w:numPr>
                <w:ilvl w:val="0"/>
                <w:numId w:val="12"/>
              </w:numPr>
              <w:rPr>
                <w:lang w:val="en-CA"/>
              </w:rPr>
            </w:pPr>
            <w:r w:rsidRPr="00CF512D">
              <w:rPr>
                <w:lang w:val="en-CA"/>
              </w:rPr>
              <w:t xml:space="preserve">Identify </w:t>
            </w:r>
            <w:r w:rsidR="00045097" w:rsidRPr="00CF512D">
              <w:rPr>
                <w:lang w:val="en-CA"/>
              </w:rPr>
              <w:t xml:space="preserve">and characterize </w:t>
            </w:r>
            <w:r w:rsidRPr="00CF512D">
              <w:rPr>
                <w:lang w:val="en-CA"/>
              </w:rPr>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lang w:val="en-CA"/>
              </w:rPr>
            </w:pPr>
            <w:r w:rsidRPr="00CF512D">
              <w:rPr>
                <w:rFonts w:eastAsia="Gulim"/>
                <w:color w:val="222222"/>
                <w:lang w:val="en-CA"/>
              </w:rPr>
              <w:t>Maintain and update the directory</w:t>
            </w:r>
            <w:r w:rsidR="00D23052" w:rsidRPr="00CF512D">
              <w:rPr>
                <w:rFonts w:eastAsia="Gulim"/>
                <w:color w:val="222222"/>
                <w:lang w:val="en-CA"/>
              </w:rPr>
              <w:t xml:space="preserve"> structure for </w:t>
            </w:r>
            <w:r w:rsidR="00825D96" w:rsidRPr="00CF512D">
              <w:rPr>
                <w:rFonts w:eastAsia="Gulim"/>
                <w:color w:val="222222"/>
                <w:lang w:val="en-CA"/>
              </w:rPr>
              <w:t xml:space="preserve">the test </w:t>
            </w:r>
            <w:r w:rsidR="00D23052" w:rsidRPr="00CF512D">
              <w:rPr>
                <w:rFonts w:eastAsia="Gulim"/>
                <w:color w:val="222222"/>
                <w:lang w:val="en-CA"/>
              </w:rPr>
              <w:t>sequence repository</w:t>
            </w:r>
            <w:r w:rsidRPr="00CF512D">
              <w:rPr>
                <w:rFonts w:eastAsia="Gulim"/>
                <w:color w:val="222222"/>
                <w:lang w:val="en-CA"/>
              </w:rPr>
              <w:t xml:space="preserve"> as necessary</w:t>
            </w:r>
            <w:r w:rsidR="00825D96" w:rsidRPr="00CF512D">
              <w:rPr>
                <w:rFonts w:eastAsia="Gulim"/>
                <w:color w:val="222222"/>
                <w:lang w:val="en-CA"/>
              </w:rPr>
              <w:t>.</w:t>
            </w:r>
          </w:p>
          <w:p w14:paraId="3F06917A" w14:textId="02FE600A" w:rsidR="00131F26" w:rsidRPr="00CF512D" w:rsidRDefault="00131F26" w:rsidP="000C06CF">
            <w:pPr>
              <w:numPr>
                <w:ilvl w:val="0"/>
                <w:numId w:val="12"/>
              </w:numPr>
              <w:textAlignment w:val="baseline"/>
              <w:rPr>
                <w:lang w:val="en-CA"/>
              </w:rPr>
            </w:pPr>
            <w:r w:rsidRPr="00CF512D">
              <w:rPr>
                <w:lang w:val="en-CA"/>
              </w:rPr>
              <w:t>Collect information about test sequences that have been made available by other organizations.</w:t>
            </w:r>
          </w:p>
          <w:p w14:paraId="0111A385" w14:textId="2C86DDCE" w:rsidR="007D7F31" w:rsidRPr="00CF512D" w:rsidRDefault="007D7F31" w:rsidP="000C06CF">
            <w:pPr>
              <w:numPr>
                <w:ilvl w:val="0"/>
                <w:numId w:val="12"/>
              </w:numPr>
              <w:rPr>
                <w:lang w:val="en-CA"/>
              </w:rPr>
            </w:pPr>
            <w:r w:rsidRPr="00CF512D">
              <w:rPr>
                <w:lang w:val="en-CA"/>
              </w:rPr>
              <w:t>Prepare and conduct remote expert viewing for purposes of subjective quality evaluation.</w:t>
            </w:r>
          </w:p>
          <w:p w14:paraId="4CF7F7B6" w14:textId="08219410" w:rsidR="009D5459" w:rsidRPr="00CF512D" w:rsidRDefault="009D5459" w:rsidP="000C06CF">
            <w:pPr>
              <w:numPr>
                <w:ilvl w:val="0"/>
                <w:numId w:val="12"/>
              </w:numPr>
              <w:rPr>
                <w:lang w:val="en-CA"/>
              </w:rPr>
            </w:pPr>
            <w:r w:rsidRPr="00CF512D">
              <w:rPr>
                <w:lang w:val="en-CA"/>
              </w:rPr>
              <w:t>Coordinate with AG 5 in studying and developing further methods of subjective quality evaluation, e.g. based on crowd sourcing.</w:t>
            </w:r>
          </w:p>
          <w:p w14:paraId="4E64BFB7" w14:textId="267F69FC" w:rsidR="00832E71" w:rsidRPr="00CF512D" w:rsidRDefault="00567064" w:rsidP="000C06CF">
            <w:pPr>
              <w:numPr>
                <w:ilvl w:val="0"/>
                <w:numId w:val="12"/>
              </w:numPr>
              <w:rPr>
                <w:lang w:val="en-CA"/>
              </w:rPr>
            </w:pPr>
            <w:r w:rsidRPr="00CF512D">
              <w:rPr>
                <w:rFonts w:eastAsia="Gulim"/>
                <w:color w:val="222222"/>
                <w:lang w:val="en-CA"/>
              </w:rPr>
              <w:t xml:space="preserve">Prepare </w:t>
            </w:r>
            <w:r w:rsidR="00B8207D" w:rsidRPr="00CF512D">
              <w:rPr>
                <w:rFonts w:eastAsia="Gulim"/>
                <w:color w:val="222222"/>
                <w:lang w:val="en-CA"/>
              </w:rPr>
              <w:t xml:space="preserve">availability of viewing equipment and facilities arrangements for </w:t>
            </w:r>
            <w:r w:rsidR="00131F26" w:rsidRPr="00CF512D">
              <w:rPr>
                <w:rFonts w:eastAsia="Gulim"/>
                <w:color w:val="222222"/>
                <w:lang w:val="en-CA"/>
              </w:rPr>
              <w:t>future</w:t>
            </w:r>
            <w:r w:rsidR="00B8207D" w:rsidRPr="00CF512D">
              <w:rPr>
                <w:rFonts w:eastAsia="Gulim"/>
                <w:color w:val="222222"/>
                <w:lang w:val="en-CA"/>
              </w:rPr>
              <w:t xml:space="preserve"> meeting</w:t>
            </w:r>
            <w:r w:rsidR="00131F26" w:rsidRPr="00CF512D">
              <w:rPr>
                <w:rFonts w:eastAsia="Gulim"/>
                <w:color w:val="222222"/>
                <w:lang w:val="en-CA"/>
              </w:rPr>
              <w:t>s</w:t>
            </w:r>
            <w:r w:rsidR="00B8207D" w:rsidRPr="00CF512D">
              <w:rPr>
                <w:rFonts w:eastAsia="Gulim"/>
                <w:color w:val="222222"/>
                <w:lang w:val="en-CA"/>
              </w:rPr>
              <w:t>.</w:t>
            </w:r>
          </w:p>
          <w:p w14:paraId="3B025775" w14:textId="479230BE" w:rsidR="006C6FE6" w:rsidRPr="00CF512D" w:rsidRDefault="006C6FE6" w:rsidP="000C06CF">
            <w:pPr>
              <w:rPr>
                <w:lang w:val="en-CA"/>
              </w:rPr>
            </w:pPr>
          </w:p>
        </w:tc>
        <w:tc>
          <w:tcPr>
            <w:tcW w:w="2448" w:type="dxa"/>
          </w:tcPr>
          <w:p w14:paraId="63E1F6D3" w14:textId="0134C144" w:rsidR="00832E71" w:rsidRPr="00CF512D" w:rsidRDefault="00827655" w:rsidP="00C96D47">
            <w:pPr>
              <w:rPr>
                <w:lang w:val="en-CA"/>
              </w:rPr>
            </w:pPr>
            <w:r w:rsidRPr="00CF512D">
              <w:rPr>
                <w:lang w:val="en-CA" w:eastAsia="de-DE"/>
              </w:rPr>
              <w:t xml:space="preserve">V. Baroncini, </w:t>
            </w:r>
            <w:r w:rsidR="00147EB2" w:rsidRPr="00CF512D">
              <w:rPr>
                <w:lang w:val="en-CA" w:eastAsia="de-DE"/>
              </w:rPr>
              <w:t>T. Suzuki</w:t>
            </w:r>
            <w:r w:rsidR="00A904C8" w:rsidRPr="00CF512D">
              <w:rPr>
                <w:lang w:val="en-CA" w:eastAsia="de-DE"/>
              </w:rPr>
              <w:t>, M.</w:t>
            </w:r>
            <w:r w:rsidR="006A4E89" w:rsidRPr="00CF512D">
              <w:rPr>
                <w:lang w:val="en-CA" w:eastAsia="de-DE"/>
              </w:rPr>
              <w:t> </w:t>
            </w:r>
            <w:r w:rsidR="00A904C8" w:rsidRPr="00CF512D">
              <w:rPr>
                <w:lang w:val="en-CA" w:eastAsia="de-DE"/>
              </w:rPr>
              <w:t>Wien</w:t>
            </w:r>
            <w:r w:rsidR="00147EB2" w:rsidRPr="00CF512D">
              <w:rPr>
                <w:lang w:val="en-CA" w:eastAsia="de-DE"/>
              </w:rPr>
              <w:t xml:space="preserve"> (</w:t>
            </w:r>
            <w:r w:rsidR="00A904C8" w:rsidRPr="00CF512D">
              <w:rPr>
                <w:lang w:val="en-CA" w:eastAsia="de-DE"/>
              </w:rPr>
              <w:t>co-</w:t>
            </w:r>
            <w:r w:rsidR="00147EB2" w:rsidRPr="00CF512D">
              <w:rPr>
                <w:lang w:val="en-CA" w:eastAsia="de-DE"/>
              </w:rPr>
              <w:t>chair</w:t>
            </w:r>
            <w:r w:rsidR="00A904C8" w:rsidRPr="00CF512D">
              <w:rPr>
                <w:lang w:val="en-CA" w:eastAsia="de-DE"/>
              </w:rPr>
              <w:t>s</w:t>
            </w:r>
            <w:r w:rsidR="00147EB2" w:rsidRPr="00CF512D">
              <w:rPr>
                <w:lang w:val="en-CA" w:eastAsia="de-DE"/>
              </w:rPr>
              <w:t xml:space="preserve">), </w:t>
            </w:r>
            <w:r w:rsidR="00AB4506" w:rsidRPr="00CF512D">
              <w:rPr>
                <w:lang w:val="en-CA"/>
              </w:rPr>
              <w:t>S</w:t>
            </w:r>
            <w:r w:rsidR="00747723" w:rsidRPr="00CF512D">
              <w:rPr>
                <w:lang w:val="en-CA"/>
              </w:rPr>
              <w:t>. </w:t>
            </w:r>
            <w:r w:rsidR="00AB4506" w:rsidRPr="00CF512D">
              <w:rPr>
                <w:lang w:val="en-CA"/>
              </w:rPr>
              <w:t xml:space="preserve">Liu, </w:t>
            </w:r>
            <w:r w:rsidR="008E77F4" w:rsidRPr="00CF512D">
              <w:rPr>
                <w:lang w:val="en-CA" w:eastAsia="de-DE"/>
              </w:rPr>
              <w:t>G.</w:t>
            </w:r>
            <w:r w:rsidR="007847A2" w:rsidRPr="00CF512D">
              <w:rPr>
                <w:lang w:val="en-CA" w:eastAsia="de-DE"/>
              </w:rPr>
              <w:t> </w:t>
            </w:r>
            <w:r w:rsidR="008E77F4" w:rsidRPr="00CF512D">
              <w:rPr>
                <w:lang w:val="en-CA" w:eastAsia="de-DE"/>
              </w:rPr>
              <w:t xml:space="preserve">Martin-Cocher, </w:t>
            </w:r>
            <w:r w:rsidR="00796F0B" w:rsidRPr="00CF512D">
              <w:rPr>
                <w:lang w:val="en-CA" w:eastAsia="de-DE"/>
              </w:rPr>
              <w:t xml:space="preserve">A. Segall, </w:t>
            </w:r>
            <w:r w:rsidR="00095007" w:rsidRPr="00CF512D">
              <w:rPr>
                <w:lang w:val="en-CA"/>
              </w:rPr>
              <w:t xml:space="preserve">P. Topiwala, S. Wenger, </w:t>
            </w:r>
            <w:r w:rsidR="008E5C64" w:rsidRPr="00CF512D">
              <w:rPr>
                <w:lang w:val="en-CA"/>
              </w:rPr>
              <w:t>J.</w:t>
            </w:r>
            <w:r w:rsidR="007847A2" w:rsidRPr="00CF512D">
              <w:rPr>
                <w:lang w:val="en-CA"/>
              </w:rPr>
              <w:t> </w:t>
            </w:r>
            <w:r w:rsidR="008E5C64" w:rsidRPr="00CF512D">
              <w:rPr>
                <w:lang w:val="en-CA"/>
              </w:rPr>
              <w:t xml:space="preserve">Xu, </w:t>
            </w:r>
            <w:r w:rsidR="00796F0B" w:rsidRPr="00CF512D">
              <w:rPr>
                <w:lang w:val="en-CA" w:eastAsia="de-DE"/>
              </w:rPr>
              <w:t>Y. Ye</w:t>
            </w:r>
            <w:r w:rsidR="00832E71" w:rsidRPr="00CF512D">
              <w:rPr>
                <w:lang w:val="en-CA" w:eastAsia="de-DE"/>
              </w:rPr>
              <w:t xml:space="preserve"> (</w:t>
            </w:r>
            <w:r w:rsidR="00D91FAB" w:rsidRPr="00CF512D">
              <w:rPr>
                <w:lang w:val="en-CA" w:eastAsia="de-DE"/>
              </w:rPr>
              <w:t>vice</w:t>
            </w:r>
            <w:r w:rsidR="00832E71" w:rsidRPr="00CF512D">
              <w:rPr>
                <w:lang w:val="en-CA" w:eastAsia="de-DE"/>
              </w:rPr>
              <w:t>-chairs)</w:t>
            </w:r>
          </w:p>
        </w:tc>
        <w:tc>
          <w:tcPr>
            <w:tcW w:w="1872" w:type="dxa"/>
          </w:tcPr>
          <w:p w14:paraId="6EC6D5E4" w14:textId="1E526539" w:rsidR="00AB4064" w:rsidRPr="00CF512D" w:rsidRDefault="004316DE" w:rsidP="000C06CF">
            <w:pPr>
              <w:rPr>
                <w:lang w:val="en-CA"/>
              </w:rPr>
            </w:pPr>
            <w:r w:rsidRPr="00CF512D">
              <w:rPr>
                <w:lang w:val="en-CA"/>
              </w:rPr>
              <w:t>Y (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lang w:val="en-CA"/>
              </w:rPr>
            </w:pPr>
            <w:r w:rsidRPr="00CF512D">
              <w:rPr>
                <w:b/>
                <w:lang w:val="en-CA"/>
              </w:rPr>
              <w:t>Conformance testing</w:t>
            </w:r>
            <w:r w:rsidR="00832E71" w:rsidRPr="00CF512D">
              <w:rPr>
                <w:b/>
                <w:lang w:val="en-CA"/>
              </w:rPr>
              <w:t xml:space="preserve"> (AHG5)</w:t>
            </w:r>
          </w:p>
          <w:p w14:paraId="6F1F1A2E" w14:textId="77777777" w:rsidR="00832E71" w:rsidRPr="00CF512D" w:rsidRDefault="00832E71" w:rsidP="000C06CF">
            <w:pPr>
              <w:ind w:left="360"/>
              <w:rPr>
                <w:lang w:val="en-CA"/>
              </w:rPr>
            </w:pPr>
            <w:r w:rsidRPr="00CF512D">
              <w:rPr>
                <w:lang w:val="en-CA"/>
              </w:rPr>
              <w:t>(</w:t>
            </w:r>
            <w:hyperlink r:id="rId243" w:history="1">
              <w:r w:rsidRPr="00CF512D">
                <w:rPr>
                  <w:rStyle w:val="Hyperlink"/>
                  <w:lang w:val="en-CA"/>
                </w:rPr>
                <w:t>jvet@lists.rwth-aachen.de</w:t>
              </w:r>
            </w:hyperlink>
            <w:r w:rsidRPr="00CF512D">
              <w:rPr>
                <w:lang w:val="en-CA"/>
              </w:rPr>
              <w:t>)</w:t>
            </w:r>
          </w:p>
          <w:p w14:paraId="2C549BC3" w14:textId="77777777" w:rsidR="00F13D51" w:rsidRPr="00CF512D" w:rsidRDefault="00F13D51" w:rsidP="000C06CF">
            <w:pPr>
              <w:numPr>
                <w:ilvl w:val="0"/>
                <w:numId w:val="12"/>
              </w:numPr>
              <w:rPr>
                <w:lang w:val="en-CA"/>
              </w:rPr>
            </w:pPr>
            <w:r w:rsidRPr="00CF512D">
              <w:rPr>
                <w:color w:val="222222"/>
                <w:lang w:val="en-CA"/>
              </w:rPr>
              <w:t xml:space="preserve">Study the JVET-Y2026 draft conformance testing for operation rage </w:t>
            </w:r>
            <w:r w:rsidRPr="00CF512D">
              <w:rPr>
                <w:rFonts w:eastAsia="Gulim"/>
                <w:color w:val="222222"/>
                <w:lang w:val="en-CA"/>
              </w:rPr>
              <w:t>extensions</w:t>
            </w:r>
            <w:r w:rsidRPr="00CF512D">
              <w:rPr>
                <w:color w:val="222222"/>
                <w:lang w:val="en-CA"/>
              </w:rPr>
              <w:t xml:space="preserve"> and investigate the need for improvements.</w:t>
            </w:r>
          </w:p>
          <w:p w14:paraId="44E85D68" w14:textId="77777777" w:rsidR="00F13D51" w:rsidRPr="00CF512D" w:rsidRDefault="00F13D51" w:rsidP="000C06CF">
            <w:pPr>
              <w:numPr>
                <w:ilvl w:val="0"/>
                <w:numId w:val="12"/>
              </w:numPr>
              <w:rPr>
                <w:lang w:val="en-CA"/>
              </w:rPr>
            </w:pPr>
            <w:r w:rsidRPr="00CF512D">
              <w:rPr>
                <w:lang w:val="en-CA"/>
              </w:rPr>
              <w:t xml:space="preserve">Study the requirements of VVC, HEVC, and AVC </w:t>
            </w:r>
            <w:r w:rsidRPr="00CF512D">
              <w:rPr>
                <w:rFonts w:eastAsia="Gulim"/>
                <w:color w:val="222222"/>
                <w:lang w:val="en-CA"/>
              </w:rPr>
              <w:t>conformance</w:t>
            </w:r>
            <w:r w:rsidRPr="00CF512D">
              <w:rPr>
                <w:lang w:val="en-CA"/>
              </w:rPr>
              <w:t xml:space="preserve"> testing to ensure interoperability.</w:t>
            </w:r>
          </w:p>
          <w:p w14:paraId="21544942" w14:textId="77777777" w:rsidR="00F13D51" w:rsidRPr="00CF512D" w:rsidRDefault="00F13D51" w:rsidP="000C06CF">
            <w:pPr>
              <w:numPr>
                <w:ilvl w:val="0"/>
                <w:numId w:val="12"/>
              </w:numPr>
              <w:rPr>
                <w:lang w:val="en-CA"/>
              </w:rPr>
            </w:pPr>
            <w:r w:rsidRPr="00CF512D">
              <w:rPr>
                <w:lang w:val="en-CA"/>
              </w:rPr>
              <w:t xml:space="preserve">Maintain </w:t>
            </w:r>
            <w:r w:rsidRPr="00CF512D">
              <w:rPr>
                <w:rFonts w:eastAsia="Gulim"/>
                <w:color w:val="222222"/>
                <w:lang w:val="en-CA"/>
              </w:rPr>
              <w:t>and</w:t>
            </w:r>
            <w:r w:rsidRPr="00CF512D">
              <w:rPr>
                <w:lang w:val="en-CA"/>
              </w:rPr>
              <w:t xml:space="preserve"> update the conformance bitstream database.</w:t>
            </w:r>
          </w:p>
          <w:p w14:paraId="0FA2F71A" w14:textId="476EBA32" w:rsidR="00092661" w:rsidRPr="00CF512D" w:rsidRDefault="00F13D51" w:rsidP="000C06CF">
            <w:pPr>
              <w:numPr>
                <w:ilvl w:val="0"/>
                <w:numId w:val="12"/>
              </w:numPr>
              <w:rPr>
                <w:lang w:val="en-CA"/>
              </w:rPr>
            </w:pPr>
            <w:r w:rsidRPr="00CF512D">
              <w:rPr>
                <w:lang w:val="en-CA"/>
              </w:rPr>
              <w:t xml:space="preserve">Study </w:t>
            </w:r>
            <w:r w:rsidRPr="00CF512D">
              <w:rPr>
                <w:rFonts w:eastAsia="Gulim"/>
                <w:color w:val="222222"/>
                <w:lang w:val="en-CA"/>
              </w:rPr>
              <w:t>additional</w:t>
            </w:r>
            <w:r w:rsidRPr="00CF512D">
              <w:rPr>
                <w:lang w:val="en-CA"/>
              </w:rPr>
              <w:t xml:space="preserve"> testing methodologies to fulfil the needs for VVC conformance testing.</w:t>
            </w:r>
          </w:p>
          <w:p w14:paraId="686E9BCB" w14:textId="77777777" w:rsidR="00BD049F" w:rsidRPr="00CF512D" w:rsidRDefault="00BD049F" w:rsidP="000C06CF">
            <w:pPr>
              <w:rPr>
                <w:lang w:val="en-CA"/>
              </w:rPr>
            </w:pPr>
          </w:p>
        </w:tc>
        <w:tc>
          <w:tcPr>
            <w:tcW w:w="2448" w:type="dxa"/>
          </w:tcPr>
          <w:p w14:paraId="765BAD9C" w14:textId="3B619C2E" w:rsidR="00832E71" w:rsidRPr="00CF512D" w:rsidRDefault="00614DAF" w:rsidP="00C96D47">
            <w:pPr>
              <w:rPr>
                <w:lang w:val="en-CA"/>
              </w:rPr>
            </w:pPr>
            <w:r w:rsidRPr="00CF512D">
              <w:rPr>
                <w:lang w:val="en-CA"/>
              </w:rPr>
              <w:t>D. Rusanovskyy</w:t>
            </w:r>
            <w:r w:rsidR="00EE2970" w:rsidRPr="00CF512D">
              <w:rPr>
                <w:lang w:val="en-CA"/>
              </w:rPr>
              <w:t>,</w:t>
            </w:r>
            <w:r w:rsidRPr="00CF512D">
              <w:rPr>
                <w:lang w:val="en-CA"/>
              </w:rPr>
              <w:t xml:space="preserve"> I. Moccagatta</w:t>
            </w:r>
            <w:r w:rsidR="00832E71" w:rsidRPr="00CF512D">
              <w:rPr>
                <w:lang w:val="en-CA" w:eastAsia="de-DE"/>
              </w:rPr>
              <w:t xml:space="preserve"> (</w:t>
            </w:r>
            <w:r w:rsidR="000C5949" w:rsidRPr="00CF512D">
              <w:rPr>
                <w:lang w:val="en-CA" w:eastAsia="de-DE"/>
              </w:rPr>
              <w:t>co-</w:t>
            </w:r>
            <w:r w:rsidR="00832E71" w:rsidRPr="00CF512D">
              <w:rPr>
                <w:lang w:val="en-CA" w:eastAsia="de-DE"/>
              </w:rPr>
              <w:t>chair</w:t>
            </w:r>
            <w:r w:rsidR="000C5949" w:rsidRPr="00CF512D">
              <w:rPr>
                <w:lang w:val="en-CA" w:eastAsia="de-DE"/>
              </w:rPr>
              <w:t>s</w:t>
            </w:r>
            <w:r w:rsidR="00832E71" w:rsidRPr="00CF512D">
              <w:rPr>
                <w:lang w:val="en-CA" w:eastAsia="de-DE"/>
              </w:rPr>
              <w:t xml:space="preserve">), </w:t>
            </w:r>
            <w:r w:rsidR="00FC6EDA" w:rsidRPr="00CF512D">
              <w:rPr>
                <w:lang w:val="en-CA"/>
              </w:rPr>
              <w:t xml:space="preserve">F. Bossen, </w:t>
            </w:r>
            <w:r w:rsidR="00092661" w:rsidRPr="00CF512D">
              <w:rPr>
                <w:lang w:val="en-CA"/>
              </w:rPr>
              <w:t>K.</w:t>
            </w:r>
            <w:r w:rsidR="000C5949" w:rsidRPr="00CF512D">
              <w:rPr>
                <w:lang w:val="en-CA"/>
              </w:rPr>
              <w:t> </w:t>
            </w:r>
            <w:r w:rsidR="00092661" w:rsidRPr="00CF512D">
              <w:rPr>
                <w:lang w:val="en-CA"/>
              </w:rPr>
              <w:t xml:space="preserve">Kawamura, </w:t>
            </w:r>
            <w:r w:rsidRPr="00CF512D">
              <w:rPr>
                <w:lang w:val="en-CA"/>
              </w:rPr>
              <w:t>T.</w:t>
            </w:r>
            <w:r w:rsidR="007847A2" w:rsidRPr="00CF512D">
              <w:rPr>
                <w:lang w:val="en-CA"/>
              </w:rPr>
              <w:t> </w:t>
            </w:r>
            <w:r w:rsidRPr="00CF512D">
              <w:rPr>
                <w:lang w:val="en-CA"/>
              </w:rPr>
              <w:t xml:space="preserve">Hashimoto, H.-J. Jhu, </w:t>
            </w:r>
            <w:r w:rsidR="000C5949" w:rsidRPr="00CF512D">
              <w:rPr>
                <w:lang w:val="en-CA"/>
              </w:rPr>
              <w:t>K. Sühring</w:t>
            </w:r>
            <w:r w:rsidR="006A4E89" w:rsidRPr="00CF512D">
              <w:rPr>
                <w:lang w:val="en-CA"/>
              </w:rPr>
              <w:t>,</w:t>
            </w:r>
            <w:r w:rsidR="00092661" w:rsidRPr="00CF512D">
              <w:rPr>
                <w:lang w:val="en-CA"/>
              </w:rPr>
              <w:t xml:space="preserve"> </w:t>
            </w:r>
            <w:r w:rsidRPr="00CF512D">
              <w:rPr>
                <w:lang w:val="en-CA"/>
              </w:rPr>
              <w:t>Y.</w:t>
            </w:r>
            <w:r w:rsidR="007847A2" w:rsidRPr="00CF512D">
              <w:rPr>
                <w:lang w:val="en-CA"/>
              </w:rPr>
              <w:t> </w:t>
            </w:r>
            <w:r w:rsidRPr="00CF512D">
              <w:rPr>
                <w:lang w:val="en-CA"/>
              </w:rPr>
              <w:t>Yu</w:t>
            </w:r>
            <w:r w:rsidR="006A4E89" w:rsidRPr="00CF512D">
              <w:rPr>
                <w:lang w:val="en-CA"/>
              </w:rPr>
              <w:t xml:space="preserve"> </w:t>
            </w:r>
            <w:r w:rsidR="00832E71" w:rsidRPr="00CF512D">
              <w:rPr>
                <w:lang w:val="en-CA" w:eastAsia="de-DE"/>
              </w:rPr>
              <w:t>(vice</w:t>
            </w:r>
            <w:r w:rsidR="008775DB" w:rsidRPr="00CF512D">
              <w:rPr>
                <w:lang w:val="en-CA" w:eastAsia="de-DE"/>
              </w:rPr>
              <w:t>-</w:t>
            </w:r>
            <w:r w:rsidR="00832E71" w:rsidRPr="00CF512D">
              <w:rPr>
                <w:lang w:val="en-CA" w:eastAsia="de-DE"/>
              </w:rPr>
              <w:t>chairs)</w:t>
            </w:r>
          </w:p>
        </w:tc>
        <w:tc>
          <w:tcPr>
            <w:tcW w:w="1872" w:type="dxa"/>
          </w:tcPr>
          <w:p w14:paraId="362024F8" w14:textId="77777777" w:rsidR="00832E71" w:rsidRPr="00CF512D" w:rsidRDefault="00832E71" w:rsidP="000C06CF">
            <w:pPr>
              <w:rPr>
                <w:lang w:val="en-CA"/>
              </w:rPr>
            </w:pPr>
            <w:r w:rsidRPr="00CF512D">
              <w:rPr>
                <w:lang w:val="en-CA"/>
              </w:rPr>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lang w:val="en-CA"/>
              </w:rPr>
            </w:pPr>
            <w:r w:rsidRPr="00CF512D">
              <w:rPr>
                <w:b/>
                <w:lang w:val="en-CA"/>
              </w:rPr>
              <w:lastRenderedPageBreak/>
              <w:t>ECM software development</w:t>
            </w:r>
            <w:r w:rsidR="00A904C8" w:rsidRPr="00CF512D">
              <w:rPr>
                <w:b/>
                <w:lang w:val="en-CA"/>
              </w:rPr>
              <w:t xml:space="preserve"> (AHG</w:t>
            </w:r>
            <w:r w:rsidR="00726054" w:rsidRPr="00CF512D">
              <w:rPr>
                <w:b/>
                <w:lang w:val="en-CA"/>
              </w:rPr>
              <w:t>6</w:t>
            </w:r>
            <w:r w:rsidR="00A904C8" w:rsidRPr="00CF512D">
              <w:rPr>
                <w:b/>
                <w:lang w:val="en-CA"/>
              </w:rPr>
              <w:t>)</w:t>
            </w:r>
          </w:p>
          <w:p w14:paraId="2D79F468" w14:textId="65C99FDA" w:rsidR="00832E71" w:rsidRPr="00CF512D" w:rsidRDefault="00832E71" w:rsidP="000C06CF">
            <w:pPr>
              <w:ind w:left="360"/>
              <w:rPr>
                <w:lang w:val="en-CA"/>
              </w:rPr>
            </w:pPr>
            <w:r w:rsidRPr="00CF512D">
              <w:rPr>
                <w:lang w:val="en-CA"/>
              </w:rPr>
              <w:t>(</w:t>
            </w:r>
            <w:hyperlink r:id="rId244" w:history="1">
              <w:r w:rsidRPr="00CF512D">
                <w:rPr>
                  <w:rStyle w:val="Hyperlink"/>
                  <w:lang w:val="en-CA"/>
                </w:rPr>
                <w:t>jvet@lists.rwth-aachen.de</w:t>
              </w:r>
            </w:hyperlink>
            <w:r w:rsidRPr="00CF512D">
              <w:rPr>
                <w:lang w:val="en-CA"/>
              </w:rPr>
              <w:t>)</w:t>
            </w:r>
          </w:p>
          <w:p w14:paraId="40121EED" w14:textId="6CF21F19" w:rsidR="003F472D" w:rsidRPr="00CF512D" w:rsidRDefault="003F472D" w:rsidP="000C06CF">
            <w:pPr>
              <w:numPr>
                <w:ilvl w:val="0"/>
                <w:numId w:val="12"/>
              </w:numPr>
              <w:rPr>
                <w:lang w:val="en-CA"/>
              </w:rPr>
            </w:pPr>
            <w:r w:rsidRPr="00CF512D">
              <w:rPr>
                <w:lang w:val="en-CA"/>
              </w:rPr>
              <w:t>Coordinate development of the ECM software and associated configuration files.</w:t>
            </w:r>
          </w:p>
          <w:p w14:paraId="123939E6" w14:textId="1F9FF9E5" w:rsidR="003F472D" w:rsidRPr="00CF512D" w:rsidRDefault="003F472D" w:rsidP="000C06CF">
            <w:pPr>
              <w:numPr>
                <w:ilvl w:val="0"/>
                <w:numId w:val="12"/>
              </w:numPr>
              <w:rPr>
                <w:lang w:val="en-CA"/>
              </w:rPr>
            </w:pPr>
            <w:r w:rsidRPr="00CF512D">
              <w:rPr>
                <w:lang w:val="en-CA"/>
              </w:rPr>
              <w:t>Produce documentation of software usage for distribution with the software.</w:t>
            </w:r>
          </w:p>
          <w:p w14:paraId="386EF131" w14:textId="489C37FC" w:rsidR="003F472D" w:rsidRPr="00CF512D" w:rsidRDefault="003F472D" w:rsidP="000C06CF">
            <w:pPr>
              <w:numPr>
                <w:ilvl w:val="0"/>
                <w:numId w:val="12"/>
              </w:numPr>
              <w:rPr>
                <w:lang w:val="en-CA"/>
              </w:rPr>
            </w:pPr>
            <w:r w:rsidRPr="00CF512D">
              <w:rPr>
                <w:lang w:val="en-CA"/>
              </w:rPr>
              <w:t>Prepare and deliver ECM-</w:t>
            </w:r>
            <w:r w:rsidR="009D5459" w:rsidRPr="00CF512D">
              <w:rPr>
                <w:lang w:val="en-CA"/>
              </w:rPr>
              <w:t>5</w:t>
            </w:r>
            <w:r w:rsidRPr="00CF512D">
              <w:rPr>
                <w:lang w:val="en-CA"/>
              </w:rPr>
              <w:t>.0 software version and the reference configuration encodings according to JVET-</w:t>
            </w:r>
            <w:r w:rsidR="008E77F4" w:rsidRPr="00CF512D">
              <w:rPr>
                <w:lang w:val="en-CA"/>
              </w:rPr>
              <w:t xml:space="preserve">Y2017 </w:t>
            </w:r>
            <w:r w:rsidRPr="00CF512D">
              <w:rPr>
                <w:lang w:val="en-CA"/>
              </w:rPr>
              <w:t>common test conditions.</w:t>
            </w:r>
          </w:p>
          <w:p w14:paraId="74070B91" w14:textId="4124A235" w:rsidR="003F472D" w:rsidRPr="00CF512D" w:rsidRDefault="003F472D" w:rsidP="000C06CF">
            <w:pPr>
              <w:numPr>
                <w:ilvl w:val="0"/>
                <w:numId w:val="12"/>
              </w:numPr>
              <w:rPr>
                <w:lang w:val="en-CA"/>
              </w:rPr>
            </w:pPr>
            <w:r w:rsidRPr="00CF512D">
              <w:rPr>
                <w:lang w:val="en-CA"/>
              </w:rPr>
              <w:t>Investigate encoder speedup and other encoder software optimization.</w:t>
            </w:r>
          </w:p>
          <w:p w14:paraId="331E7CDD" w14:textId="57115E97" w:rsidR="00F84144" w:rsidRPr="00CF512D" w:rsidRDefault="003F472D" w:rsidP="000C06CF">
            <w:pPr>
              <w:numPr>
                <w:ilvl w:val="0"/>
                <w:numId w:val="12"/>
              </w:numPr>
              <w:rPr>
                <w:lang w:val="en-CA"/>
              </w:rPr>
            </w:pPr>
            <w:r w:rsidRPr="00CF512D">
              <w:rPr>
                <w:lang w:val="en-CA"/>
              </w:rPr>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0C06CF">
            <w:pPr>
              <w:rPr>
                <w:lang w:val="en-CA"/>
              </w:rPr>
            </w:pPr>
          </w:p>
        </w:tc>
        <w:tc>
          <w:tcPr>
            <w:tcW w:w="2448" w:type="dxa"/>
          </w:tcPr>
          <w:p w14:paraId="61696FF2" w14:textId="3336FF59" w:rsidR="00832E71" w:rsidRPr="00CF512D" w:rsidRDefault="003F472D" w:rsidP="00C96D47">
            <w:pPr>
              <w:rPr>
                <w:lang w:val="en-CA"/>
              </w:rPr>
            </w:pPr>
            <w:r w:rsidRPr="00CF512D">
              <w:rPr>
                <w:lang w:val="en-CA"/>
              </w:rPr>
              <w:t>V</w:t>
            </w:r>
            <w:r w:rsidR="00747723" w:rsidRPr="00CF512D">
              <w:rPr>
                <w:lang w:val="en-CA"/>
              </w:rPr>
              <w:t>. </w:t>
            </w:r>
            <w:r w:rsidRPr="00CF512D">
              <w:rPr>
                <w:lang w:val="en-CA"/>
              </w:rPr>
              <w:t>Seregin (chair), J</w:t>
            </w:r>
            <w:r w:rsidR="00747723" w:rsidRPr="00CF512D">
              <w:rPr>
                <w:lang w:val="en-CA"/>
              </w:rPr>
              <w:t>. </w:t>
            </w:r>
            <w:r w:rsidRPr="00CF512D">
              <w:rPr>
                <w:lang w:val="en-CA"/>
              </w:rPr>
              <w:t>Chen, F.</w:t>
            </w:r>
            <w:r w:rsidR="00C054B2" w:rsidRPr="00CF512D">
              <w:rPr>
                <w:lang w:val="en-CA"/>
              </w:rPr>
              <w:t> </w:t>
            </w:r>
            <w:r w:rsidRPr="00CF512D">
              <w:rPr>
                <w:lang w:val="en-CA"/>
              </w:rPr>
              <w:t>Le</w:t>
            </w:r>
            <w:r w:rsidR="00C054B2" w:rsidRPr="00CF512D">
              <w:rPr>
                <w:lang w:val="en-CA"/>
              </w:rPr>
              <w:t> </w:t>
            </w:r>
            <w:proofErr w:type="spellStart"/>
            <w:r w:rsidRPr="00CF512D">
              <w:rPr>
                <w:lang w:val="en-CA"/>
              </w:rPr>
              <w:t>Léannec</w:t>
            </w:r>
            <w:proofErr w:type="spellEnd"/>
            <w:r w:rsidRPr="00CF512D">
              <w:rPr>
                <w:lang w:val="en-CA"/>
              </w:rPr>
              <w:t>, K</w:t>
            </w:r>
            <w:r w:rsidR="00747723" w:rsidRPr="00CF512D">
              <w:rPr>
                <w:lang w:val="en-CA"/>
              </w:rPr>
              <w:t>. </w:t>
            </w:r>
            <w:r w:rsidRPr="00CF512D">
              <w:rPr>
                <w:lang w:val="en-CA"/>
              </w:rPr>
              <w:t>Zhang (vice-chairs)</w:t>
            </w:r>
          </w:p>
        </w:tc>
        <w:tc>
          <w:tcPr>
            <w:tcW w:w="1872" w:type="dxa"/>
          </w:tcPr>
          <w:p w14:paraId="24F878D9" w14:textId="77777777" w:rsidR="00832E71" w:rsidRPr="00CF512D" w:rsidRDefault="00832E71" w:rsidP="000C06CF">
            <w:pPr>
              <w:rPr>
                <w:lang w:val="en-CA"/>
              </w:rPr>
            </w:pPr>
            <w:r w:rsidRPr="00CF512D">
              <w:rPr>
                <w:lang w:val="en-CA"/>
              </w:rPr>
              <w:t>N</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lang w:val="en-CA"/>
              </w:rPr>
            </w:pPr>
            <w:r w:rsidRPr="00CF512D">
              <w:rPr>
                <w:b/>
                <w:lang w:val="en-CA"/>
              </w:rPr>
              <w:lastRenderedPageBreak/>
              <w:t xml:space="preserve">Low latency and </w:t>
            </w:r>
            <w:r w:rsidR="00AD25E4" w:rsidRPr="00CF512D">
              <w:rPr>
                <w:b/>
                <w:lang w:val="en-CA"/>
              </w:rPr>
              <w:t xml:space="preserve">constrained </w:t>
            </w:r>
            <w:r w:rsidRPr="00CF512D">
              <w:rPr>
                <w:b/>
                <w:lang w:val="en-CA"/>
              </w:rPr>
              <w:t xml:space="preserve">complexity </w:t>
            </w:r>
            <w:r w:rsidR="00832E71" w:rsidRPr="00CF512D">
              <w:rPr>
                <w:b/>
                <w:lang w:val="en-CA"/>
              </w:rPr>
              <w:t>(AHG7)</w:t>
            </w:r>
          </w:p>
          <w:p w14:paraId="06630D59" w14:textId="77777777" w:rsidR="00832E71" w:rsidRPr="00CF512D" w:rsidRDefault="00832E71" w:rsidP="000C06CF">
            <w:pPr>
              <w:ind w:left="360"/>
              <w:rPr>
                <w:lang w:val="en-CA"/>
              </w:rPr>
            </w:pPr>
            <w:r w:rsidRPr="00CF512D">
              <w:rPr>
                <w:lang w:val="en-CA"/>
              </w:rPr>
              <w:t>(</w:t>
            </w:r>
            <w:hyperlink r:id="rId245" w:history="1">
              <w:r w:rsidRPr="00CF512D">
                <w:rPr>
                  <w:rStyle w:val="Hyperlink"/>
                  <w:lang w:val="en-CA"/>
                </w:rPr>
                <w:t>jvet@lists.rwth-aachen.de</w:t>
              </w:r>
            </w:hyperlink>
            <w:r w:rsidRPr="00CF512D">
              <w:rPr>
                <w:lang w:val="en-CA"/>
              </w:rPr>
              <w:t>)</w:t>
            </w:r>
          </w:p>
          <w:p w14:paraId="254E25E4" w14:textId="599A2B42" w:rsidR="00D61336" w:rsidRPr="00CF512D" w:rsidRDefault="00D61336" w:rsidP="000C06CF">
            <w:pPr>
              <w:numPr>
                <w:ilvl w:val="0"/>
                <w:numId w:val="12"/>
              </w:numPr>
              <w:rPr>
                <w:lang w:val="en-CA"/>
              </w:rPr>
            </w:pPr>
            <w:r w:rsidRPr="00CF512D">
              <w:rPr>
                <w:lang w:val="en-CA"/>
              </w:rPr>
              <w:t xml:space="preserve">Identify </w:t>
            </w:r>
            <w:r w:rsidR="009D0322" w:rsidRPr="00CF512D">
              <w:rPr>
                <w:lang w:val="en-CA"/>
              </w:rPr>
              <w:t xml:space="preserve">additional </w:t>
            </w:r>
            <w:r w:rsidRPr="00CF512D">
              <w:rPr>
                <w:lang w:val="en-CA"/>
              </w:rPr>
              <w:t>application scenarios and their requirements for low latency</w:t>
            </w:r>
            <w:r w:rsidR="00AD25E4" w:rsidRPr="00CF512D">
              <w:rPr>
                <w:lang w:val="en-CA"/>
              </w:rPr>
              <w:t xml:space="preserve"> </w:t>
            </w:r>
            <w:r w:rsidRPr="00CF512D">
              <w:rPr>
                <w:lang w:val="en-CA"/>
              </w:rPr>
              <w:t xml:space="preserve">and </w:t>
            </w:r>
            <w:r w:rsidR="0088192A" w:rsidRPr="00CF512D">
              <w:rPr>
                <w:lang w:val="en-CA"/>
              </w:rPr>
              <w:t>constrained</w:t>
            </w:r>
            <w:r w:rsidRPr="00CF512D">
              <w:rPr>
                <w:lang w:val="en-CA"/>
              </w:rPr>
              <w:t xml:space="preserve"> complexity, </w:t>
            </w:r>
            <w:proofErr w:type="gramStart"/>
            <w:r w:rsidRPr="00CF512D">
              <w:rPr>
                <w:lang w:val="en-CA"/>
              </w:rPr>
              <w:t>taking into account</w:t>
            </w:r>
            <w:proofErr w:type="gramEnd"/>
            <w:r w:rsidRPr="00CF512D">
              <w:rPr>
                <w:lang w:val="en-CA"/>
              </w:rPr>
              <w:t xml:space="preserve"> </w:t>
            </w:r>
            <w:r w:rsidR="0088192A" w:rsidRPr="00CF512D">
              <w:rPr>
                <w:lang w:val="en-CA"/>
              </w:rPr>
              <w:t xml:space="preserve">aspects of real-time </w:t>
            </w:r>
            <w:r w:rsidRPr="00CF512D">
              <w:rPr>
                <w:lang w:val="en-CA"/>
              </w:rPr>
              <w:t>encod</w:t>
            </w:r>
            <w:r w:rsidR="0088192A" w:rsidRPr="00CF512D">
              <w:rPr>
                <w:lang w:val="en-CA"/>
              </w:rPr>
              <w:t>ing</w:t>
            </w:r>
            <w:r w:rsidRPr="00CF512D">
              <w:rPr>
                <w:lang w:val="en-CA"/>
              </w:rPr>
              <w:t xml:space="preserve"> and decod</w:t>
            </w:r>
            <w:r w:rsidR="0088192A" w:rsidRPr="00CF512D">
              <w:rPr>
                <w:lang w:val="en-CA"/>
              </w:rPr>
              <w:t>ing</w:t>
            </w:r>
            <w:r w:rsidRPr="00CF512D">
              <w:rPr>
                <w:lang w:val="en-CA"/>
              </w:rPr>
              <w:t>.</w:t>
            </w:r>
          </w:p>
          <w:p w14:paraId="7C990F00" w14:textId="4B78591A" w:rsidR="009D0322" w:rsidRPr="00CF512D" w:rsidRDefault="009D0322" w:rsidP="000C06CF">
            <w:pPr>
              <w:numPr>
                <w:ilvl w:val="0"/>
                <w:numId w:val="12"/>
              </w:numPr>
              <w:rPr>
                <w:lang w:val="en-CA"/>
              </w:rPr>
            </w:pPr>
            <w:r w:rsidRPr="00CF512D">
              <w:rPr>
                <w:lang w:val="en-CA"/>
              </w:rPr>
              <w:t>Discuss requirements of already identified scenario such as cloud gaming, game casting, video conferencing, video surveillance and remote control of systems.</w:t>
            </w:r>
          </w:p>
          <w:p w14:paraId="3FBB2CB6" w14:textId="0A7A7027" w:rsidR="00D61336" w:rsidRPr="00CF512D" w:rsidRDefault="00D61336" w:rsidP="000C06CF">
            <w:pPr>
              <w:numPr>
                <w:ilvl w:val="0"/>
                <w:numId w:val="12"/>
              </w:numPr>
              <w:rPr>
                <w:lang w:val="en-CA"/>
              </w:rPr>
            </w:pPr>
            <w:r w:rsidRPr="00CF512D">
              <w:rPr>
                <w:lang w:val="en-CA"/>
              </w:rPr>
              <w:t xml:space="preserve">Evaluate and </w:t>
            </w:r>
            <w:r w:rsidR="00A72225" w:rsidRPr="00CF512D">
              <w:rPr>
                <w:lang w:val="en-CA"/>
              </w:rPr>
              <w:t xml:space="preserve">refine </w:t>
            </w:r>
            <w:r w:rsidRPr="00CF512D">
              <w:rPr>
                <w:lang w:val="en-CA"/>
              </w:rPr>
              <w:t xml:space="preserve">new CTC for low latency and </w:t>
            </w:r>
            <w:r w:rsidR="0088192A" w:rsidRPr="00CF512D">
              <w:rPr>
                <w:lang w:val="en-CA"/>
              </w:rPr>
              <w:t>constrained</w:t>
            </w:r>
            <w:r w:rsidRPr="00CF512D">
              <w:rPr>
                <w:lang w:val="en-CA"/>
              </w:rPr>
              <w:t xml:space="preserve"> complexity application scenarios</w:t>
            </w:r>
            <w:r w:rsidR="00A72225" w:rsidRPr="00CF512D">
              <w:rPr>
                <w:lang w:val="en-CA"/>
              </w:rPr>
              <w:t xml:space="preserve">, and investigate a set of tools that provide a reasonable </w:t>
            </w:r>
            <w:proofErr w:type="spellStart"/>
            <w:r w:rsidR="00A72225" w:rsidRPr="00CF512D">
              <w:rPr>
                <w:lang w:val="en-CA"/>
              </w:rPr>
              <w:t>tradeoff</w:t>
            </w:r>
            <w:proofErr w:type="spellEnd"/>
            <w:r w:rsidR="00A72225" w:rsidRPr="00CF512D">
              <w:rPr>
                <w:lang w:val="en-CA"/>
              </w:rPr>
              <w:t xml:space="preserve"> regarding complexity vs. compression, as well as latency constraints</w:t>
            </w:r>
            <w:r w:rsidRPr="00CF512D">
              <w:rPr>
                <w:lang w:val="en-CA"/>
              </w:rPr>
              <w:t>.</w:t>
            </w:r>
          </w:p>
          <w:p w14:paraId="0AAF2267" w14:textId="02A13B88" w:rsidR="00D61336" w:rsidRPr="00CF512D" w:rsidRDefault="00D61336" w:rsidP="000C06CF">
            <w:pPr>
              <w:numPr>
                <w:ilvl w:val="0"/>
                <w:numId w:val="12"/>
              </w:numPr>
              <w:rPr>
                <w:lang w:val="en-CA"/>
              </w:rPr>
            </w:pPr>
            <w:r w:rsidRPr="00CF512D">
              <w:rPr>
                <w:lang w:val="en-CA"/>
              </w:rPr>
              <w:t>Conduct tests with ECM and VTM to determine the impact of discussed configurations on coding efficiency and run time</w:t>
            </w:r>
            <w:r w:rsidR="00545F92" w:rsidRPr="00CF512D">
              <w:rPr>
                <w:lang w:val="en-CA"/>
              </w:rPr>
              <w:t>, and conduct visual tests in coordination with AHG4</w:t>
            </w:r>
            <w:r w:rsidR="009D5459" w:rsidRPr="00CF512D">
              <w:rPr>
                <w:lang w:val="en-CA"/>
              </w:rPr>
              <w:t>, including the support for timely availability of test materials and test subjects</w:t>
            </w:r>
            <w:r w:rsidR="00545F92" w:rsidRPr="00CF512D">
              <w:rPr>
                <w:lang w:val="en-CA"/>
              </w:rPr>
              <w:t>.</w:t>
            </w:r>
          </w:p>
          <w:p w14:paraId="7BC78C8D" w14:textId="3224E08C" w:rsidR="00D61336" w:rsidRPr="00CF512D" w:rsidRDefault="00D61336" w:rsidP="000C06CF">
            <w:pPr>
              <w:numPr>
                <w:ilvl w:val="0"/>
                <w:numId w:val="12"/>
              </w:numPr>
              <w:rPr>
                <w:lang w:val="en-CA"/>
              </w:rPr>
            </w:pPr>
            <w:r w:rsidRPr="00CF512D">
              <w:rPr>
                <w:lang w:val="en-CA"/>
              </w:rPr>
              <w:t xml:space="preserve">Review current test sequences and </w:t>
            </w:r>
            <w:r w:rsidR="00AD25E4" w:rsidRPr="00CF512D">
              <w:rPr>
                <w:lang w:val="en-CA"/>
              </w:rPr>
              <w:t xml:space="preserve">if necessary </w:t>
            </w:r>
            <w:r w:rsidRPr="00CF512D">
              <w:rPr>
                <w:lang w:val="en-CA"/>
              </w:rPr>
              <w:t xml:space="preserve">collect new test materials that are suitable for </w:t>
            </w:r>
            <w:r w:rsidR="00AD25E4" w:rsidRPr="00CF512D">
              <w:rPr>
                <w:lang w:val="en-CA"/>
              </w:rPr>
              <w:t>the intended application domains</w:t>
            </w:r>
            <w:r w:rsidRPr="00CF512D">
              <w:rPr>
                <w:lang w:val="en-CA"/>
              </w:rPr>
              <w:t>, and establish an applicable dataset in coordination with AHG4.</w:t>
            </w:r>
          </w:p>
          <w:p w14:paraId="0628607A" w14:textId="424027FF" w:rsidR="00832E71" w:rsidRPr="00CF512D" w:rsidRDefault="00D61336" w:rsidP="000C06CF">
            <w:pPr>
              <w:numPr>
                <w:ilvl w:val="0"/>
                <w:numId w:val="12"/>
              </w:numPr>
              <w:rPr>
                <w:lang w:val="en-CA"/>
              </w:rPr>
            </w:pPr>
            <w:r w:rsidRPr="00CF512D">
              <w:rPr>
                <w:lang w:val="en-CA"/>
              </w:rPr>
              <w:t xml:space="preserve">Coordinate with AHG3 and AHG12 to discuss and recommend configuration(s) applicable to ECM and VTM, </w:t>
            </w:r>
            <w:proofErr w:type="gramStart"/>
            <w:r w:rsidRPr="00CF512D">
              <w:rPr>
                <w:lang w:val="en-CA"/>
              </w:rPr>
              <w:t>taking into account</w:t>
            </w:r>
            <w:proofErr w:type="gramEnd"/>
            <w:r w:rsidR="009D0322" w:rsidRPr="00CF512D">
              <w:rPr>
                <w:lang w:val="en-CA"/>
              </w:rPr>
              <w:t xml:space="preserve"> c</w:t>
            </w:r>
            <w:r w:rsidRPr="00CF512D">
              <w:rPr>
                <w:lang w:val="en-CA"/>
              </w:rPr>
              <w:t>omplementarity with existing CTCs</w:t>
            </w:r>
            <w:r w:rsidR="00EB1883" w:rsidRPr="00CF512D">
              <w:rPr>
                <w:lang w:val="en-CA"/>
              </w:rPr>
              <w:t>.</w:t>
            </w:r>
          </w:p>
          <w:p w14:paraId="5609E683" w14:textId="77777777" w:rsidR="00BD049F" w:rsidRPr="00CF512D" w:rsidRDefault="00BD049F" w:rsidP="000C06CF">
            <w:pPr>
              <w:rPr>
                <w:lang w:val="en-CA"/>
              </w:rPr>
            </w:pPr>
          </w:p>
        </w:tc>
        <w:tc>
          <w:tcPr>
            <w:tcW w:w="2448" w:type="dxa"/>
          </w:tcPr>
          <w:p w14:paraId="54DD0049" w14:textId="43DB32B1" w:rsidR="00832E71" w:rsidRPr="00CF512D" w:rsidRDefault="001648C9" w:rsidP="00C96D47">
            <w:pPr>
              <w:rPr>
                <w:lang w:val="en-CA"/>
              </w:rPr>
            </w:pPr>
            <w:r w:rsidRPr="00CF512D">
              <w:rPr>
                <w:lang w:val="en-CA" w:eastAsia="de-DE"/>
              </w:rPr>
              <w:t>A.</w:t>
            </w:r>
            <w:r w:rsidR="007847A2" w:rsidRPr="00CF512D">
              <w:rPr>
                <w:lang w:val="en-CA" w:eastAsia="de-DE"/>
              </w:rPr>
              <w:t> </w:t>
            </w:r>
            <w:r w:rsidRPr="00CF512D">
              <w:rPr>
                <w:lang w:val="en-CA" w:eastAsia="de-DE"/>
              </w:rPr>
              <w:t xml:space="preserve">Duenas, </w:t>
            </w:r>
            <w:r w:rsidR="00EB1883" w:rsidRPr="00CF512D">
              <w:rPr>
                <w:lang w:val="en-CA" w:eastAsia="de-DE"/>
              </w:rPr>
              <w:t>T.</w:t>
            </w:r>
            <w:r w:rsidR="007847A2" w:rsidRPr="00CF512D">
              <w:rPr>
                <w:lang w:val="en-CA" w:eastAsia="de-DE"/>
              </w:rPr>
              <w:t> </w:t>
            </w:r>
            <w:r w:rsidR="00EB1883" w:rsidRPr="00CF512D">
              <w:rPr>
                <w:lang w:val="en-CA" w:eastAsia="de-DE"/>
              </w:rPr>
              <w:t>Poirier</w:t>
            </w:r>
            <w:r w:rsidR="00D61336" w:rsidRPr="00CF512D">
              <w:rPr>
                <w:lang w:val="en-CA" w:eastAsia="de-DE"/>
              </w:rPr>
              <w:t>, S.</w:t>
            </w:r>
            <w:r w:rsidR="007847A2" w:rsidRPr="00CF512D">
              <w:rPr>
                <w:lang w:val="en-CA" w:eastAsia="de-DE"/>
              </w:rPr>
              <w:t> </w:t>
            </w:r>
            <w:r w:rsidR="00D61336" w:rsidRPr="00CF512D">
              <w:rPr>
                <w:lang w:val="en-CA" w:eastAsia="de-DE"/>
              </w:rPr>
              <w:t>Liu</w:t>
            </w:r>
            <w:r w:rsidR="00EB1883" w:rsidRPr="00CF512D">
              <w:rPr>
                <w:lang w:val="en-CA" w:eastAsia="de-DE"/>
              </w:rPr>
              <w:t xml:space="preserve"> </w:t>
            </w:r>
            <w:r w:rsidR="00832E71" w:rsidRPr="00CF512D">
              <w:rPr>
                <w:lang w:val="en-CA" w:eastAsia="de-DE"/>
              </w:rPr>
              <w:t>(</w:t>
            </w:r>
            <w:r w:rsidR="00D61336" w:rsidRPr="00CF512D">
              <w:rPr>
                <w:lang w:val="en-CA" w:eastAsia="de-DE"/>
              </w:rPr>
              <w:t>co-</w:t>
            </w:r>
            <w:r w:rsidR="00832E71" w:rsidRPr="00CF512D">
              <w:rPr>
                <w:lang w:val="en-CA" w:eastAsia="de-DE"/>
              </w:rPr>
              <w:t>chair</w:t>
            </w:r>
            <w:r w:rsidR="00D61336" w:rsidRPr="00CF512D">
              <w:rPr>
                <w:lang w:val="en-CA" w:eastAsia="de-DE"/>
              </w:rPr>
              <w:t>s</w:t>
            </w:r>
            <w:r w:rsidR="00832E71" w:rsidRPr="00CF512D">
              <w:rPr>
                <w:lang w:val="en-CA" w:eastAsia="de-DE"/>
              </w:rPr>
              <w:t xml:space="preserve">), </w:t>
            </w:r>
            <w:r w:rsidR="00D61336" w:rsidRPr="00CF512D">
              <w:rPr>
                <w:lang w:val="en-CA"/>
              </w:rPr>
              <w:t>L.</w:t>
            </w:r>
            <w:r w:rsidR="007847A2" w:rsidRPr="00CF512D">
              <w:rPr>
                <w:lang w:val="en-CA"/>
              </w:rPr>
              <w:t> </w:t>
            </w:r>
            <w:r w:rsidR="00D61336" w:rsidRPr="00CF512D">
              <w:rPr>
                <w:lang w:val="en-CA"/>
              </w:rPr>
              <w:t>Wang, J.</w:t>
            </w:r>
            <w:r w:rsidR="007847A2" w:rsidRPr="00CF512D">
              <w:rPr>
                <w:lang w:val="en-CA"/>
              </w:rPr>
              <w:t> </w:t>
            </w:r>
            <w:r w:rsidR="00D61336" w:rsidRPr="00CF512D">
              <w:rPr>
                <w:lang w:val="en-CA"/>
              </w:rPr>
              <w:t xml:space="preserve">Xu </w:t>
            </w:r>
            <w:r w:rsidR="00832E71" w:rsidRPr="00CF512D">
              <w:rPr>
                <w:lang w:val="en-CA"/>
              </w:rPr>
              <w:t>(vice</w:t>
            </w:r>
            <w:r w:rsidR="008775DB" w:rsidRPr="00CF512D">
              <w:rPr>
                <w:lang w:val="en-CA"/>
              </w:rPr>
              <w:t>-</w:t>
            </w:r>
            <w:r w:rsidR="00832E71" w:rsidRPr="00CF512D">
              <w:rPr>
                <w:lang w:val="en-CA"/>
              </w:rPr>
              <w:t>chairs)</w:t>
            </w:r>
          </w:p>
        </w:tc>
        <w:tc>
          <w:tcPr>
            <w:tcW w:w="1872" w:type="dxa"/>
          </w:tcPr>
          <w:p w14:paraId="48DAB394" w14:textId="0296A325" w:rsidR="00832E71" w:rsidRPr="00CF512D" w:rsidRDefault="007705C3" w:rsidP="000C06CF">
            <w:pPr>
              <w:rPr>
                <w:lang w:val="en-CA"/>
              </w:rPr>
            </w:pPr>
            <w:r w:rsidRPr="00CF512D">
              <w:rPr>
                <w:lang w:val="en-CA"/>
              </w:rPr>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lang w:val="en-CA"/>
              </w:rPr>
            </w:pPr>
            <w:r w:rsidRPr="00CF512D">
              <w:rPr>
                <w:b/>
                <w:lang w:val="en-CA"/>
              </w:rPr>
              <w:t xml:space="preserve">High bit depth, high bit rate, and high frame rate coding </w:t>
            </w:r>
            <w:r w:rsidRPr="00CF512D">
              <w:rPr>
                <w:b/>
                <w:bCs/>
                <w:lang w:val="en-CA"/>
              </w:rPr>
              <w:t>(AHG8)</w:t>
            </w:r>
          </w:p>
          <w:p w14:paraId="0ABA9E9A" w14:textId="77777777" w:rsidR="0079139A" w:rsidRPr="00CF512D" w:rsidRDefault="0079139A" w:rsidP="000C06CF">
            <w:pPr>
              <w:ind w:left="360"/>
              <w:rPr>
                <w:lang w:val="en-CA"/>
              </w:rPr>
            </w:pPr>
            <w:r w:rsidRPr="00CF512D">
              <w:rPr>
                <w:lang w:val="en-CA"/>
              </w:rPr>
              <w:t>(</w:t>
            </w:r>
            <w:hyperlink r:id="rId246" w:history="1">
              <w:r w:rsidRPr="00CF512D">
                <w:rPr>
                  <w:rStyle w:val="Hyperlink"/>
                  <w:lang w:val="en-CA"/>
                </w:rPr>
                <w:t>jvet@lists.rwth-aachen.de</w:t>
              </w:r>
            </w:hyperlink>
            <w:r w:rsidRPr="00CF512D">
              <w:rPr>
                <w:lang w:val="en-CA"/>
              </w:rPr>
              <w:t>)</w:t>
            </w:r>
          </w:p>
          <w:p w14:paraId="3463385D" w14:textId="77777777" w:rsidR="0079139A" w:rsidRPr="00CF512D" w:rsidRDefault="0079139A" w:rsidP="000C06CF">
            <w:pPr>
              <w:numPr>
                <w:ilvl w:val="0"/>
                <w:numId w:val="24"/>
              </w:numPr>
              <w:rPr>
                <w:lang w:val="en-CA"/>
              </w:rPr>
            </w:pPr>
            <w:r w:rsidRPr="00CF512D">
              <w:rPr>
                <w:lang w:val="en-CA"/>
              </w:rPr>
              <w:t>Study the benefits and characteristics of VVC coding tools for high bit depth, high bit rate, and high frame rate coding.</w:t>
            </w:r>
          </w:p>
          <w:p w14:paraId="39233C50" w14:textId="61B882FC" w:rsidR="0079139A" w:rsidRPr="00CF512D" w:rsidRDefault="00C3281E" w:rsidP="000C06CF">
            <w:pPr>
              <w:numPr>
                <w:ilvl w:val="0"/>
                <w:numId w:val="24"/>
              </w:numPr>
              <w:rPr>
                <w:lang w:val="en-CA"/>
              </w:rPr>
            </w:pPr>
            <w:r w:rsidRPr="00CF512D">
              <w:rPr>
                <w:lang w:val="en-CA"/>
              </w:rPr>
              <w:t>Study</w:t>
            </w:r>
            <w:r w:rsidR="0079139A" w:rsidRPr="00CF512D">
              <w:rPr>
                <w:lang w:val="en-CA"/>
              </w:rPr>
              <w:t xml:space="preserve"> the JVET-</w:t>
            </w:r>
            <w:r w:rsidR="003650FC" w:rsidRPr="00CF512D">
              <w:rPr>
                <w:lang w:val="en-CA"/>
              </w:rPr>
              <w:t xml:space="preserve">U2018 </w:t>
            </w:r>
            <w:r w:rsidR="0079139A" w:rsidRPr="00CF512D">
              <w:rPr>
                <w:lang w:val="en-CA"/>
              </w:rPr>
              <w:t>testing conditions for high bit depth, high bit rate, and high frame rate coding</w:t>
            </w:r>
            <w:r w:rsidRPr="00CF512D">
              <w:rPr>
                <w:lang w:val="en-CA"/>
              </w:rPr>
              <w:t>, and suggest improvements as applicable</w:t>
            </w:r>
            <w:r w:rsidR="00292A95" w:rsidRPr="00CF512D">
              <w:rPr>
                <w:lang w:val="en-CA"/>
              </w:rPr>
              <w:t>, and coordinate with AHG3 towards a combination with JCTVC-AF1100</w:t>
            </w:r>
            <w:r w:rsidRPr="00CF512D">
              <w:rPr>
                <w:lang w:val="en-CA"/>
              </w:rPr>
              <w:t>.</w:t>
            </w:r>
          </w:p>
          <w:p w14:paraId="17CDABBF" w14:textId="54245FBD" w:rsidR="0079139A" w:rsidRPr="00CF512D" w:rsidRDefault="00C3281E" w:rsidP="000C06CF">
            <w:pPr>
              <w:numPr>
                <w:ilvl w:val="0"/>
                <w:numId w:val="24"/>
              </w:numPr>
              <w:rPr>
                <w:lang w:val="en-CA"/>
              </w:rPr>
            </w:pPr>
            <w:r w:rsidRPr="00CF512D">
              <w:rPr>
                <w:lang w:val="en-CA"/>
              </w:rPr>
              <w:t xml:space="preserve">Contribute to the development of </w:t>
            </w:r>
            <w:r w:rsidR="00AC5CE9" w:rsidRPr="00CF512D">
              <w:rPr>
                <w:lang w:val="en-CA"/>
              </w:rPr>
              <w:t xml:space="preserve">software and </w:t>
            </w:r>
            <w:r w:rsidRPr="00CF512D">
              <w:rPr>
                <w:lang w:val="en-CA"/>
              </w:rPr>
              <w:t xml:space="preserve">conformance testing for operation range extensions in coordination with </w:t>
            </w:r>
            <w:r w:rsidR="00AC5CE9" w:rsidRPr="00CF512D">
              <w:rPr>
                <w:lang w:val="en-CA"/>
              </w:rPr>
              <w:t xml:space="preserve">AHG3 and </w:t>
            </w:r>
            <w:r w:rsidRPr="00CF512D">
              <w:rPr>
                <w:lang w:val="en-CA"/>
              </w:rPr>
              <w:t>AHG5</w:t>
            </w:r>
            <w:r w:rsidR="0079139A" w:rsidRPr="00CF512D">
              <w:rPr>
                <w:lang w:val="en-CA"/>
              </w:rPr>
              <w:t>.</w:t>
            </w:r>
          </w:p>
          <w:p w14:paraId="56B5FBD1" w14:textId="6536EF3F" w:rsidR="0079139A" w:rsidRPr="00CF512D" w:rsidRDefault="0079139A" w:rsidP="00AD188D">
            <w:pPr>
              <w:rPr>
                <w:lang w:val="en-CA"/>
              </w:rPr>
            </w:pPr>
          </w:p>
        </w:tc>
        <w:tc>
          <w:tcPr>
            <w:tcW w:w="2448" w:type="dxa"/>
          </w:tcPr>
          <w:p w14:paraId="1E8A5D3D" w14:textId="0AEACC5C" w:rsidR="0079139A" w:rsidRPr="00CF512D" w:rsidRDefault="0079139A" w:rsidP="00C96D47">
            <w:pPr>
              <w:rPr>
                <w:lang w:val="en-CA"/>
              </w:rPr>
            </w:pPr>
            <w:r w:rsidRPr="00CF512D">
              <w:rPr>
                <w:lang w:val="en-CA"/>
              </w:rPr>
              <w:t>A. Browne</w:t>
            </w:r>
            <w:r w:rsidR="00EE2970" w:rsidRPr="00CF512D">
              <w:rPr>
                <w:lang w:val="en-CA"/>
              </w:rPr>
              <w:t>,</w:t>
            </w:r>
            <w:r w:rsidRPr="00CF512D">
              <w:rPr>
                <w:lang w:val="en-CA"/>
              </w:rPr>
              <w:t xml:space="preserve"> T. Ikai (co-chairs), </w:t>
            </w:r>
            <w:r w:rsidR="003650FC" w:rsidRPr="00CF512D">
              <w:rPr>
                <w:lang w:val="en-CA"/>
              </w:rPr>
              <w:t>D</w:t>
            </w:r>
            <w:r w:rsidR="00747723" w:rsidRPr="00CF512D">
              <w:rPr>
                <w:lang w:val="en-CA"/>
              </w:rPr>
              <w:t>. </w:t>
            </w:r>
            <w:r w:rsidR="003650FC" w:rsidRPr="00CF512D">
              <w:rPr>
                <w:lang w:val="en-CA"/>
              </w:rPr>
              <w:t xml:space="preserve">Rusanovskyy, </w:t>
            </w:r>
            <w:r w:rsidRPr="00CF512D">
              <w:rPr>
                <w:lang w:val="en-CA"/>
              </w:rPr>
              <w:t>X. </w:t>
            </w:r>
            <w:proofErr w:type="spellStart"/>
            <w:r w:rsidRPr="00CF512D">
              <w:rPr>
                <w:lang w:val="en-CA"/>
              </w:rPr>
              <w:t>Xiu</w:t>
            </w:r>
            <w:proofErr w:type="spellEnd"/>
            <w:r w:rsidR="00EE4273" w:rsidRPr="00CF512D">
              <w:rPr>
                <w:lang w:val="en-CA"/>
              </w:rPr>
              <w:t>, Y</w:t>
            </w:r>
            <w:r w:rsidR="00747723" w:rsidRPr="00CF512D">
              <w:rPr>
                <w:lang w:val="en-CA"/>
              </w:rPr>
              <w:t>. </w:t>
            </w:r>
            <w:r w:rsidR="00EE4273" w:rsidRPr="00CF512D">
              <w:rPr>
                <w:lang w:val="en-CA"/>
              </w:rPr>
              <w:t>Yu</w:t>
            </w:r>
            <w:r w:rsidRPr="00CF512D">
              <w:rPr>
                <w:lang w:val="en-CA"/>
              </w:rPr>
              <w:t xml:space="preserve"> (vice-chairs)</w:t>
            </w:r>
          </w:p>
        </w:tc>
        <w:tc>
          <w:tcPr>
            <w:tcW w:w="1872" w:type="dxa"/>
          </w:tcPr>
          <w:p w14:paraId="3D27BE9C" w14:textId="1C955299" w:rsidR="0079139A" w:rsidRPr="00CF512D" w:rsidRDefault="00C3281E" w:rsidP="000C06CF">
            <w:pPr>
              <w:rPr>
                <w:lang w:val="en-CA"/>
              </w:rPr>
            </w:pPr>
            <w:r w:rsidRPr="00CF512D">
              <w:rPr>
                <w:lang w:val="en-CA"/>
              </w:rPr>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lang w:val="en-CA"/>
              </w:rPr>
            </w:pPr>
            <w:r w:rsidRPr="00CF512D">
              <w:rPr>
                <w:b/>
                <w:bCs/>
                <w:lang w:val="en-CA"/>
              </w:rPr>
              <w:lastRenderedPageBreak/>
              <w:t>SEI message studies (AHG9)</w:t>
            </w:r>
          </w:p>
          <w:p w14:paraId="66E574BC" w14:textId="77777777" w:rsidR="00271ED9" w:rsidRPr="00CF512D" w:rsidRDefault="00271ED9" w:rsidP="000C06CF">
            <w:pPr>
              <w:ind w:left="360"/>
              <w:rPr>
                <w:lang w:val="en-CA"/>
              </w:rPr>
            </w:pPr>
            <w:r w:rsidRPr="00CF512D">
              <w:rPr>
                <w:lang w:val="en-CA"/>
              </w:rPr>
              <w:t>(</w:t>
            </w:r>
            <w:hyperlink r:id="rId247" w:history="1">
              <w:r w:rsidRPr="00CF512D">
                <w:rPr>
                  <w:rStyle w:val="Hyperlink"/>
                  <w:lang w:val="en-CA"/>
                </w:rPr>
                <w:t>jvet@lists.rwth-aachen.de</w:t>
              </w:r>
            </w:hyperlink>
            <w:r w:rsidRPr="00CF512D">
              <w:rPr>
                <w:lang w:val="en-CA"/>
              </w:rPr>
              <w:t>)</w:t>
            </w:r>
          </w:p>
          <w:p w14:paraId="0BBC4078" w14:textId="4950AA89" w:rsidR="00271ED9" w:rsidRPr="00CF512D" w:rsidRDefault="00271ED9" w:rsidP="000C06CF">
            <w:pPr>
              <w:numPr>
                <w:ilvl w:val="0"/>
                <w:numId w:val="25"/>
              </w:numPr>
              <w:rPr>
                <w:lang w:val="en-CA"/>
              </w:rPr>
            </w:pPr>
            <w:r w:rsidRPr="00CF512D">
              <w:rPr>
                <w:lang w:val="en-CA"/>
              </w:rPr>
              <w:t xml:space="preserve">Study the SEI messages in </w:t>
            </w:r>
            <w:r w:rsidR="00095007" w:rsidRPr="00CF512D">
              <w:rPr>
                <w:lang w:val="en-CA"/>
              </w:rPr>
              <w:t xml:space="preserve">VSEI, </w:t>
            </w:r>
            <w:r w:rsidRPr="00CF512D">
              <w:rPr>
                <w:lang w:val="en-CA"/>
              </w:rPr>
              <w:t>VVC</w:t>
            </w:r>
            <w:r w:rsidR="00095007" w:rsidRPr="00CF512D">
              <w:rPr>
                <w:lang w:val="en-CA"/>
              </w:rPr>
              <w:t>, HEVC and AVC</w:t>
            </w:r>
            <w:r w:rsidRPr="00CF512D">
              <w:rPr>
                <w:lang w:val="en-CA"/>
              </w:rPr>
              <w:t>.</w:t>
            </w:r>
          </w:p>
          <w:p w14:paraId="5001EBD9" w14:textId="0857160F" w:rsidR="00271ED9" w:rsidRPr="00CF512D" w:rsidRDefault="00271ED9" w:rsidP="000C06CF">
            <w:pPr>
              <w:numPr>
                <w:ilvl w:val="0"/>
                <w:numId w:val="25"/>
              </w:numPr>
              <w:rPr>
                <w:lang w:val="en-CA"/>
              </w:rPr>
            </w:pPr>
            <w:r w:rsidRPr="00CF512D">
              <w:rPr>
                <w:lang w:val="en-CA"/>
              </w:rPr>
              <w:t>Collect software and showcase information for SEI messages, including encoder and decoder implementations and bitstreams for demonstration and testing.</w:t>
            </w:r>
          </w:p>
          <w:p w14:paraId="74C1BCC5" w14:textId="2D103928" w:rsidR="00271ED9" w:rsidRPr="00CF512D" w:rsidRDefault="00271ED9" w:rsidP="000C06CF">
            <w:pPr>
              <w:numPr>
                <w:ilvl w:val="0"/>
                <w:numId w:val="25"/>
              </w:numPr>
              <w:rPr>
                <w:lang w:val="en-CA"/>
              </w:rPr>
            </w:pPr>
            <w:r w:rsidRPr="00CF512D">
              <w:rPr>
                <w:lang w:val="en-CA"/>
              </w:rPr>
              <w:t>Identify potential needs for additional SEI messages.</w:t>
            </w:r>
          </w:p>
          <w:p w14:paraId="626D771D" w14:textId="78AA46F2" w:rsidR="003650FC" w:rsidRPr="00CF512D" w:rsidRDefault="003650FC" w:rsidP="000C06CF">
            <w:pPr>
              <w:numPr>
                <w:ilvl w:val="0"/>
                <w:numId w:val="25"/>
              </w:numPr>
              <w:rPr>
                <w:lang w:val="en-CA"/>
              </w:rPr>
            </w:pPr>
            <w:r w:rsidRPr="00CF512D">
              <w:rPr>
                <w:lang w:val="en-CA"/>
              </w:rPr>
              <w:t>Investigate the possible need of mandatory post processing in the context of SEI messages</w:t>
            </w:r>
          </w:p>
          <w:p w14:paraId="4773C2B5" w14:textId="77777777" w:rsidR="00271ED9" w:rsidRPr="00CF512D" w:rsidRDefault="00271ED9" w:rsidP="000C06CF">
            <w:pPr>
              <w:numPr>
                <w:ilvl w:val="0"/>
                <w:numId w:val="25"/>
              </w:numPr>
              <w:rPr>
                <w:lang w:val="en-CA"/>
              </w:rPr>
            </w:pPr>
            <w:r w:rsidRPr="00CF512D">
              <w:rPr>
                <w:lang w:val="en-CA"/>
              </w:rPr>
              <w:t>Study SEI messages defined in HEVC and AVC for potential use in the VVC context.</w:t>
            </w:r>
          </w:p>
          <w:p w14:paraId="413772C9" w14:textId="77777777" w:rsidR="00271ED9" w:rsidRPr="00CF512D" w:rsidRDefault="00095007" w:rsidP="000C06CF">
            <w:pPr>
              <w:numPr>
                <w:ilvl w:val="0"/>
                <w:numId w:val="25"/>
              </w:numPr>
              <w:rPr>
                <w:lang w:val="en-CA"/>
              </w:rPr>
            </w:pPr>
            <w:r w:rsidRPr="00CF512D">
              <w:rPr>
                <w:lang w:val="en-CA"/>
              </w:rPr>
              <w:t>Coordinate with AHG3 for software support of SEI messages.</w:t>
            </w:r>
          </w:p>
          <w:p w14:paraId="458918D1" w14:textId="1A40C0F7" w:rsidR="009D0322" w:rsidRPr="00CF512D" w:rsidRDefault="009D0322" w:rsidP="000C06CF">
            <w:pPr>
              <w:rPr>
                <w:lang w:val="en-CA"/>
              </w:rPr>
            </w:pPr>
          </w:p>
        </w:tc>
        <w:tc>
          <w:tcPr>
            <w:tcW w:w="2448" w:type="dxa"/>
          </w:tcPr>
          <w:p w14:paraId="3789E078" w14:textId="5FEECE13" w:rsidR="00271ED9" w:rsidRPr="00CF512D" w:rsidRDefault="00271ED9" w:rsidP="00C96D47">
            <w:pPr>
              <w:rPr>
                <w:lang w:val="en-CA"/>
              </w:rPr>
            </w:pPr>
            <w:r w:rsidRPr="00CF512D">
              <w:rPr>
                <w:lang w:val="en-CA"/>
              </w:rPr>
              <w:t>S. McCarthy</w:t>
            </w:r>
            <w:r w:rsidR="00013BE6" w:rsidRPr="00CF512D">
              <w:rPr>
                <w:lang w:val="en-CA"/>
              </w:rPr>
              <w:t xml:space="preserve">, </w:t>
            </w:r>
            <w:r w:rsidR="001648C9" w:rsidRPr="00CF512D">
              <w:rPr>
                <w:lang w:val="en-CA"/>
              </w:rPr>
              <w:t>Y.</w:t>
            </w:r>
            <w:r w:rsidR="00013BE6" w:rsidRPr="00CF512D">
              <w:rPr>
                <w:lang w:val="en-CA"/>
              </w:rPr>
              <w:t>-</w:t>
            </w:r>
            <w:r w:rsidR="001648C9" w:rsidRPr="00CF512D">
              <w:rPr>
                <w:lang w:val="en-CA"/>
              </w:rPr>
              <w:t xml:space="preserve">K. </w:t>
            </w:r>
            <w:r w:rsidR="00013BE6" w:rsidRPr="00CF512D">
              <w:rPr>
                <w:lang w:val="en-CA"/>
              </w:rPr>
              <w:t>Wang</w:t>
            </w:r>
            <w:r w:rsidRPr="00CF512D">
              <w:rPr>
                <w:lang w:val="en-CA"/>
              </w:rPr>
              <w:t xml:space="preserve"> (</w:t>
            </w:r>
            <w:r w:rsidR="00095007" w:rsidRPr="00CF512D">
              <w:rPr>
                <w:lang w:val="en-CA"/>
              </w:rPr>
              <w:t>co-</w:t>
            </w:r>
            <w:r w:rsidRPr="00CF512D">
              <w:rPr>
                <w:lang w:val="en-CA"/>
              </w:rPr>
              <w:t>chair</w:t>
            </w:r>
            <w:r w:rsidR="00E12B80" w:rsidRPr="00CF512D">
              <w:rPr>
                <w:lang w:val="en-CA"/>
              </w:rPr>
              <w:t>s</w:t>
            </w:r>
            <w:r w:rsidRPr="00CF512D">
              <w:rPr>
                <w:lang w:val="en-CA"/>
              </w:rPr>
              <w:t xml:space="preserve">), </w:t>
            </w:r>
            <w:r w:rsidR="001648C9" w:rsidRPr="00CF512D">
              <w:rPr>
                <w:lang w:val="en-CA"/>
              </w:rPr>
              <w:t>T.</w:t>
            </w:r>
            <w:r w:rsidR="007847A2" w:rsidRPr="00CF512D">
              <w:rPr>
                <w:lang w:val="en-CA"/>
              </w:rPr>
              <w:t> </w:t>
            </w:r>
            <w:proofErr w:type="spellStart"/>
            <w:r w:rsidR="001648C9" w:rsidRPr="00CF512D">
              <w:rPr>
                <w:lang w:val="en-CA"/>
              </w:rPr>
              <w:t>Chujoh</w:t>
            </w:r>
            <w:proofErr w:type="spellEnd"/>
            <w:r w:rsidR="001648C9" w:rsidRPr="00CF512D">
              <w:rPr>
                <w:lang w:val="en-CA"/>
              </w:rPr>
              <w:t xml:space="preserve">, </w:t>
            </w:r>
            <w:r w:rsidR="00292A95" w:rsidRPr="00CF512D">
              <w:rPr>
                <w:lang w:val="en-CA"/>
              </w:rPr>
              <w:t>S.</w:t>
            </w:r>
            <w:r w:rsidR="00C054B2" w:rsidRPr="00CF512D">
              <w:rPr>
                <w:lang w:val="en-CA"/>
              </w:rPr>
              <w:t> </w:t>
            </w:r>
            <w:r w:rsidR="00292A95" w:rsidRPr="00CF512D">
              <w:rPr>
                <w:lang w:val="en-CA"/>
              </w:rPr>
              <w:t xml:space="preserve">Deshpande, </w:t>
            </w:r>
            <w:r w:rsidR="00095007" w:rsidRPr="00CF512D">
              <w:rPr>
                <w:lang w:val="en-CA"/>
              </w:rPr>
              <w:t xml:space="preserve">C. Fogg, </w:t>
            </w:r>
            <w:r w:rsidRPr="00CF512D">
              <w:rPr>
                <w:lang w:val="en-CA"/>
              </w:rPr>
              <w:t xml:space="preserve">P. de Lagrange, </w:t>
            </w:r>
            <w:r w:rsidR="00095007" w:rsidRPr="00CF512D">
              <w:rPr>
                <w:lang w:val="en-CA" w:eastAsia="de-DE"/>
              </w:rPr>
              <w:t>G. J. Sullivan,</w:t>
            </w:r>
            <w:r w:rsidR="00095007" w:rsidRPr="00CF512D">
              <w:rPr>
                <w:lang w:val="en-CA"/>
              </w:rPr>
              <w:t xml:space="preserve"> </w:t>
            </w:r>
            <w:r w:rsidRPr="00CF512D">
              <w:rPr>
                <w:lang w:val="en-CA"/>
              </w:rPr>
              <w:t>A. Tourapis, S. Wenger (vice-chairs)</w:t>
            </w:r>
          </w:p>
        </w:tc>
        <w:tc>
          <w:tcPr>
            <w:tcW w:w="1872" w:type="dxa"/>
          </w:tcPr>
          <w:p w14:paraId="3F752D91" w14:textId="489F1183" w:rsidR="00271ED9" w:rsidRPr="00CF512D" w:rsidRDefault="00271ED9" w:rsidP="000C06CF">
            <w:pPr>
              <w:rPr>
                <w:lang w:val="en-CA"/>
              </w:rPr>
            </w:pPr>
            <w:r w:rsidRPr="00CF512D">
              <w:rPr>
                <w:lang w:val="en-CA"/>
              </w:rPr>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lang w:val="en-CA"/>
              </w:rPr>
            </w:pPr>
            <w:r w:rsidRPr="00CF512D">
              <w:rPr>
                <w:b/>
                <w:lang w:val="en-CA"/>
              </w:rPr>
              <w:lastRenderedPageBreak/>
              <w:t>Encoding algorithm optimization (AHG10)</w:t>
            </w:r>
          </w:p>
          <w:p w14:paraId="0966197B" w14:textId="77777777" w:rsidR="00832E71" w:rsidRPr="00CF512D" w:rsidRDefault="00832E71" w:rsidP="000C06CF">
            <w:pPr>
              <w:ind w:left="360"/>
              <w:rPr>
                <w:lang w:val="en-CA"/>
              </w:rPr>
            </w:pPr>
            <w:r w:rsidRPr="00CF512D">
              <w:rPr>
                <w:lang w:val="en-CA"/>
              </w:rPr>
              <w:t>(</w:t>
            </w:r>
            <w:hyperlink r:id="rId248" w:history="1">
              <w:r w:rsidRPr="00CF512D">
                <w:rPr>
                  <w:rStyle w:val="Hyperlink"/>
                  <w:lang w:val="en-CA"/>
                </w:rPr>
                <w:t>jvet@lists.rwth-aachen.de</w:t>
              </w:r>
            </w:hyperlink>
            <w:r w:rsidRPr="00CF512D">
              <w:rPr>
                <w:lang w:val="en-CA"/>
              </w:rPr>
              <w:t>)</w:t>
            </w:r>
          </w:p>
          <w:p w14:paraId="2CEC41A7" w14:textId="5149B49B" w:rsidR="009D029F" w:rsidRPr="00CF512D" w:rsidRDefault="00F435F0" w:rsidP="000C06CF">
            <w:pPr>
              <w:numPr>
                <w:ilvl w:val="0"/>
                <w:numId w:val="20"/>
              </w:numPr>
              <w:rPr>
                <w:sz w:val="20"/>
                <w:lang w:val="en-CA" w:eastAsia="ja-JP"/>
              </w:rPr>
            </w:pPr>
            <w:r w:rsidRPr="00CF512D">
              <w:rPr>
                <w:lang w:val="en-CA"/>
              </w:rPr>
              <w:t xml:space="preserve">Study the impact of using techniques such as </w:t>
            </w:r>
            <w:r w:rsidR="00733D45" w:rsidRPr="00CF512D">
              <w:rPr>
                <w:lang w:val="en-CA"/>
              </w:rPr>
              <w:t>tool adaptation and configuration,</w:t>
            </w:r>
            <w:r w:rsidRPr="00CF512D">
              <w:rPr>
                <w:lang w:val="en-CA"/>
              </w:rPr>
              <w:t xml:space="preserve"> and perceptually optimized adaptive quantization for encoder optimization.</w:t>
            </w:r>
          </w:p>
          <w:p w14:paraId="3D19FBE0" w14:textId="54E34EE3" w:rsidR="00733D45" w:rsidRPr="00CF512D" w:rsidRDefault="00733D45" w:rsidP="000C06CF">
            <w:pPr>
              <w:numPr>
                <w:ilvl w:val="0"/>
                <w:numId w:val="20"/>
              </w:numPr>
              <w:rPr>
                <w:lang w:val="en-CA"/>
              </w:rPr>
            </w:pPr>
            <w:r w:rsidRPr="00CF512D">
              <w:rPr>
                <w:lang w:val="en-CA"/>
              </w:rPr>
              <w:t>Study the impact of non-normative techniques of pre processing for the benefit of encoder optimization.</w:t>
            </w:r>
          </w:p>
          <w:p w14:paraId="165DA00F" w14:textId="015F2AEB" w:rsidR="00305CAC" w:rsidRPr="00CF512D" w:rsidRDefault="00305CAC" w:rsidP="000C06CF">
            <w:pPr>
              <w:numPr>
                <w:ilvl w:val="0"/>
                <w:numId w:val="20"/>
              </w:numPr>
              <w:rPr>
                <w:lang w:val="en-CA"/>
              </w:rPr>
            </w:pPr>
            <w:r w:rsidRPr="00CF512D">
              <w:rPr>
                <w:lang w:val="en-CA"/>
              </w:rPr>
              <w:t xml:space="preserve">Study </w:t>
            </w:r>
            <w:r w:rsidR="003878E9" w:rsidRPr="00CF512D">
              <w:rPr>
                <w:lang w:val="en-CA"/>
              </w:rPr>
              <w:t xml:space="preserve">encoding techniques of optimization for objective </w:t>
            </w:r>
            <w:r w:rsidRPr="00CF512D">
              <w:rPr>
                <w:lang w:val="en-CA"/>
              </w:rPr>
              <w:t xml:space="preserve">quality metrics </w:t>
            </w:r>
            <w:r w:rsidR="00145135" w:rsidRPr="00CF512D">
              <w:rPr>
                <w:lang w:val="en-CA"/>
              </w:rPr>
              <w:t>and their relationship to</w:t>
            </w:r>
            <w:r w:rsidRPr="00CF512D">
              <w:rPr>
                <w:lang w:val="en-CA"/>
              </w:rPr>
              <w:t xml:space="preserve"> subjective quality.</w:t>
            </w:r>
          </w:p>
          <w:p w14:paraId="5DECDD6F" w14:textId="4F6B3141" w:rsidR="00E809C4" w:rsidRPr="00CF512D" w:rsidRDefault="00E809C4" w:rsidP="000C06CF">
            <w:pPr>
              <w:numPr>
                <w:ilvl w:val="0"/>
                <w:numId w:val="20"/>
              </w:numPr>
              <w:rPr>
                <w:lang w:val="en-CA"/>
              </w:rPr>
            </w:pPr>
            <w:r w:rsidRPr="00CF512D">
              <w:rPr>
                <w:lang w:val="en-CA"/>
              </w:rPr>
              <w:t>Study optimized encoding for reference picture resampling and scalability modes in VTM.</w:t>
            </w:r>
          </w:p>
          <w:p w14:paraId="7316B4AB" w14:textId="13A286D6" w:rsidR="009824F6" w:rsidRPr="00CF512D" w:rsidRDefault="00733D45" w:rsidP="000C06CF">
            <w:pPr>
              <w:numPr>
                <w:ilvl w:val="0"/>
                <w:numId w:val="20"/>
              </w:numPr>
              <w:rPr>
                <w:lang w:val="en-CA"/>
              </w:rPr>
            </w:pPr>
            <w:r w:rsidRPr="00CF512D">
              <w:rPr>
                <w:lang w:val="en-CA"/>
              </w:rPr>
              <w:t>C</w:t>
            </w:r>
            <w:r w:rsidR="009824F6" w:rsidRPr="00CF512D">
              <w:rPr>
                <w:lang w:val="en-CA"/>
              </w:rPr>
              <w:t>onsider neural network-based encoding optimization technologies</w:t>
            </w:r>
            <w:r w:rsidRPr="00CF512D">
              <w:rPr>
                <w:lang w:val="en-CA"/>
              </w:rPr>
              <w:t xml:space="preserve"> for video coding standards</w:t>
            </w:r>
            <w:r w:rsidR="009824F6" w:rsidRPr="00CF512D">
              <w:rPr>
                <w:lang w:val="en-CA"/>
              </w:rPr>
              <w:t>.</w:t>
            </w:r>
          </w:p>
          <w:p w14:paraId="22A82114" w14:textId="59C29ED8" w:rsidR="00F435F0" w:rsidRPr="00CF512D" w:rsidRDefault="00F435F0" w:rsidP="000C06CF">
            <w:pPr>
              <w:numPr>
                <w:ilvl w:val="0"/>
                <w:numId w:val="20"/>
              </w:numPr>
              <w:rPr>
                <w:lang w:val="en-CA"/>
              </w:rPr>
            </w:pPr>
            <w:r w:rsidRPr="00CF512D">
              <w:rPr>
                <w:rFonts w:cs="Helvetica"/>
                <w:lang w:val="en-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rPr>
                <w:lang w:val="en-CA"/>
              </w:rPr>
            </w:pPr>
            <w:r w:rsidRPr="00CF512D">
              <w:rPr>
                <w:rFonts w:cs="Helvetica"/>
                <w:lang w:val="en-CA"/>
              </w:rPr>
              <w:t xml:space="preserve">Study methods of rate control and </w:t>
            </w:r>
            <w:r w:rsidR="00145135" w:rsidRPr="00CF512D">
              <w:rPr>
                <w:rFonts w:cs="Helvetica"/>
                <w:lang w:val="en-CA"/>
              </w:rPr>
              <w:t xml:space="preserve">rate-distortion optimization and </w:t>
            </w:r>
            <w:r w:rsidRPr="00CF512D">
              <w:rPr>
                <w:rFonts w:cs="Helvetica"/>
                <w:lang w:val="en-CA"/>
              </w:rPr>
              <w:t>their impact on performance, subjective and objective quality.</w:t>
            </w:r>
          </w:p>
          <w:p w14:paraId="5A2C7792" w14:textId="6208261D" w:rsidR="00F83FB1" w:rsidRPr="00CF512D" w:rsidRDefault="00F83FB1" w:rsidP="000C06CF">
            <w:pPr>
              <w:numPr>
                <w:ilvl w:val="0"/>
                <w:numId w:val="20"/>
              </w:numPr>
              <w:rPr>
                <w:lang w:val="en-CA"/>
              </w:rPr>
            </w:pPr>
            <w:r w:rsidRPr="00CF512D">
              <w:rPr>
                <w:lang w:val="en-CA"/>
              </w:rPr>
              <w:t xml:space="preserve">Study the potential of defining </w:t>
            </w:r>
            <w:r w:rsidR="007314FB" w:rsidRPr="00CF512D">
              <w:rPr>
                <w:lang w:val="en-CA"/>
              </w:rPr>
              <w:t xml:space="preserve">default or alternate </w:t>
            </w:r>
            <w:r w:rsidRPr="00CF512D">
              <w:rPr>
                <w:lang w:val="en-CA"/>
              </w:rPr>
              <w:t>software configuration settings</w:t>
            </w:r>
            <w:r w:rsidR="00292A95" w:rsidRPr="00CF512D">
              <w:rPr>
                <w:lang w:val="en-CA"/>
              </w:rPr>
              <w:t xml:space="preserve"> and test conditions</w:t>
            </w:r>
            <w:r w:rsidRPr="00CF512D">
              <w:rPr>
                <w:lang w:val="en-CA"/>
              </w:rPr>
              <w:t xml:space="preserve"> optimized for </w:t>
            </w:r>
            <w:r w:rsidR="007314FB" w:rsidRPr="00CF512D">
              <w:rPr>
                <w:lang w:val="en-CA"/>
              </w:rPr>
              <w:t xml:space="preserve">either </w:t>
            </w:r>
            <w:r w:rsidRPr="00CF512D">
              <w:rPr>
                <w:lang w:val="en-CA"/>
              </w:rPr>
              <w:t xml:space="preserve">subjective quality, </w:t>
            </w:r>
            <w:r w:rsidR="007314FB" w:rsidRPr="00CF512D">
              <w:rPr>
                <w:lang w:val="en-CA"/>
              </w:rPr>
              <w:t xml:space="preserve">or higher objective quality, </w:t>
            </w:r>
            <w:r w:rsidRPr="00CF512D">
              <w:rPr>
                <w:lang w:val="en-CA"/>
              </w:rPr>
              <w:t>and coordinate such efforts with AHG3</w:t>
            </w:r>
            <w:r w:rsidR="007314FB" w:rsidRPr="00CF512D">
              <w:rPr>
                <w:lang w:val="en-CA"/>
              </w:rPr>
              <w:t xml:space="preserve"> and AHG6</w:t>
            </w:r>
            <w:r w:rsidRPr="00CF512D">
              <w:rPr>
                <w:lang w:val="en-CA"/>
              </w:rPr>
              <w:t>.</w:t>
            </w:r>
          </w:p>
          <w:p w14:paraId="6402809D" w14:textId="44B7CABF" w:rsidR="007314FB" w:rsidRPr="00CF512D" w:rsidRDefault="007314FB" w:rsidP="000C06CF">
            <w:pPr>
              <w:numPr>
                <w:ilvl w:val="0"/>
                <w:numId w:val="20"/>
              </w:numPr>
              <w:rPr>
                <w:lang w:val="en-CA"/>
              </w:rPr>
            </w:pPr>
            <w:r w:rsidRPr="00CF512D">
              <w:rPr>
                <w:lang w:val="en-CA"/>
              </w:rPr>
              <w:t>Study the effect of varying configuration parameters depending on temporal layer, such as those related to deblocking, partitioning, chroma QP.</w:t>
            </w:r>
          </w:p>
          <w:p w14:paraId="3C98FBD0" w14:textId="77777777" w:rsidR="00832E71" w:rsidRPr="00CF512D" w:rsidRDefault="00832E71" w:rsidP="000C06CF">
            <w:pPr>
              <w:rPr>
                <w:lang w:val="en-CA"/>
              </w:rPr>
            </w:pPr>
          </w:p>
        </w:tc>
        <w:tc>
          <w:tcPr>
            <w:tcW w:w="2448" w:type="dxa"/>
          </w:tcPr>
          <w:p w14:paraId="54012E68" w14:textId="195FB5DC" w:rsidR="00832E71" w:rsidRPr="00CF512D" w:rsidRDefault="00E809C4" w:rsidP="00C96D47">
            <w:pPr>
              <w:rPr>
                <w:lang w:val="en-CA"/>
              </w:rPr>
            </w:pPr>
            <w:r w:rsidRPr="00CF512D">
              <w:rPr>
                <w:lang w:val="en-CA"/>
              </w:rPr>
              <w:t>P.</w:t>
            </w:r>
            <w:r w:rsidR="00C054B2" w:rsidRPr="00CF512D">
              <w:rPr>
                <w:lang w:val="en-CA"/>
              </w:rPr>
              <w:t> </w:t>
            </w:r>
            <w:r w:rsidRPr="00CF512D">
              <w:rPr>
                <w:lang w:val="en-CA"/>
              </w:rPr>
              <w:t>de</w:t>
            </w:r>
            <w:r w:rsidR="00C054B2" w:rsidRPr="00CF512D">
              <w:rPr>
                <w:lang w:val="en-CA"/>
              </w:rPr>
              <w:t> </w:t>
            </w:r>
            <w:r w:rsidRPr="00CF512D">
              <w:rPr>
                <w:lang w:val="en-CA"/>
              </w:rPr>
              <w:t>Lagrange,</w:t>
            </w:r>
            <w:r w:rsidR="005A39CE" w:rsidRPr="00CF512D">
              <w:rPr>
                <w:lang w:val="en-CA"/>
              </w:rPr>
              <w:t xml:space="preserve"> A.</w:t>
            </w:r>
            <w:r w:rsidR="007847A2" w:rsidRPr="00CF512D">
              <w:rPr>
                <w:lang w:val="en-CA"/>
              </w:rPr>
              <w:t> </w:t>
            </w:r>
            <w:r w:rsidR="005A39CE" w:rsidRPr="00CF512D">
              <w:rPr>
                <w:lang w:val="en-CA"/>
              </w:rPr>
              <w:t>Duenas,</w:t>
            </w:r>
            <w:r w:rsidRPr="00CF512D">
              <w:rPr>
                <w:lang w:val="en-CA"/>
              </w:rPr>
              <w:t xml:space="preserve"> </w:t>
            </w:r>
            <w:r w:rsidR="00DB56DC" w:rsidRPr="00CF512D">
              <w:rPr>
                <w:lang w:val="en-CA"/>
              </w:rPr>
              <w:t>R. Sjöberg</w:t>
            </w:r>
            <w:r w:rsidR="00EE2970" w:rsidRPr="00CF512D">
              <w:rPr>
                <w:lang w:val="en-CA"/>
              </w:rPr>
              <w:t>,</w:t>
            </w:r>
            <w:r w:rsidR="00DB56DC" w:rsidRPr="00CF512D">
              <w:rPr>
                <w:lang w:val="en-CA"/>
              </w:rPr>
              <w:t xml:space="preserve"> </w:t>
            </w:r>
            <w:r w:rsidR="008775DB" w:rsidRPr="00CF512D">
              <w:rPr>
                <w:lang w:val="en-CA"/>
              </w:rPr>
              <w:t>A. Tourapis</w:t>
            </w:r>
            <w:r w:rsidR="00832E71" w:rsidRPr="00CF512D">
              <w:rPr>
                <w:lang w:val="en-CA"/>
              </w:rPr>
              <w:t xml:space="preserve"> (</w:t>
            </w:r>
            <w:r w:rsidR="008775DB" w:rsidRPr="00CF512D">
              <w:rPr>
                <w:lang w:val="en-CA"/>
              </w:rPr>
              <w:t>co-</w:t>
            </w:r>
            <w:r w:rsidR="00832E71" w:rsidRPr="00CF512D">
              <w:rPr>
                <w:lang w:val="en-CA"/>
              </w:rPr>
              <w:t>chair</w:t>
            </w:r>
            <w:r w:rsidR="008775DB" w:rsidRPr="00CF512D">
              <w:rPr>
                <w:lang w:val="en-CA"/>
              </w:rPr>
              <w:t>s</w:t>
            </w:r>
            <w:r w:rsidR="00832E71" w:rsidRPr="00CF512D">
              <w:rPr>
                <w:lang w:val="en-CA"/>
              </w:rPr>
              <w:t>)</w:t>
            </w:r>
          </w:p>
        </w:tc>
        <w:tc>
          <w:tcPr>
            <w:tcW w:w="1872" w:type="dxa"/>
          </w:tcPr>
          <w:p w14:paraId="4C5E2F6F" w14:textId="77777777" w:rsidR="00832E71" w:rsidRPr="00CF512D" w:rsidRDefault="00832E71" w:rsidP="000C06CF">
            <w:pPr>
              <w:rPr>
                <w:lang w:val="en-CA"/>
              </w:rPr>
            </w:pPr>
            <w:r w:rsidRPr="00CF512D">
              <w:rPr>
                <w:lang w:val="en-CA"/>
              </w:rPr>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lang w:val="en-CA"/>
              </w:rPr>
            </w:pPr>
            <w:bookmarkStart w:id="9769" w:name="_Hlk44504950"/>
            <w:r w:rsidRPr="00CF512D">
              <w:rPr>
                <w:b/>
                <w:lang w:val="en-CA"/>
              </w:rPr>
              <w:lastRenderedPageBreak/>
              <w:t>Neural</w:t>
            </w:r>
            <w:r w:rsidR="00CE6DF0" w:rsidRPr="00CF512D">
              <w:rPr>
                <w:b/>
                <w:lang w:val="en-CA"/>
              </w:rPr>
              <w:t xml:space="preserve"> </w:t>
            </w:r>
            <w:r w:rsidRPr="00CF512D">
              <w:rPr>
                <w:b/>
                <w:lang w:val="en-CA"/>
              </w:rPr>
              <w:t>network-based video coding</w:t>
            </w:r>
            <w:r w:rsidR="00832E71" w:rsidRPr="00CF512D">
              <w:rPr>
                <w:b/>
                <w:lang w:val="en-CA"/>
              </w:rPr>
              <w:t xml:space="preserve"> (AHG11)</w:t>
            </w:r>
          </w:p>
          <w:p w14:paraId="07823A46" w14:textId="77777777" w:rsidR="00832E71" w:rsidRPr="00CF512D" w:rsidRDefault="00832E71" w:rsidP="000C06CF">
            <w:pPr>
              <w:ind w:left="360"/>
              <w:rPr>
                <w:lang w:val="en-CA"/>
              </w:rPr>
            </w:pPr>
            <w:r w:rsidRPr="00CF512D">
              <w:rPr>
                <w:lang w:val="en-CA"/>
              </w:rPr>
              <w:t>(</w:t>
            </w:r>
            <w:hyperlink r:id="rId249" w:history="1">
              <w:r w:rsidRPr="00CF512D">
                <w:rPr>
                  <w:rStyle w:val="Hyperlink"/>
                  <w:lang w:val="en-CA"/>
                </w:rPr>
                <w:t>jvet@lists.rwth-aachen.de</w:t>
              </w:r>
            </w:hyperlink>
            <w:r w:rsidRPr="00CF512D">
              <w:rPr>
                <w:lang w:val="en-CA"/>
              </w:rPr>
              <w:t>)</w:t>
            </w:r>
          </w:p>
          <w:p w14:paraId="066320AA" w14:textId="77777777" w:rsidR="00220439" w:rsidRPr="00CF512D" w:rsidRDefault="00220439" w:rsidP="000C06CF">
            <w:pPr>
              <w:numPr>
                <w:ilvl w:val="0"/>
                <w:numId w:val="12"/>
              </w:numPr>
              <w:rPr>
                <w:lang w:val="en-CA"/>
              </w:rPr>
            </w:pPr>
            <w:r w:rsidRPr="00CF512D">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rPr>
                <w:lang w:val="en-CA"/>
              </w:rPr>
            </w:pPr>
            <w:r w:rsidRPr="00CF512D">
              <w:rPr>
                <w:lang w:val="en-CA"/>
              </w:rPr>
              <w:t>Refine the test conditions for NN-based video coding. Generate and distribute anchor encoding, and develop supporting software as needed.</w:t>
            </w:r>
          </w:p>
          <w:p w14:paraId="360D7D59" w14:textId="77777777" w:rsidR="00220439" w:rsidRPr="00CF512D" w:rsidRDefault="00220439" w:rsidP="000C06CF">
            <w:pPr>
              <w:numPr>
                <w:ilvl w:val="0"/>
                <w:numId w:val="12"/>
              </w:numPr>
              <w:rPr>
                <w:lang w:val="en-CA"/>
              </w:rPr>
            </w:pPr>
            <w:r w:rsidRPr="00CF512D">
              <w:rPr>
                <w:lang w:val="en-CA"/>
              </w:rPr>
              <w:t>Study the impact of training (including the impact of loss function) on the performance of candidate technologies, and identify suitable materials for testing and training.</w:t>
            </w:r>
          </w:p>
          <w:p w14:paraId="3E8E8F95" w14:textId="2E1CF85D" w:rsidR="00220439" w:rsidRPr="00CF512D" w:rsidRDefault="00220439" w:rsidP="000C06CF">
            <w:pPr>
              <w:numPr>
                <w:ilvl w:val="0"/>
                <w:numId w:val="12"/>
              </w:numPr>
              <w:rPr>
                <w:lang w:val="en-CA"/>
              </w:rPr>
            </w:pPr>
            <w:r w:rsidRPr="00CF512D">
              <w:rPr>
                <w:lang w:val="en-CA"/>
              </w:rPr>
              <w:t>Analyse complexity characteristics, perform complexity analysis, and develop complexity reductions of candidate technology.</w:t>
            </w:r>
          </w:p>
          <w:p w14:paraId="7E270F35" w14:textId="4EFE2278" w:rsidR="00220439" w:rsidRPr="00CF512D" w:rsidRDefault="00220439" w:rsidP="000C06CF">
            <w:pPr>
              <w:numPr>
                <w:ilvl w:val="0"/>
                <w:numId w:val="12"/>
              </w:numPr>
              <w:rPr>
                <w:lang w:val="en-CA"/>
              </w:rPr>
            </w:pPr>
            <w:r w:rsidRPr="00CF512D">
              <w:rPr>
                <w:lang w:val="en-CA"/>
              </w:rPr>
              <w:t xml:space="preserve">Study and maintain the SADL (Small </w:t>
            </w:r>
            <w:proofErr w:type="spellStart"/>
            <w:r w:rsidRPr="00CF512D">
              <w:rPr>
                <w:lang w:val="en-CA"/>
              </w:rPr>
              <w:t>Adhoc</w:t>
            </w:r>
            <w:proofErr w:type="spellEnd"/>
            <w:r w:rsidRPr="00CF512D">
              <w:rPr>
                <w:lang w:val="en-CA"/>
              </w:rPr>
              <w:t xml:space="preserve"> Deep-Learning Library). Identify gaps in </w:t>
            </w:r>
            <w:r w:rsidR="00C902FB" w:rsidRPr="00CF512D">
              <w:rPr>
                <w:lang w:val="en-CA"/>
              </w:rPr>
              <w:t xml:space="preserve">functionality </w:t>
            </w:r>
            <w:r w:rsidRPr="00CF512D">
              <w:rPr>
                <w:lang w:val="en-CA"/>
              </w:rPr>
              <w:t>and develop improvements as needed.</w:t>
            </w:r>
          </w:p>
          <w:p w14:paraId="3B7F5A6B" w14:textId="59E9D528" w:rsidR="00220439" w:rsidRPr="00CF512D" w:rsidRDefault="00220439" w:rsidP="000C06CF">
            <w:pPr>
              <w:numPr>
                <w:ilvl w:val="0"/>
                <w:numId w:val="12"/>
              </w:numPr>
              <w:rPr>
                <w:lang w:val="en-CA"/>
              </w:rPr>
            </w:pPr>
            <w:r w:rsidRPr="00CF512D">
              <w:rPr>
                <w:lang w:val="en-CA"/>
              </w:rPr>
              <w:t>Finalize and discuss the EE on neural network-based video coding.</w:t>
            </w:r>
          </w:p>
          <w:p w14:paraId="1FBC7F95" w14:textId="61C4BC8E" w:rsidR="00220439" w:rsidRPr="00CF512D" w:rsidRDefault="00220439" w:rsidP="000C06CF">
            <w:pPr>
              <w:numPr>
                <w:ilvl w:val="0"/>
                <w:numId w:val="12"/>
              </w:numPr>
              <w:rPr>
                <w:lang w:val="en-CA"/>
              </w:rPr>
            </w:pPr>
            <w:r w:rsidRPr="00CF512D">
              <w:rPr>
                <w:lang w:val="en-CA"/>
              </w:rPr>
              <w:t>Coordinate with other relevant groups, including SC29/AG5 on the evaluation and assessment of visual quality and AHG12 on the interaction with ECM coding tools.</w:t>
            </w:r>
            <w:r w:rsidR="009D5459" w:rsidRPr="00CF512D">
              <w:rPr>
                <w:lang w:val="en-CA"/>
              </w:rPr>
              <w:t xml:space="preserve"> </w:t>
            </w:r>
            <w:r w:rsidR="00292A95" w:rsidRPr="00CF512D">
              <w:rPr>
                <w:lang w:val="en-CA"/>
              </w:rPr>
              <w:t>In case of conducting subjective viewing, support shall be given to AHG4</w:t>
            </w:r>
            <w:r w:rsidR="009D5459" w:rsidRPr="00CF512D">
              <w:rPr>
                <w:lang w:val="en-CA"/>
              </w:rPr>
              <w:t xml:space="preserve"> for timely availability of test materials and test subjects</w:t>
            </w:r>
            <w:r w:rsidR="00292A95" w:rsidRPr="00CF512D">
              <w:rPr>
                <w:lang w:val="en-CA"/>
              </w:rPr>
              <w:t>.</w:t>
            </w:r>
          </w:p>
          <w:p w14:paraId="53FDC990" w14:textId="3F4ECA97" w:rsidR="00E809C4" w:rsidRPr="00CF512D" w:rsidRDefault="0034069E" w:rsidP="000C06CF">
            <w:pPr>
              <w:numPr>
                <w:ilvl w:val="0"/>
                <w:numId w:val="12"/>
              </w:numPr>
              <w:rPr>
                <w:lang w:val="en-CA"/>
              </w:rPr>
            </w:pPr>
            <w:r w:rsidRPr="00CF512D">
              <w:rPr>
                <w:lang w:val="en-CA"/>
              </w:rPr>
              <w:t>Investigate</w:t>
            </w:r>
            <w:r w:rsidR="00220439" w:rsidRPr="00CF512D">
              <w:rPr>
                <w:lang w:val="en-CA"/>
              </w:rPr>
              <w:t xml:space="preserve"> common software for development and verification NN-based video coding technologies.</w:t>
            </w:r>
          </w:p>
          <w:p w14:paraId="5ACF3901" w14:textId="77777777" w:rsidR="00BD049F" w:rsidRPr="00CF512D" w:rsidRDefault="00BD049F" w:rsidP="000C06CF">
            <w:pPr>
              <w:rPr>
                <w:lang w:val="en-CA"/>
              </w:rPr>
            </w:pPr>
          </w:p>
        </w:tc>
        <w:tc>
          <w:tcPr>
            <w:tcW w:w="2448" w:type="dxa"/>
          </w:tcPr>
          <w:p w14:paraId="5ACAD160" w14:textId="52FFB4FF" w:rsidR="00C24840" w:rsidRPr="00CF512D" w:rsidRDefault="00407671" w:rsidP="00C96D47">
            <w:pPr>
              <w:rPr>
                <w:lang w:val="en-CA"/>
              </w:rPr>
            </w:pPr>
            <w:r w:rsidRPr="00CF512D">
              <w:rPr>
                <w:lang w:val="en-CA"/>
              </w:rPr>
              <w:t xml:space="preserve">E. Alshina, </w:t>
            </w:r>
            <w:r w:rsidR="00695C69" w:rsidRPr="00CF512D">
              <w:rPr>
                <w:lang w:val="en-CA"/>
              </w:rPr>
              <w:t xml:space="preserve">S. Liu, </w:t>
            </w:r>
            <w:r w:rsidR="00E5552F" w:rsidRPr="00CF512D">
              <w:rPr>
                <w:lang w:val="en-CA"/>
              </w:rPr>
              <w:t>A. Segall (co</w:t>
            </w:r>
            <w:r w:rsidR="00E5552F" w:rsidRPr="00CF512D">
              <w:rPr>
                <w:lang w:val="en-CA"/>
              </w:rPr>
              <w:noBreakHyphen/>
              <w:t xml:space="preserve">chairs), </w:t>
            </w:r>
            <w:r w:rsidR="00695C69" w:rsidRPr="00CF512D">
              <w:rPr>
                <w:lang w:val="en-CA"/>
              </w:rPr>
              <w:t xml:space="preserve">F. Galpin, </w:t>
            </w:r>
            <w:r w:rsidR="00C24840" w:rsidRPr="00CF512D">
              <w:rPr>
                <w:lang w:val="en-CA"/>
              </w:rPr>
              <w:t xml:space="preserve">J. Pfaff, </w:t>
            </w:r>
            <w:r w:rsidR="00695C69" w:rsidRPr="00CF512D">
              <w:rPr>
                <w:lang w:val="en-CA"/>
              </w:rPr>
              <w:t xml:space="preserve">S. S. Wang, </w:t>
            </w:r>
            <w:r w:rsidRPr="00CF512D">
              <w:rPr>
                <w:lang w:val="en-CA"/>
              </w:rPr>
              <w:t>Z</w:t>
            </w:r>
            <w:r w:rsidR="00747723" w:rsidRPr="00CF512D">
              <w:rPr>
                <w:lang w:val="en-CA"/>
              </w:rPr>
              <w:t>. </w:t>
            </w:r>
            <w:r w:rsidRPr="00CF512D">
              <w:rPr>
                <w:lang w:val="en-CA"/>
              </w:rPr>
              <w:t xml:space="preserve">Wang, </w:t>
            </w:r>
            <w:r w:rsidR="00C24840" w:rsidRPr="00CF512D">
              <w:rPr>
                <w:lang w:val="en-CA"/>
              </w:rPr>
              <w:t>M. Wien, P.</w:t>
            </w:r>
            <w:r w:rsidR="00280AD6" w:rsidRPr="00CF512D">
              <w:rPr>
                <w:lang w:val="en-CA"/>
              </w:rPr>
              <w:t> </w:t>
            </w:r>
            <w:r w:rsidR="00C24840" w:rsidRPr="00CF512D">
              <w:rPr>
                <w:lang w:val="en-CA"/>
              </w:rPr>
              <w:t>Wu</w:t>
            </w:r>
            <w:r w:rsidR="00695C69" w:rsidRPr="00CF512D">
              <w:rPr>
                <w:lang w:val="en-CA"/>
              </w:rPr>
              <w:t>, J. Xu</w:t>
            </w:r>
            <w:r w:rsidR="00832E71" w:rsidRPr="00CF512D">
              <w:rPr>
                <w:lang w:val="en-CA"/>
              </w:rPr>
              <w:t xml:space="preserve"> (</w:t>
            </w:r>
            <w:r w:rsidR="00E5552F" w:rsidRPr="00CF512D">
              <w:rPr>
                <w:lang w:val="en-CA"/>
              </w:rPr>
              <w:t>vice</w:t>
            </w:r>
            <w:r w:rsidR="00695C69" w:rsidRPr="00CF512D">
              <w:rPr>
                <w:lang w:val="en-CA"/>
              </w:rPr>
              <w:noBreakHyphen/>
            </w:r>
            <w:r w:rsidR="00832E71" w:rsidRPr="00CF512D">
              <w:rPr>
                <w:lang w:val="en-CA"/>
              </w:rPr>
              <w:t>chair</w:t>
            </w:r>
            <w:r w:rsidR="00CA6B39" w:rsidRPr="00CF512D">
              <w:rPr>
                <w:lang w:val="en-CA"/>
              </w:rPr>
              <w:t>s</w:t>
            </w:r>
            <w:r w:rsidR="00832E71" w:rsidRPr="00CF512D">
              <w:rPr>
                <w:lang w:val="en-CA"/>
              </w:rPr>
              <w:t>)</w:t>
            </w:r>
          </w:p>
        </w:tc>
        <w:tc>
          <w:tcPr>
            <w:tcW w:w="1872" w:type="dxa"/>
          </w:tcPr>
          <w:p w14:paraId="31CF2CF0" w14:textId="067D40AC" w:rsidR="00832E71" w:rsidRPr="00CF512D" w:rsidRDefault="00C902FB" w:rsidP="000C06CF">
            <w:pPr>
              <w:rPr>
                <w:lang w:val="en-CA"/>
              </w:rPr>
            </w:pPr>
            <w:r w:rsidRPr="00CF512D">
              <w:rPr>
                <w:lang w:val="en-CA"/>
              </w:rPr>
              <w:t>N</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lang w:val="en-CA"/>
              </w:rPr>
            </w:pPr>
            <w:r w:rsidRPr="00CF512D">
              <w:rPr>
                <w:b/>
                <w:lang w:val="en-CA"/>
              </w:rPr>
              <w:lastRenderedPageBreak/>
              <w:t>Enhanced compression beyond VVC capability (AHG12)</w:t>
            </w:r>
          </w:p>
          <w:p w14:paraId="6F6B567B" w14:textId="77777777" w:rsidR="0017482F" w:rsidRPr="00CF512D" w:rsidRDefault="0017482F" w:rsidP="000C06CF">
            <w:pPr>
              <w:ind w:left="360"/>
              <w:rPr>
                <w:lang w:val="en-CA"/>
              </w:rPr>
            </w:pPr>
            <w:r w:rsidRPr="00CF512D">
              <w:rPr>
                <w:lang w:val="en-CA"/>
              </w:rPr>
              <w:t>(</w:t>
            </w:r>
            <w:hyperlink r:id="rId250" w:history="1">
              <w:r w:rsidRPr="00CF512D">
                <w:rPr>
                  <w:rStyle w:val="Hyperlink"/>
                  <w:lang w:val="en-CA"/>
                </w:rPr>
                <w:t>jvet@lists.rwth-aachen.de</w:t>
              </w:r>
            </w:hyperlink>
            <w:r w:rsidRPr="00CF512D">
              <w:rPr>
                <w:lang w:val="en-CA"/>
              </w:rPr>
              <w:t>)</w:t>
            </w:r>
          </w:p>
          <w:p w14:paraId="2A29BEFD" w14:textId="77777777" w:rsidR="00D71582" w:rsidRPr="00CF512D" w:rsidRDefault="00D71582" w:rsidP="000C06CF">
            <w:pPr>
              <w:numPr>
                <w:ilvl w:val="0"/>
                <w:numId w:val="12"/>
              </w:numPr>
              <w:rPr>
                <w:lang w:val="en-CA"/>
              </w:rPr>
            </w:pPr>
            <w:r w:rsidRPr="00CF512D">
              <w:rPr>
                <w:lang w:val="en-CA"/>
              </w:rPr>
              <w:t>Solicit and study non-neural-network video coding tools with enhanced compression capabilities beyond VVC.</w:t>
            </w:r>
          </w:p>
          <w:p w14:paraId="1E90A809" w14:textId="7C37E0E0" w:rsidR="00D71582" w:rsidRPr="00CF512D" w:rsidRDefault="00D71582" w:rsidP="000C06CF">
            <w:pPr>
              <w:numPr>
                <w:ilvl w:val="0"/>
                <w:numId w:val="12"/>
              </w:numPr>
              <w:rPr>
                <w:lang w:val="en-CA"/>
              </w:rPr>
            </w:pPr>
            <w:r w:rsidRPr="00CF512D">
              <w:rPr>
                <w:lang w:val="en-CA"/>
              </w:rPr>
              <w:t xml:space="preserve">Discuss and propose refinements to the </w:t>
            </w:r>
            <w:r w:rsidR="00C902FB" w:rsidRPr="00CF512D">
              <w:rPr>
                <w:lang w:val="en-CA"/>
              </w:rPr>
              <w:t xml:space="preserve">ECM5 </w:t>
            </w:r>
            <w:r w:rsidRPr="00CF512D">
              <w:rPr>
                <w:lang w:val="en-CA"/>
              </w:rPr>
              <w:t>algorithm description JVET-</w:t>
            </w:r>
            <w:r w:rsidR="00C902FB" w:rsidRPr="00CF512D">
              <w:rPr>
                <w:lang w:val="en-CA"/>
              </w:rPr>
              <w:t>Z2025</w:t>
            </w:r>
            <w:r w:rsidRPr="00CF512D">
              <w:rPr>
                <w:lang w:val="en-CA"/>
              </w:rPr>
              <w:t>.</w:t>
            </w:r>
          </w:p>
          <w:p w14:paraId="2E8B169F" w14:textId="77777777" w:rsidR="00D71582" w:rsidRPr="00CF512D" w:rsidRDefault="00D71582" w:rsidP="000C06CF">
            <w:pPr>
              <w:numPr>
                <w:ilvl w:val="0"/>
                <w:numId w:val="12"/>
              </w:numPr>
              <w:rPr>
                <w:lang w:val="en-CA"/>
              </w:rPr>
            </w:pPr>
            <w:r w:rsidRPr="00CF512D">
              <w:rPr>
                <w:lang w:val="en-CA"/>
              </w:rPr>
              <w:t xml:space="preserve">Study the performance and complexity </w:t>
            </w:r>
            <w:proofErr w:type="spellStart"/>
            <w:r w:rsidRPr="00CF512D">
              <w:rPr>
                <w:lang w:val="en-CA"/>
              </w:rPr>
              <w:t>tradeoff</w:t>
            </w:r>
            <w:proofErr w:type="spellEnd"/>
            <w:r w:rsidRPr="00CF512D">
              <w:rPr>
                <w:lang w:val="en-CA"/>
              </w:rPr>
              <w:t xml:space="preserve"> of these video coding tools.</w:t>
            </w:r>
          </w:p>
          <w:p w14:paraId="28EF91D4" w14:textId="77777777" w:rsidR="00D71582" w:rsidRPr="00CF512D" w:rsidRDefault="00D71582" w:rsidP="000C06CF">
            <w:pPr>
              <w:numPr>
                <w:ilvl w:val="0"/>
                <w:numId w:val="12"/>
              </w:numPr>
              <w:rPr>
                <w:lang w:val="en-CA"/>
              </w:rPr>
            </w:pPr>
            <w:r w:rsidRPr="00CF512D">
              <w:rPr>
                <w:lang w:val="en-CA"/>
              </w:rPr>
              <w:t>Coordinate with AHG6 on ECM software development.</w:t>
            </w:r>
          </w:p>
          <w:p w14:paraId="09BA311C" w14:textId="4C7F3056" w:rsidR="00D71582" w:rsidRPr="00CF512D" w:rsidRDefault="00C902FB" w:rsidP="000C06CF">
            <w:pPr>
              <w:numPr>
                <w:ilvl w:val="0"/>
                <w:numId w:val="12"/>
              </w:numPr>
              <w:rPr>
                <w:lang w:val="en-CA"/>
              </w:rPr>
            </w:pPr>
            <w:r w:rsidRPr="00CF512D">
              <w:rPr>
                <w:lang w:val="en-CA"/>
              </w:rPr>
              <w:t xml:space="preserve">Support AHG6 in generating anchors according to the </w:t>
            </w:r>
            <w:r w:rsidR="00D71582" w:rsidRPr="00CF512D">
              <w:rPr>
                <w:lang w:val="en-CA"/>
              </w:rPr>
              <w:t>test conditions in JVET-Y2017.</w:t>
            </w:r>
          </w:p>
          <w:p w14:paraId="46FAB066" w14:textId="466E3EFD" w:rsidR="00D71582" w:rsidRPr="00CF512D" w:rsidRDefault="00D71582" w:rsidP="000C06CF">
            <w:pPr>
              <w:numPr>
                <w:ilvl w:val="0"/>
                <w:numId w:val="12"/>
              </w:numPr>
              <w:rPr>
                <w:lang w:val="en-CA"/>
              </w:rPr>
            </w:pPr>
            <w:r w:rsidRPr="00CF512D">
              <w:rPr>
                <w:lang w:val="en-CA"/>
              </w:rPr>
              <w:t>Analyse the results of exploration experiments described in JVET-</w:t>
            </w:r>
            <w:r w:rsidR="00C902FB" w:rsidRPr="00CF512D">
              <w:rPr>
                <w:lang w:val="en-CA"/>
              </w:rPr>
              <w:t xml:space="preserve">Z2024 </w:t>
            </w:r>
            <w:r w:rsidRPr="00CF512D">
              <w:rPr>
                <w:lang w:val="en-CA"/>
              </w:rPr>
              <w:t>in coordination with the EE coordinators.</w:t>
            </w:r>
          </w:p>
          <w:p w14:paraId="03E1B0B6" w14:textId="46C0C1B8" w:rsidR="0017482F" w:rsidRPr="00CF512D" w:rsidRDefault="00D71582" w:rsidP="000C06CF">
            <w:pPr>
              <w:numPr>
                <w:ilvl w:val="0"/>
                <w:numId w:val="12"/>
              </w:numPr>
              <w:rPr>
                <w:lang w:val="en-CA"/>
              </w:rPr>
            </w:pPr>
            <w:r w:rsidRPr="00CF512D">
              <w:rPr>
                <w:lang w:val="en-CA"/>
              </w:rPr>
              <w:t>Coordinate with AHG11 to study the interaction with neural network-based coding tools.</w:t>
            </w:r>
          </w:p>
          <w:p w14:paraId="255653D7" w14:textId="77777777" w:rsidR="0017482F" w:rsidRPr="00CF512D" w:rsidRDefault="0017482F" w:rsidP="000C06CF">
            <w:pPr>
              <w:rPr>
                <w:b/>
                <w:lang w:val="en-CA"/>
              </w:rPr>
            </w:pPr>
          </w:p>
        </w:tc>
        <w:tc>
          <w:tcPr>
            <w:tcW w:w="2448" w:type="dxa"/>
          </w:tcPr>
          <w:p w14:paraId="7BDB19EC" w14:textId="2E13410C" w:rsidR="0017482F" w:rsidRPr="00CF512D" w:rsidRDefault="0017482F" w:rsidP="00C96D47">
            <w:pPr>
              <w:rPr>
                <w:lang w:val="en-CA"/>
              </w:rPr>
            </w:pPr>
            <w:r w:rsidRPr="00CF512D">
              <w:rPr>
                <w:lang w:val="en-CA"/>
              </w:rPr>
              <w:t>M</w:t>
            </w:r>
            <w:r w:rsidR="00747723" w:rsidRPr="00CF512D">
              <w:rPr>
                <w:lang w:val="en-CA"/>
              </w:rPr>
              <w:t>. </w:t>
            </w:r>
            <w:r w:rsidRPr="00CF512D">
              <w:rPr>
                <w:lang w:val="en-CA"/>
              </w:rPr>
              <w:t>Karczewicz</w:t>
            </w:r>
            <w:r w:rsidR="00DB56DC" w:rsidRPr="00CF512D">
              <w:rPr>
                <w:lang w:val="en-CA"/>
              </w:rPr>
              <w:t>,</w:t>
            </w:r>
            <w:r w:rsidRPr="00CF512D">
              <w:rPr>
                <w:lang w:val="en-CA"/>
              </w:rPr>
              <w:t xml:space="preserve"> Y</w:t>
            </w:r>
            <w:r w:rsidR="00747723" w:rsidRPr="00CF512D">
              <w:rPr>
                <w:lang w:val="en-CA"/>
              </w:rPr>
              <w:t>. </w:t>
            </w:r>
            <w:r w:rsidRPr="00CF512D">
              <w:rPr>
                <w:lang w:val="en-CA"/>
              </w:rPr>
              <w:t>Ye</w:t>
            </w:r>
            <w:r w:rsidR="00EE2970" w:rsidRPr="00CF512D">
              <w:rPr>
                <w:lang w:val="en-CA"/>
              </w:rPr>
              <w:t>,</w:t>
            </w:r>
            <w:r w:rsidR="00DB56DC" w:rsidRPr="00CF512D">
              <w:rPr>
                <w:lang w:val="en-CA"/>
              </w:rPr>
              <w:t xml:space="preserve"> L</w:t>
            </w:r>
            <w:r w:rsidR="00747723" w:rsidRPr="00CF512D">
              <w:rPr>
                <w:lang w:val="en-CA"/>
              </w:rPr>
              <w:t>. </w:t>
            </w:r>
            <w:r w:rsidR="00DB56DC" w:rsidRPr="00CF512D">
              <w:rPr>
                <w:lang w:val="en-CA"/>
              </w:rPr>
              <w:t>Zhang</w:t>
            </w:r>
            <w:r w:rsidRPr="00CF512D">
              <w:rPr>
                <w:lang w:val="en-CA"/>
              </w:rPr>
              <w:t xml:space="preserve"> (co-chairs), B</w:t>
            </w:r>
            <w:r w:rsidR="00747723" w:rsidRPr="00CF512D">
              <w:rPr>
                <w:lang w:val="en-CA"/>
              </w:rPr>
              <w:t>. </w:t>
            </w:r>
            <w:r w:rsidRPr="00CF512D">
              <w:rPr>
                <w:lang w:val="en-CA"/>
              </w:rPr>
              <w:t>Bross, X</w:t>
            </w:r>
            <w:r w:rsidR="00747723" w:rsidRPr="00CF512D">
              <w:rPr>
                <w:lang w:val="en-CA"/>
              </w:rPr>
              <w:t>. </w:t>
            </w:r>
            <w:r w:rsidRPr="00CF512D">
              <w:rPr>
                <w:lang w:val="en-CA"/>
              </w:rPr>
              <w:t>Li, K</w:t>
            </w:r>
            <w:r w:rsidR="00747723" w:rsidRPr="00CF512D">
              <w:rPr>
                <w:lang w:val="en-CA"/>
              </w:rPr>
              <w:t>. </w:t>
            </w:r>
            <w:r w:rsidRPr="00CF512D">
              <w:rPr>
                <w:lang w:val="en-CA"/>
              </w:rPr>
              <w:t>Naser, H</w:t>
            </w:r>
            <w:r w:rsidR="00747723" w:rsidRPr="00CF512D">
              <w:rPr>
                <w:lang w:val="en-CA"/>
              </w:rPr>
              <w:t>. </w:t>
            </w:r>
            <w:r w:rsidRPr="00CF512D">
              <w:rPr>
                <w:lang w:val="en-CA"/>
              </w:rPr>
              <w:t>Yang (vice</w:t>
            </w:r>
            <w:r w:rsidR="007847A2" w:rsidRPr="00CF512D">
              <w:rPr>
                <w:lang w:val="en-CA"/>
              </w:rPr>
              <w:t>-</w:t>
            </w:r>
            <w:r w:rsidRPr="00CF512D">
              <w:rPr>
                <w:lang w:val="en-CA"/>
              </w:rPr>
              <w:t>chairs)</w:t>
            </w:r>
          </w:p>
        </w:tc>
        <w:tc>
          <w:tcPr>
            <w:tcW w:w="1872" w:type="dxa"/>
          </w:tcPr>
          <w:p w14:paraId="1F7E6321" w14:textId="4B1AA563" w:rsidR="0017482F" w:rsidRPr="00CF512D" w:rsidRDefault="003F472D" w:rsidP="000C06CF">
            <w:pPr>
              <w:rPr>
                <w:lang w:val="en-CA"/>
              </w:rPr>
            </w:pPr>
            <w:r w:rsidRPr="00CF512D">
              <w:rPr>
                <w:lang w:val="en-CA"/>
              </w:rPr>
              <w:t>N</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lang w:val="en-CA"/>
              </w:rPr>
            </w:pPr>
            <w:r w:rsidRPr="00CF512D">
              <w:rPr>
                <w:b/>
                <w:lang w:val="en-CA"/>
              </w:rPr>
              <w:t xml:space="preserve">Film grain technologies </w:t>
            </w:r>
            <w:r w:rsidRPr="00CF512D">
              <w:rPr>
                <w:b/>
                <w:bCs/>
                <w:lang w:val="en-CA"/>
              </w:rPr>
              <w:t>(AHG13)</w:t>
            </w:r>
          </w:p>
          <w:p w14:paraId="3BB2A7FE" w14:textId="77777777" w:rsidR="0096703D" w:rsidRPr="00CF512D" w:rsidRDefault="0096703D" w:rsidP="000C06CF">
            <w:pPr>
              <w:ind w:left="360"/>
              <w:rPr>
                <w:lang w:val="en-CA"/>
              </w:rPr>
            </w:pPr>
            <w:r w:rsidRPr="00CF512D">
              <w:rPr>
                <w:lang w:val="en-CA"/>
              </w:rPr>
              <w:t>(</w:t>
            </w:r>
            <w:hyperlink r:id="rId251" w:history="1">
              <w:r w:rsidRPr="00CF512D">
                <w:rPr>
                  <w:rStyle w:val="Hyperlink"/>
                  <w:lang w:val="en-CA"/>
                </w:rPr>
                <w:t>jvet@lists.rwth-aachen.de</w:t>
              </w:r>
            </w:hyperlink>
            <w:r w:rsidRPr="00CF512D">
              <w:rPr>
                <w:lang w:val="en-CA"/>
              </w:rPr>
              <w:t>)</w:t>
            </w:r>
          </w:p>
          <w:p w14:paraId="58485F7C" w14:textId="77777777" w:rsidR="00045097" w:rsidRPr="00CF512D" w:rsidRDefault="00045097" w:rsidP="000C06CF">
            <w:pPr>
              <w:numPr>
                <w:ilvl w:val="0"/>
                <w:numId w:val="48"/>
              </w:numPr>
              <w:rPr>
                <w:bCs/>
                <w:lang w:val="en-CA"/>
              </w:rPr>
            </w:pPr>
            <w:r w:rsidRPr="00CF512D">
              <w:rPr>
                <w:bCs/>
                <w:lang w:val="en-CA"/>
              </w:rPr>
              <w:t>Study the benefits and characteristics of film grain technologies, including autoregressive and frequency-filtering technologies.</w:t>
            </w:r>
          </w:p>
          <w:p w14:paraId="43A7F7DB" w14:textId="50CDD060" w:rsidR="00C902FB" w:rsidRPr="00CF512D" w:rsidRDefault="00C902FB" w:rsidP="000C06CF">
            <w:pPr>
              <w:numPr>
                <w:ilvl w:val="0"/>
                <w:numId w:val="48"/>
              </w:numPr>
              <w:rPr>
                <w:bCs/>
                <w:lang w:val="en-CA"/>
              </w:rPr>
            </w:pPr>
            <w:r w:rsidRPr="00CF512D">
              <w:rPr>
                <w:bCs/>
                <w:lang w:val="en-CA"/>
              </w:rPr>
              <w:t>Discuss the JVET-Y2020 draft of the Technical Report on Film grain synthesis technology for video applications, and suggest improvements as necessary.</w:t>
            </w:r>
          </w:p>
          <w:p w14:paraId="560B6249" w14:textId="77777777" w:rsidR="00C902FB" w:rsidRPr="00CF512D" w:rsidRDefault="00C902FB" w:rsidP="000C06CF">
            <w:pPr>
              <w:numPr>
                <w:ilvl w:val="0"/>
                <w:numId w:val="48"/>
              </w:numPr>
              <w:rPr>
                <w:szCs w:val="22"/>
                <w:lang w:val="en-CA"/>
              </w:rPr>
            </w:pPr>
            <w:r w:rsidRPr="00CF512D">
              <w:rPr>
                <w:lang w:val="en-CA"/>
              </w:rPr>
              <w:t xml:space="preserve">Study </w:t>
            </w:r>
            <w:r w:rsidRPr="00CF512D">
              <w:rPr>
                <w:bCs/>
                <w:lang w:val="en-CA"/>
              </w:rPr>
              <w:t>alternative</w:t>
            </w:r>
            <w:r w:rsidRPr="00CF512D">
              <w:rPr>
                <w:lang w:val="en-CA"/>
              </w:rPr>
              <w:t xml:space="preserve"> film grain models and their associated documentation.</w:t>
            </w:r>
          </w:p>
          <w:p w14:paraId="0DC65E5E" w14:textId="77777777" w:rsidR="00C902FB" w:rsidRPr="00CF512D" w:rsidRDefault="00C902FB" w:rsidP="000C06CF">
            <w:pPr>
              <w:numPr>
                <w:ilvl w:val="0"/>
                <w:numId w:val="48"/>
              </w:numPr>
              <w:rPr>
                <w:lang w:val="en-CA"/>
              </w:rPr>
            </w:pPr>
            <w:r w:rsidRPr="00CF512D">
              <w:rPr>
                <w:lang w:val="en-CA"/>
              </w:rPr>
              <w:t xml:space="preserve">Study </w:t>
            </w:r>
            <w:r w:rsidRPr="00CF512D">
              <w:rPr>
                <w:bCs/>
                <w:lang w:val="en-CA"/>
              </w:rPr>
              <w:t>preprocessing</w:t>
            </w:r>
            <w:r w:rsidRPr="00CF512D">
              <w:rPr>
                <w:lang w:val="en-CA"/>
              </w:rPr>
              <w:t xml:space="preserve"> and encoder technologies for determining values for FGC (Film Grain Characteristics) SEI message syntax elements.</w:t>
            </w:r>
          </w:p>
          <w:p w14:paraId="0E1EF971" w14:textId="729B7F3E" w:rsidR="00C902FB" w:rsidRPr="00CF512D" w:rsidRDefault="00C902FB" w:rsidP="000C06CF">
            <w:pPr>
              <w:numPr>
                <w:ilvl w:val="0"/>
                <w:numId w:val="48"/>
              </w:numPr>
              <w:rPr>
                <w:lang w:val="en-CA"/>
              </w:rPr>
            </w:pPr>
            <w:r w:rsidRPr="00CF512D">
              <w:rPr>
                <w:lang w:val="en-CA"/>
              </w:rPr>
              <w:t xml:space="preserve">Identify potential need for additional film grain </w:t>
            </w:r>
            <w:r w:rsidRPr="00CF512D">
              <w:rPr>
                <w:bCs/>
                <w:lang w:val="en-CA"/>
              </w:rPr>
              <w:t>technology</w:t>
            </w:r>
            <w:r w:rsidRPr="00CF512D">
              <w:rPr>
                <w:lang w:val="en-CA"/>
              </w:rPr>
              <w:t xml:space="preserve"> and </w:t>
            </w:r>
            <w:r w:rsidR="002A594F" w:rsidRPr="00CF512D">
              <w:rPr>
                <w:lang w:val="en-CA"/>
              </w:rPr>
              <w:t>signal</w:t>
            </w:r>
            <w:r w:rsidR="00846E35" w:rsidRPr="00CF512D">
              <w:rPr>
                <w:lang w:val="en-CA"/>
              </w:rPr>
              <w:t>l</w:t>
            </w:r>
            <w:r w:rsidR="002A594F" w:rsidRPr="00CF512D">
              <w:rPr>
                <w:lang w:val="en-CA"/>
              </w:rPr>
              <w:t>ing,</w:t>
            </w:r>
            <w:r w:rsidRPr="00CF512D">
              <w:rPr>
                <w:lang w:val="en-CA"/>
              </w:rPr>
              <w:t xml:space="preserve"> if needed.</w:t>
            </w:r>
          </w:p>
          <w:p w14:paraId="55542DDB" w14:textId="0B5DDADF" w:rsidR="00C902FB" w:rsidRPr="00CF512D" w:rsidRDefault="00C902FB" w:rsidP="000C06CF">
            <w:pPr>
              <w:numPr>
                <w:ilvl w:val="0"/>
                <w:numId w:val="48"/>
              </w:numPr>
              <w:rPr>
                <w:lang w:val="en-CA"/>
              </w:rPr>
            </w:pPr>
            <w:r w:rsidRPr="00CF512D">
              <w:rPr>
                <w:lang w:val="en-CA"/>
              </w:rPr>
              <w:t xml:space="preserve">Study categorization </w:t>
            </w:r>
            <w:r w:rsidR="002A594F" w:rsidRPr="00CF512D">
              <w:rPr>
                <w:lang w:val="en-CA"/>
              </w:rPr>
              <w:t>and/</w:t>
            </w:r>
            <w:r w:rsidRPr="00CF512D">
              <w:rPr>
                <w:lang w:val="en-CA"/>
              </w:rPr>
              <w:t xml:space="preserve">or classification of FGC </w:t>
            </w:r>
            <w:r w:rsidRPr="00CF512D">
              <w:rPr>
                <w:bCs/>
                <w:lang w:val="en-CA"/>
              </w:rPr>
              <w:t>implementations</w:t>
            </w:r>
            <w:r w:rsidRPr="00CF512D">
              <w:rPr>
                <w:lang w:val="en-CA"/>
              </w:rPr>
              <w:t>.</w:t>
            </w:r>
          </w:p>
          <w:p w14:paraId="1970012E" w14:textId="0CBB5343" w:rsidR="00C902FB" w:rsidRPr="00CF512D" w:rsidRDefault="00C902FB" w:rsidP="000C06CF">
            <w:pPr>
              <w:numPr>
                <w:ilvl w:val="0"/>
                <w:numId w:val="48"/>
              </w:numPr>
              <w:rPr>
                <w:lang w:val="en-CA"/>
              </w:rPr>
            </w:pPr>
            <w:r w:rsidRPr="00CF512D">
              <w:rPr>
                <w:lang w:val="en-CA"/>
              </w:rPr>
              <w:t xml:space="preserve">Study </w:t>
            </w:r>
            <w:r w:rsidRPr="00CF512D">
              <w:rPr>
                <w:bCs/>
                <w:lang w:val="en-CA"/>
              </w:rPr>
              <w:t>the</w:t>
            </w:r>
            <w:r w:rsidRPr="00CF512D">
              <w:rPr>
                <w:lang w:val="en-CA"/>
              </w:rPr>
              <w:t xml:space="preserve"> implication of identifying FGC </w:t>
            </w:r>
            <w:r w:rsidR="002A594F" w:rsidRPr="00CF512D">
              <w:rPr>
                <w:lang w:val="en-CA"/>
              </w:rPr>
              <w:t xml:space="preserve">reference </w:t>
            </w:r>
            <w:r w:rsidRPr="00CF512D">
              <w:rPr>
                <w:lang w:val="en-CA"/>
              </w:rPr>
              <w:t>implementations.</w:t>
            </w:r>
          </w:p>
          <w:p w14:paraId="6BD59BDB" w14:textId="177C1C45" w:rsidR="00045097" w:rsidRPr="00CF512D" w:rsidRDefault="00045097" w:rsidP="000C06CF">
            <w:pPr>
              <w:numPr>
                <w:ilvl w:val="0"/>
                <w:numId w:val="48"/>
              </w:numPr>
              <w:rPr>
                <w:bCs/>
                <w:lang w:val="en-CA"/>
              </w:rPr>
            </w:pPr>
            <w:r w:rsidRPr="00CF512D">
              <w:rPr>
                <w:bCs/>
                <w:lang w:val="en-CA"/>
              </w:rPr>
              <w:t>Coordinate development of film grain technology software and configuration files.</w:t>
            </w:r>
          </w:p>
          <w:p w14:paraId="7DCB1950" w14:textId="0F554A2D" w:rsidR="0096703D" w:rsidRPr="00CF512D" w:rsidRDefault="00045097" w:rsidP="000C06CF">
            <w:pPr>
              <w:numPr>
                <w:ilvl w:val="0"/>
                <w:numId w:val="48"/>
              </w:numPr>
              <w:rPr>
                <w:lang w:val="en-CA"/>
              </w:rPr>
            </w:pPr>
            <w:r w:rsidRPr="00CF512D">
              <w:rPr>
                <w:bCs/>
                <w:lang w:val="en-CA"/>
              </w:rPr>
              <w:t>Coordinate with AHG3 for software support of the FGC SEI message.</w:t>
            </w:r>
          </w:p>
          <w:p w14:paraId="2DCBD340" w14:textId="77777777" w:rsidR="00AD761D" w:rsidRPr="00CF512D" w:rsidRDefault="00AD761D" w:rsidP="000C06CF">
            <w:pPr>
              <w:rPr>
                <w:b/>
                <w:lang w:val="en-CA"/>
              </w:rPr>
            </w:pPr>
          </w:p>
        </w:tc>
        <w:tc>
          <w:tcPr>
            <w:tcW w:w="2448" w:type="dxa"/>
          </w:tcPr>
          <w:p w14:paraId="7F7400A2" w14:textId="2A125D0B" w:rsidR="00AD761D" w:rsidRPr="00CF512D" w:rsidRDefault="0096703D" w:rsidP="00C96D47">
            <w:pPr>
              <w:rPr>
                <w:lang w:val="en-CA"/>
              </w:rPr>
            </w:pPr>
            <w:r w:rsidRPr="00CF512D">
              <w:rPr>
                <w:lang w:val="en-CA"/>
              </w:rPr>
              <w:t xml:space="preserve">W. Husak, </w:t>
            </w:r>
            <w:r w:rsidR="00C24B30" w:rsidRPr="00CF512D">
              <w:rPr>
                <w:lang w:val="en-CA"/>
              </w:rPr>
              <w:t>M. </w:t>
            </w:r>
            <w:proofErr w:type="spellStart"/>
            <w:r w:rsidR="00C24B30" w:rsidRPr="00CF512D">
              <w:rPr>
                <w:lang w:val="en-CA"/>
              </w:rPr>
              <w:t>Radosavljević</w:t>
            </w:r>
            <w:proofErr w:type="spellEnd"/>
            <w:r w:rsidR="00EE2970" w:rsidRPr="00CF512D">
              <w:rPr>
                <w:lang w:val="en-CA"/>
              </w:rPr>
              <w:t>,</w:t>
            </w:r>
            <w:r w:rsidR="00C24B30" w:rsidRPr="00CF512D">
              <w:rPr>
                <w:lang w:val="en-CA"/>
              </w:rPr>
              <w:t xml:space="preserve"> </w:t>
            </w:r>
            <w:r w:rsidRPr="00CF512D">
              <w:rPr>
                <w:lang w:val="en-CA"/>
              </w:rPr>
              <w:t>W. Wan (co-chairs), D. Grois</w:t>
            </w:r>
            <w:r w:rsidR="0036240C" w:rsidRPr="00CF512D">
              <w:rPr>
                <w:lang w:val="en-CA"/>
              </w:rPr>
              <w:t xml:space="preserve">, </w:t>
            </w:r>
            <w:r w:rsidR="002A594F" w:rsidRPr="00CF512D">
              <w:rPr>
                <w:lang w:val="en-CA"/>
              </w:rPr>
              <w:t>Y.</w:t>
            </w:r>
            <w:r w:rsidR="00C054B2" w:rsidRPr="00CF512D">
              <w:rPr>
                <w:lang w:val="en-CA"/>
              </w:rPr>
              <w:t> </w:t>
            </w:r>
            <w:r w:rsidR="002A594F" w:rsidRPr="00CF512D">
              <w:rPr>
                <w:lang w:val="en-CA"/>
              </w:rPr>
              <w:t>He, P.</w:t>
            </w:r>
            <w:r w:rsidR="00C054B2" w:rsidRPr="00CF512D">
              <w:rPr>
                <w:lang w:val="en-CA"/>
              </w:rPr>
              <w:t> </w:t>
            </w:r>
            <w:r w:rsidR="002A594F" w:rsidRPr="00CF512D">
              <w:rPr>
                <w:lang w:val="en-CA"/>
              </w:rPr>
              <w:t>de</w:t>
            </w:r>
            <w:r w:rsidR="00C054B2" w:rsidRPr="00CF512D">
              <w:rPr>
                <w:lang w:val="en-CA"/>
              </w:rPr>
              <w:t> </w:t>
            </w:r>
            <w:r w:rsidR="002A594F" w:rsidRPr="00CF512D">
              <w:rPr>
                <w:lang w:val="en-CA"/>
              </w:rPr>
              <w:t>Lagrange, A.</w:t>
            </w:r>
            <w:r w:rsidR="00C054B2" w:rsidRPr="00CF512D">
              <w:rPr>
                <w:lang w:val="en-CA"/>
              </w:rPr>
              <w:t> </w:t>
            </w:r>
            <w:r w:rsidR="002A594F" w:rsidRPr="00CF512D">
              <w:rPr>
                <w:lang w:val="en-CA"/>
              </w:rPr>
              <w:t xml:space="preserve">Segall, </w:t>
            </w:r>
            <w:r w:rsidR="0036240C" w:rsidRPr="00CF512D">
              <w:rPr>
                <w:lang w:val="en-CA"/>
              </w:rPr>
              <w:t>A.</w:t>
            </w:r>
            <w:r w:rsidR="007847A2" w:rsidRPr="00CF512D">
              <w:rPr>
                <w:lang w:val="en-CA"/>
              </w:rPr>
              <w:t> </w:t>
            </w:r>
            <w:r w:rsidR="0036240C" w:rsidRPr="00CF512D">
              <w:rPr>
                <w:lang w:val="en-CA"/>
              </w:rPr>
              <w:t>Tourapis</w:t>
            </w:r>
            <w:r w:rsidRPr="00CF512D">
              <w:rPr>
                <w:lang w:val="en-CA"/>
              </w:rPr>
              <w:t xml:space="preserve"> (vice-chair</w:t>
            </w:r>
            <w:r w:rsidR="00EE2970" w:rsidRPr="00CF512D">
              <w:rPr>
                <w:lang w:val="en-CA"/>
              </w:rPr>
              <w:t>s</w:t>
            </w:r>
            <w:r w:rsidRPr="00CF512D">
              <w:rPr>
                <w:lang w:val="en-CA"/>
              </w:rPr>
              <w:t>)</w:t>
            </w:r>
          </w:p>
        </w:tc>
        <w:tc>
          <w:tcPr>
            <w:tcW w:w="1872" w:type="dxa"/>
          </w:tcPr>
          <w:p w14:paraId="20494482" w14:textId="2CF28F10" w:rsidR="00AD761D" w:rsidRPr="00CF512D" w:rsidRDefault="005F000B" w:rsidP="000C06CF">
            <w:pPr>
              <w:rPr>
                <w:lang w:val="en-CA"/>
              </w:rPr>
            </w:pPr>
            <w:r w:rsidRPr="00CF512D">
              <w:rPr>
                <w:lang w:val="en-CA"/>
              </w:rPr>
              <w:t>Y (2 weeks notice)</w:t>
            </w:r>
          </w:p>
        </w:tc>
      </w:tr>
      <w:bookmarkEnd w:id="9766"/>
      <w:bookmarkEnd w:id="9767"/>
      <w:bookmarkEnd w:id="9769"/>
    </w:tbl>
    <w:p w14:paraId="245D407B" w14:textId="489F98C1" w:rsidR="00481B67" w:rsidRPr="00CF512D" w:rsidRDefault="00481B67" w:rsidP="000C06CF">
      <w:pPr>
        <w:rPr>
          <w:lang w:val="en-CA"/>
        </w:rPr>
      </w:pPr>
    </w:p>
    <w:p w14:paraId="4D8D99AF" w14:textId="1D88253F" w:rsidR="008B713C" w:rsidRPr="00CF512D" w:rsidRDefault="00C61DC6" w:rsidP="000C06CF">
      <w:pPr>
        <w:rPr>
          <w:lang w:val="en-CA"/>
        </w:rPr>
      </w:pPr>
      <w:r w:rsidRPr="00CF512D">
        <w:rPr>
          <w:lang w:val="en-CA"/>
        </w:rPr>
        <w:lastRenderedPageBreak/>
        <w:t xml:space="preserve">It </w:t>
      </w:r>
      <w:r w:rsidR="00C45EEC" w:rsidRPr="00CF512D">
        <w:rPr>
          <w:lang w:val="en-CA"/>
        </w:rPr>
        <w:t>was</w:t>
      </w:r>
      <w:r w:rsidRPr="00CF512D">
        <w:rPr>
          <w:lang w:val="en-CA"/>
        </w:rPr>
        <w:t xml:space="preserve"> confirmed that the rules which can be found </w:t>
      </w:r>
      <w:r w:rsidR="00C45EEC" w:rsidRPr="00CF512D">
        <w:rPr>
          <w:lang w:val="en-CA"/>
        </w:rPr>
        <w:t>in document</w:t>
      </w:r>
      <w:r w:rsidRPr="00CF512D">
        <w:rPr>
          <w:lang w:val="en-CA"/>
        </w:rPr>
        <w:t xml:space="preserve"> </w:t>
      </w:r>
      <w:r w:rsidR="006A747F" w:rsidRPr="00CF512D">
        <w:rPr>
          <w:bCs/>
          <w:lang w:val="en-CA"/>
        </w:rPr>
        <w:t>ISO/IEC JTC 1/</w:t>
      </w:r>
      <w:r w:rsidR="0004163D" w:rsidRPr="00CF512D">
        <w:rPr>
          <w:lang w:val="en-CA"/>
        </w:rPr>
        <w:t>‌</w:t>
      </w:r>
      <w:r w:rsidR="006A747F" w:rsidRPr="00CF512D">
        <w:rPr>
          <w:bCs/>
          <w:lang w:val="en-CA"/>
        </w:rPr>
        <w:t>SC 29/</w:t>
      </w:r>
      <w:r w:rsidR="0004163D" w:rsidRPr="00CF512D">
        <w:rPr>
          <w:lang w:val="en-CA"/>
        </w:rPr>
        <w:t>‌</w:t>
      </w:r>
      <w:r w:rsidR="006A747F" w:rsidRPr="00CF512D">
        <w:rPr>
          <w:bCs/>
          <w:lang w:val="en-CA"/>
        </w:rPr>
        <w:t xml:space="preserve">AG 2 </w:t>
      </w:r>
      <w:hyperlink r:id="rId252" w:history="1">
        <w:r w:rsidR="009456E5" w:rsidRPr="00CF512D">
          <w:rPr>
            <w:rStyle w:val="Hyperlink"/>
            <w:bCs/>
            <w:lang w:val="en-CA"/>
          </w:rPr>
          <w:t>N</w:t>
        </w:r>
        <w:r w:rsidR="00C054B2" w:rsidRPr="00CF512D">
          <w:rPr>
            <w:rStyle w:val="Hyperlink"/>
            <w:bCs/>
            <w:lang w:val="en-CA"/>
          </w:rPr>
          <w:t> </w:t>
        </w:r>
        <w:r w:rsidR="009456E5" w:rsidRPr="00CF512D">
          <w:rPr>
            <w:rStyle w:val="Hyperlink"/>
            <w:bCs/>
            <w:lang w:val="en-CA"/>
          </w:rPr>
          <w:t>046</w:t>
        </w:r>
      </w:hyperlink>
      <w:r w:rsidR="009456E5" w:rsidRPr="00CF512D">
        <w:rPr>
          <w:bCs/>
          <w:lang w:val="en-CA"/>
        </w:rPr>
        <w:t xml:space="preserve"> </w:t>
      </w:r>
      <w:r w:rsidR="006A747F" w:rsidRPr="00CF512D">
        <w:rPr>
          <w:bCs/>
          <w:lang w:val="en-CA"/>
        </w:rPr>
        <w:t>“Ad</w:t>
      </w:r>
      <w:r w:rsidR="00C054B2" w:rsidRPr="00CF512D">
        <w:rPr>
          <w:bCs/>
          <w:lang w:val="en-CA"/>
        </w:rPr>
        <w:t> </w:t>
      </w:r>
      <w:r w:rsidR="006A747F" w:rsidRPr="00CF512D">
        <w:rPr>
          <w:bCs/>
          <w:lang w:val="en-CA"/>
        </w:rPr>
        <w:t xml:space="preserve">hoc group rules for MPEG AGs and WGs” (available at </w:t>
      </w:r>
      <w:hyperlink r:id="rId253" w:history="1">
        <w:r w:rsidR="006A747F" w:rsidRPr="00CF512D">
          <w:rPr>
            <w:rStyle w:val="Hyperlink"/>
            <w:bCs/>
            <w:lang w:val="en-CA"/>
          </w:rPr>
          <w:t>https://www.mpegstandards.org/adhoc/</w:t>
        </w:r>
      </w:hyperlink>
      <w:r w:rsidR="006A747F" w:rsidRPr="00CF512D">
        <w:rPr>
          <w:lang w:val="en-CA"/>
        </w:rPr>
        <w:t>),</w:t>
      </w:r>
      <w:r w:rsidRPr="00CF512D">
        <w:rPr>
          <w:lang w:val="en-CA"/>
        </w:rPr>
        <w:t xml:space="preserve"> </w:t>
      </w:r>
      <w:r w:rsidR="00C45EEC" w:rsidRPr="00CF512D">
        <w:rPr>
          <w:lang w:val="en-CA"/>
        </w:rPr>
        <w:t xml:space="preserve">are consistent with the operation mode of </w:t>
      </w:r>
      <w:r w:rsidRPr="00CF512D">
        <w:rPr>
          <w:lang w:val="en-CA"/>
        </w:rPr>
        <w:t>JVET AHGs.</w:t>
      </w:r>
      <w:r w:rsidR="00C45EEC" w:rsidRPr="00CF512D">
        <w:rPr>
          <w:lang w:val="en-CA"/>
        </w:rPr>
        <w:t xml:space="preserve"> It is pointed out that JVET does not </w:t>
      </w:r>
      <w:r w:rsidR="00985309" w:rsidRPr="00CF512D">
        <w:rPr>
          <w:lang w:val="en-CA"/>
        </w:rPr>
        <w:t xml:space="preserve">maintain </w:t>
      </w:r>
      <w:r w:rsidR="00D75F50" w:rsidRPr="00CF512D">
        <w:rPr>
          <w:lang w:val="en-CA"/>
        </w:rPr>
        <w:t xml:space="preserve">separate AHG reflectors, such that any JVET member is implicitly </w:t>
      </w:r>
      <w:r w:rsidR="00366744" w:rsidRPr="00CF512D">
        <w:rPr>
          <w:lang w:val="en-CA"/>
        </w:rPr>
        <w:t xml:space="preserve">a </w:t>
      </w:r>
      <w:r w:rsidR="00D75F50" w:rsidRPr="00CF512D">
        <w:rPr>
          <w:lang w:val="en-CA"/>
        </w:rPr>
        <w:t xml:space="preserve">member of any AHG. This shall be mentioned in the related </w:t>
      </w:r>
      <w:r w:rsidR="00366744" w:rsidRPr="00CF512D">
        <w:rPr>
          <w:lang w:val="en-CA"/>
        </w:rPr>
        <w:t>WG R</w:t>
      </w:r>
      <w:r w:rsidR="00D75F50" w:rsidRPr="00CF512D">
        <w:rPr>
          <w:lang w:val="en-CA"/>
        </w:rPr>
        <w:t>ecommendation</w:t>
      </w:r>
      <w:r w:rsidR="00366744" w:rsidRPr="00CF512D">
        <w:rPr>
          <w:lang w:val="en-CA"/>
        </w:rPr>
        <w:t>s</w:t>
      </w:r>
      <w:r w:rsidR="00D75F50" w:rsidRPr="00CF512D">
        <w:rPr>
          <w:lang w:val="en-CA"/>
        </w:rPr>
        <w:t xml:space="preserve">. </w:t>
      </w:r>
      <w:r w:rsidR="00366744" w:rsidRPr="00CF512D">
        <w:rPr>
          <w:lang w:val="en-CA"/>
        </w:rPr>
        <w:t>T</w:t>
      </w:r>
      <w:r w:rsidR="00D75F50" w:rsidRPr="00CF512D">
        <w:rPr>
          <w:lang w:val="en-CA"/>
        </w:rPr>
        <w:t xml:space="preserve">he list above </w:t>
      </w:r>
      <w:r w:rsidR="00366744" w:rsidRPr="00CF512D">
        <w:rPr>
          <w:lang w:val="en-CA"/>
        </w:rPr>
        <w:t xml:space="preserve">was also issued as </w:t>
      </w:r>
      <w:r w:rsidR="00D75F50" w:rsidRPr="00CF512D">
        <w:rPr>
          <w:lang w:val="en-CA"/>
        </w:rPr>
        <w:t>a separate WG</w:t>
      </w:r>
      <w:r w:rsidR="0004163D" w:rsidRPr="00CF512D">
        <w:rPr>
          <w:lang w:val="en-CA"/>
        </w:rPr>
        <w:t> </w:t>
      </w:r>
      <w:r w:rsidR="00D75F50" w:rsidRPr="00CF512D">
        <w:rPr>
          <w:lang w:val="en-CA"/>
        </w:rPr>
        <w:t>5 document</w:t>
      </w:r>
      <w:r w:rsidR="006A747F" w:rsidRPr="00CF512D">
        <w:rPr>
          <w:lang w:val="en-CA"/>
        </w:rPr>
        <w:t xml:space="preserve"> (</w:t>
      </w:r>
      <w:r w:rsidR="006A747F" w:rsidRPr="00CF512D">
        <w:rPr>
          <w:bCs/>
          <w:lang w:val="en-CA"/>
        </w:rPr>
        <w:t>ISO/IEC JTC 1/</w:t>
      </w:r>
      <w:r w:rsidR="0004163D" w:rsidRPr="00CF512D">
        <w:rPr>
          <w:lang w:val="en-CA"/>
        </w:rPr>
        <w:t>‌</w:t>
      </w:r>
      <w:r w:rsidR="006A747F" w:rsidRPr="00CF512D">
        <w:rPr>
          <w:bCs/>
          <w:lang w:val="en-CA"/>
        </w:rPr>
        <w:t>SC 29</w:t>
      </w:r>
      <w:r w:rsidR="0004163D" w:rsidRPr="00CF512D">
        <w:rPr>
          <w:bCs/>
          <w:lang w:val="en-CA"/>
        </w:rPr>
        <w:t>/</w:t>
      </w:r>
      <w:r w:rsidR="0004163D" w:rsidRPr="00CF512D">
        <w:rPr>
          <w:lang w:val="en-CA"/>
        </w:rPr>
        <w:t>‌</w:t>
      </w:r>
      <w:r w:rsidR="0004163D" w:rsidRPr="00CF512D">
        <w:rPr>
          <w:bCs/>
          <w:lang w:val="en-CA"/>
        </w:rPr>
        <w:t xml:space="preserve">WG 5 </w:t>
      </w:r>
      <w:hyperlink r:id="rId254" w:history="1">
        <w:r w:rsidR="002A594F" w:rsidRPr="00CF512D">
          <w:rPr>
            <w:rStyle w:val="Hyperlink"/>
            <w:lang w:val="en-CA"/>
          </w:rPr>
          <w:t>N 136</w:t>
        </w:r>
      </w:hyperlink>
      <w:r w:rsidR="006A747F" w:rsidRPr="00CF512D">
        <w:rPr>
          <w:bCs/>
          <w:lang w:val="en-CA"/>
        </w:rPr>
        <w:t>)</w:t>
      </w:r>
      <w:r w:rsidR="00366744" w:rsidRPr="00CF512D">
        <w:rPr>
          <w:bCs/>
          <w:lang w:val="en-CA"/>
        </w:rPr>
        <w:t xml:space="preserve"> in order to make it easy to reference</w:t>
      </w:r>
      <w:r w:rsidR="00D75F50" w:rsidRPr="00CF512D">
        <w:rPr>
          <w:lang w:val="en-CA"/>
        </w:rPr>
        <w:t>.</w:t>
      </w:r>
    </w:p>
    <w:p w14:paraId="336E5CB9" w14:textId="2753285C" w:rsidR="00A70B10" w:rsidRPr="00CF512D" w:rsidRDefault="00EB267E" w:rsidP="000C06CF">
      <w:pPr>
        <w:pStyle w:val="berschrift1"/>
        <w:rPr>
          <w:lang w:val="en-CA"/>
        </w:rPr>
      </w:pPr>
      <w:bookmarkStart w:id="9770" w:name="_Ref518892973"/>
      <w:r w:rsidRPr="00CF512D">
        <w:rPr>
          <w:lang w:val="en-CA"/>
        </w:rPr>
        <w:t xml:space="preserve">Output </w:t>
      </w:r>
      <w:r w:rsidR="007E670E" w:rsidRPr="00CF512D">
        <w:rPr>
          <w:lang w:val="en-CA"/>
        </w:rPr>
        <w:t>d</w:t>
      </w:r>
      <w:r w:rsidRPr="00CF512D">
        <w:rPr>
          <w:lang w:val="en-CA"/>
        </w:rPr>
        <w:t>ocuments</w:t>
      </w:r>
      <w:bookmarkEnd w:id="9764"/>
      <w:bookmarkEnd w:id="9765"/>
      <w:bookmarkEnd w:id="9770"/>
    </w:p>
    <w:p w14:paraId="2BE7E14D" w14:textId="77777777" w:rsidR="00556EEC" w:rsidRPr="00CF512D" w:rsidRDefault="004B0B0A" w:rsidP="000C06CF">
      <w:pPr>
        <w:rPr>
          <w:lang w:val="en-CA"/>
        </w:rPr>
      </w:pPr>
      <w:r w:rsidRPr="00CF512D">
        <w:rPr>
          <w:lang w:val="en-CA"/>
        </w:rPr>
        <w:t xml:space="preserve">The following documents were agreed to be produced or endorsed as outputs of the meeting. Names recorded below indicate </w:t>
      </w:r>
      <w:r w:rsidR="00D17DEB" w:rsidRPr="00CF512D">
        <w:rPr>
          <w:lang w:val="en-CA"/>
        </w:rPr>
        <w:t xml:space="preserve">the editors </w:t>
      </w:r>
      <w:r w:rsidRPr="00CF512D">
        <w:rPr>
          <w:lang w:val="en-CA"/>
        </w:rPr>
        <w:t xml:space="preserve">responsible for </w:t>
      </w:r>
      <w:r w:rsidR="00D17DEB" w:rsidRPr="00CF512D">
        <w:rPr>
          <w:lang w:val="en-CA"/>
        </w:rPr>
        <w:t xml:space="preserve">the </w:t>
      </w:r>
      <w:r w:rsidRPr="00CF512D">
        <w:rPr>
          <w:lang w:val="en-CA"/>
        </w:rPr>
        <w:t>document production.</w:t>
      </w:r>
      <w:r w:rsidR="00296C85" w:rsidRPr="00CF512D">
        <w:rPr>
          <w:lang w:val="en-CA"/>
        </w:rPr>
        <w:t xml:space="preserve"> Where applicable, dates of planned finalization and corresponding parent-body document numbers are also noted.</w:t>
      </w:r>
    </w:p>
    <w:p w14:paraId="79BB145F" w14:textId="0DDFF846" w:rsidR="00A106B2" w:rsidRPr="00CF512D" w:rsidRDefault="00296C85" w:rsidP="000C06CF">
      <w:pPr>
        <w:rPr>
          <w:lang w:val="en-CA" w:eastAsia="de-DE"/>
        </w:rPr>
      </w:pPr>
      <w:r w:rsidRPr="00CF512D">
        <w:rPr>
          <w:lang w:val="en-CA" w:eastAsia="de-DE"/>
        </w:rPr>
        <w:t xml:space="preserve">It was reminded that in cases where the JVET document is also made available as </w:t>
      </w:r>
      <w:r w:rsidR="008D5845" w:rsidRPr="00CF512D">
        <w:rPr>
          <w:lang w:val="en-CA" w:eastAsia="de-DE"/>
        </w:rPr>
        <w:t xml:space="preserve">a WG 5 </w:t>
      </w:r>
      <w:r w:rsidRPr="00CF512D">
        <w:rPr>
          <w:lang w:val="en-CA" w:eastAsia="de-DE"/>
        </w:rPr>
        <w:t xml:space="preserve">output document, a separate version under the </w:t>
      </w:r>
      <w:r w:rsidR="008D5845" w:rsidRPr="00CF512D">
        <w:rPr>
          <w:lang w:val="en-CA" w:eastAsia="de-DE"/>
        </w:rPr>
        <w:t xml:space="preserve">WG 5 </w:t>
      </w:r>
      <w:r w:rsidRPr="00CF512D">
        <w:rPr>
          <w:lang w:val="en-CA" w:eastAsia="de-DE"/>
        </w:rPr>
        <w:t>document header should be generated. This version should be sent to GJS and JRO for upload.</w:t>
      </w:r>
    </w:p>
    <w:p w14:paraId="0C5D74C2" w14:textId="4BBA6690" w:rsidR="008D5845" w:rsidRPr="00CF512D" w:rsidRDefault="00774FFB" w:rsidP="000C06CF">
      <w:pPr>
        <w:rPr>
          <w:lang w:val="en-CA" w:eastAsia="de-DE"/>
        </w:rPr>
      </w:pPr>
      <w:r w:rsidRPr="00CF512D">
        <w:rPr>
          <w:lang w:val="en-CA" w:eastAsia="de-DE"/>
        </w:rPr>
        <w:t xml:space="preserve">The list of JVET ad hoc groups was also issued as a WG 5 output document </w:t>
      </w:r>
      <w:r w:rsidR="00425483" w:rsidRPr="00CF512D">
        <w:rPr>
          <w:lang w:val="en-CA"/>
        </w:rPr>
        <w:t xml:space="preserve">WG 5 </w:t>
      </w:r>
      <w:hyperlink r:id="rId255" w:history="1">
        <w:r w:rsidR="00C3042F" w:rsidRPr="00CF512D">
          <w:rPr>
            <w:rStyle w:val="Hyperlink"/>
            <w:lang w:val="en-CA"/>
          </w:rPr>
          <w:t>N</w:t>
        </w:r>
        <w:r w:rsidR="00C054B2" w:rsidRPr="00CF512D">
          <w:rPr>
            <w:rStyle w:val="Hyperlink"/>
            <w:lang w:val="en-CA"/>
          </w:rPr>
          <w:t> </w:t>
        </w:r>
        <w:r w:rsidR="00C3042F" w:rsidRPr="00CF512D">
          <w:rPr>
            <w:rStyle w:val="Hyperlink"/>
            <w:lang w:val="en-CA"/>
          </w:rPr>
          <w:t>136</w:t>
        </w:r>
      </w:hyperlink>
      <w:r w:rsidR="00452C11" w:rsidRPr="00CF512D">
        <w:rPr>
          <w:bCs/>
          <w:lang w:val="en-CA"/>
        </w:rPr>
        <w:t xml:space="preserve">, </w:t>
      </w:r>
      <w:r w:rsidRPr="00CF512D">
        <w:rPr>
          <w:lang w:val="en-CA" w:eastAsia="de-DE"/>
        </w:rPr>
        <w:t>as noted in section</w:t>
      </w:r>
      <w:r w:rsidR="00452C11" w:rsidRPr="00CF512D">
        <w:rPr>
          <w:lang w:val="en-CA" w:eastAsia="de-DE"/>
        </w:rPr>
        <w:t> </w:t>
      </w:r>
      <w:r w:rsidRPr="00CF512D">
        <w:rPr>
          <w:lang w:val="en-CA" w:eastAsia="de-DE"/>
        </w:rPr>
        <w:fldChar w:fldCharType="begin"/>
      </w:r>
      <w:r w:rsidRPr="00CF512D">
        <w:rPr>
          <w:lang w:val="en-CA" w:eastAsia="de-DE"/>
        </w:rPr>
        <w:instrText xml:space="preserve"> REF _Ref354594530 \r \h </w:instrText>
      </w:r>
      <w:r w:rsidRPr="00CF512D">
        <w:rPr>
          <w:lang w:val="en-CA" w:eastAsia="de-DE"/>
        </w:rPr>
      </w:r>
      <w:r w:rsidRPr="00CF512D">
        <w:rPr>
          <w:lang w:val="en-CA" w:eastAsia="de-DE"/>
        </w:rPr>
        <w:fldChar w:fldCharType="separate"/>
      </w:r>
      <w:r w:rsidR="008A5F45" w:rsidRPr="00CF512D">
        <w:rPr>
          <w:lang w:val="en-CA" w:eastAsia="de-DE"/>
        </w:rPr>
        <w:t>9</w:t>
      </w:r>
      <w:r w:rsidRPr="00CF512D">
        <w:rPr>
          <w:lang w:val="en-CA" w:eastAsia="de-DE"/>
        </w:rPr>
        <w:fldChar w:fldCharType="end"/>
      </w:r>
      <w:r w:rsidRPr="00CF512D">
        <w:rPr>
          <w:lang w:val="en-CA" w:eastAsia="de-DE"/>
        </w:rPr>
        <w:t>.</w:t>
      </w:r>
    </w:p>
    <w:p w14:paraId="3AEA2ACB" w14:textId="77777777" w:rsidR="00C3042F" w:rsidRPr="00CF512D" w:rsidRDefault="00C3042F" w:rsidP="000C06CF">
      <w:pPr>
        <w:rPr>
          <w:lang w:val="en-CA" w:eastAsia="de-DE"/>
        </w:rPr>
      </w:pPr>
    </w:p>
    <w:p w14:paraId="29209D85" w14:textId="67BFC252" w:rsidR="00BD208B" w:rsidRPr="00CF512D" w:rsidRDefault="000D0716" w:rsidP="000C06CF">
      <w:pPr>
        <w:pStyle w:val="berschrift9"/>
        <w:rPr>
          <w:lang w:val="en-CA"/>
        </w:rPr>
      </w:pPr>
      <w:hyperlink r:id="rId256" w:history="1">
        <w:r w:rsidR="003960DC" w:rsidRPr="00CF512D">
          <w:rPr>
            <w:rStyle w:val="Hyperlink"/>
            <w:lang w:val="en-CA"/>
          </w:rPr>
          <w:t>JVET-Z1000</w:t>
        </w:r>
      </w:hyperlink>
      <w:r w:rsidR="003960DC" w:rsidRPr="00CF512D">
        <w:rPr>
          <w:lang w:val="en-CA"/>
        </w:rPr>
        <w:t xml:space="preserve"> </w:t>
      </w:r>
      <w:r w:rsidR="00BD208B" w:rsidRPr="00CF512D">
        <w:rPr>
          <w:lang w:val="en-CA"/>
        </w:rPr>
        <w:t xml:space="preserve">Meeting Report of the </w:t>
      </w:r>
      <w:r w:rsidR="00B56706" w:rsidRPr="00CF512D">
        <w:rPr>
          <w:lang w:val="en-CA"/>
        </w:rPr>
        <w:t>26</w:t>
      </w:r>
      <w:r w:rsidR="00B56706" w:rsidRPr="00CF512D">
        <w:rPr>
          <w:vertAlign w:val="superscript"/>
          <w:lang w:val="en-CA"/>
        </w:rPr>
        <w:t>th</w:t>
      </w:r>
      <w:r w:rsidR="00B56706"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124</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6308A" w:rsidRPr="00CF512D">
        <w:rPr>
          <w:lang w:val="en-CA"/>
        </w:rPr>
        <w:t>05</w:t>
      </w:r>
      <w:r w:rsidR="00BD208B" w:rsidRPr="00CF512D">
        <w:rPr>
          <w:lang w:val="en-CA"/>
        </w:rPr>
        <w:t>-</w:t>
      </w:r>
      <w:r w:rsidR="00B6308A" w:rsidRPr="00CF512D">
        <w:rPr>
          <w:lang w:val="en-CA"/>
        </w:rPr>
        <w:t>27</w:t>
      </w:r>
      <w:r w:rsidR="00981D66" w:rsidRPr="00CF512D">
        <w:rPr>
          <w:lang w:val="en-CA"/>
        </w:rPr>
        <w:t>)</w:t>
      </w:r>
    </w:p>
    <w:p w14:paraId="6347C564" w14:textId="02E590BE" w:rsidR="00BD208B" w:rsidRPr="00CF512D" w:rsidRDefault="00BD208B" w:rsidP="000C06CF">
      <w:pPr>
        <w:rPr>
          <w:lang w:val="en-CA"/>
        </w:rPr>
      </w:pPr>
      <w:r w:rsidRPr="00CF512D">
        <w:rPr>
          <w:lang w:val="en-CA" w:eastAsia="de-DE"/>
        </w:rPr>
        <w:t xml:space="preserve">Initial </w:t>
      </w:r>
      <w:r w:rsidRPr="00CF512D">
        <w:rPr>
          <w:lang w:val="en-CA"/>
        </w:rPr>
        <w:t xml:space="preserve">versions of the meeting notes (d0 … </w:t>
      </w:r>
      <w:r w:rsidR="002034F7" w:rsidRPr="00CF512D">
        <w:rPr>
          <w:lang w:val="en-CA"/>
        </w:rPr>
        <w:t>d8</w:t>
      </w:r>
      <w:r w:rsidRPr="00CF512D">
        <w:rPr>
          <w:lang w:val="en-CA"/>
        </w:rPr>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257"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val="en-CA"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258"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259"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val="en-CA" w:eastAsia="de-DE"/>
        </w:rPr>
      </w:pPr>
    </w:p>
    <w:p w14:paraId="02FF2AC6" w14:textId="428EBB99" w:rsidR="00BD208B" w:rsidRPr="00CF512D" w:rsidRDefault="000D0716" w:rsidP="000C06CF">
      <w:pPr>
        <w:pStyle w:val="berschrift9"/>
        <w:rPr>
          <w:lang w:val="en-CA"/>
        </w:rPr>
      </w:pPr>
      <w:hyperlink r:id="rId260"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2A594F" w:rsidRPr="00CF512D">
        <w:rPr>
          <w:lang w:val="en-CA"/>
        </w:rPr>
        <w:t xml:space="preserve">WD </w:t>
      </w:r>
      <w:r w:rsidR="00B6308A" w:rsidRPr="00CF512D">
        <w:rPr>
          <w:lang w:val="en-CA"/>
        </w:rPr>
        <w:t>N 132]</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2A594F" w:rsidRPr="00CF512D">
        <w:rPr>
          <w:lang w:val="en-CA"/>
        </w:rPr>
        <w:t>05</w:t>
      </w:r>
      <w:r w:rsidR="00B6308A" w:rsidRPr="00CF512D">
        <w:rPr>
          <w:lang w:val="en-CA"/>
        </w:rPr>
        <w:t>-</w:t>
      </w:r>
      <w:r w:rsidR="002A594F" w:rsidRPr="00CF512D">
        <w:rPr>
          <w:lang w:val="en-CA"/>
        </w:rPr>
        <w:t>27</w:t>
      </w:r>
      <w:r w:rsidR="00B6308A" w:rsidRPr="00CF512D">
        <w:rPr>
          <w:lang w:val="en-CA"/>
        </w:rPr>
        <w:t>)</w:t>
      </w:r>
    </w:p>
    <w:p w14:paraId="1051D569" w14:textId="3BA46F95" w:rsidR="00B6308A" w:rsidRPr="00CF512D" w:rsidRDefault="00B6308A" w:rsidP="000C06CF">
      <w:pPr>
        <w:rPr>
          <w:lang w:val="en-CA" w:eastAsia="de-DE"/>
        </w:rPr>
      </w:pPr>
      <w:r w:rsidRPr="00CF512D">
        <w:rPr>
          <w:lang w:val="en-CA" w:eastAsia="de-DE"/>
        </w:rPr>
        <w:t>This includes identifiers for YCoCg-R colo</w:t>
      </w:r>
      <w:r w:rsidR="00015F2B" w:rsidRPr="00CF512D">
        <w:rPr>
          <w:lang w:val="en-CA" w:eastAsia="de-DE"/>
        </w:rPr>
        <w:t>u</w:t>
      </w:r>
      <w:r w:rsidRPr="00CF512D">
        <w:rPr>
          <w:lang w:val="en-CA" w:eastAsia="de-DE"/>
        </w:rPr>
        <w:t xml:space="preserve">r </w:t>
      </w:r>
      <w:r w:rsidR="00C054B2" w:rsidRPr="00CF512D">
        <w:rPr>
          <w:lang w:val="en-CA" w:eastAsia="de-DE"/>
        </w:rPr>
        <w:t>representation</w:t>
      </w:r>
      <w:r w:rsidR="005A3DED" w:rsidRPr="00CF512D">
        <w:rPr>
          <w:lang w:val="en-CA" w:eastAsia="de-DE"/>
        </w:rPr>
        <w:t xml:space="preserve"> with equal luma and chroma bit depths</w:t>
      </w:r>
      <w:r w:rsidRPr="00CF512D">
        <w:rPr>
          <w:lang w:val="en-CA" w:eastAsia="de-DE"/>
        </w:rPr>
        <w:t>.</w:t>
      </w:r>
    </w:p>
    <w:p w14:paraId="70F7DE73" w14:textId="78BFC76D" w:rsidR="00814DCE" w:rsidRPr="00CF512D" w:rsidRDefault="00B6308A" w:rsidP="000C06CF">
      <w:pPr>
        <w:rPr>
          <w:lang w:val="en-CA" w:eastAsia="de-DE"/>
        </w:rPr>
      </w:pPr>
      <w:r w:rsidRPr="00CF512D">
        <w:rPr>
          <w:lang w:val="en-CA" w:eastAsia="de-DE"/>
        </w:rPr>
        <w:t>A request for a new edition (</w:t>
      </w:r>
      <w:r w:rsidRPr="00CF512D">
        <w:rPr>
          <w:lang w:val="en-CA"/>
        </w:rPr>
        <w:t xml:space="preserve">WG 5 </w:t>
      </w:r>
      <w:r w:rsidR="00865D82" w:rsidRPr="00CF512D">
        <w:rPr>
          <w:lang w:val="en-CA"/>
        </w:rPr>
        <w:t>N 131</w:t>
      </w:r>
      <w:r w:rsidRPr="00CF512D">
        <w:rPr>
          <w:lang w:val="en-CA" w:eastAsia="de-DE"/>
        </w:rPr>
        <w:t xml:space="preserve">) was reviewed </w:t>
      </w:r>
      <w:r w:rsidR="007E54E5" w:rsidRPr="00CF512D">
        <w:rPr>
          <w:lang w:val="en-CA" w:eastAsia="de-DE"/>
        </w:rPr>
        <w:t xml:space="preserve">Friday 29 </w:t>
      </w:r>
      <w:r w:rsidRPr="00CF512D">
        <w:rPr>
          <w:lang w:val="en-CA" w:eastAsia="de-DE"/>
        </w:rPr>
        <w:t xml:space="preserve">April at </w:t>
      </w:r>
      <w:r w:rsidR="007E54E5" w:rsidRPr="00CF512D">
        <w:rPr>
          <w:lang w:val="en-CA" w:eastAsia="de-DE"/>
        </w:rPr>
        <w:t xml:space="preserve">0700 </w:t>
      </w:r>
      <w:r w:rsidRPr="00CF512D">
        <w:rPr>
          <w:lang w:val="en-CA" w:eastAsia="de-DE"/>
        </w:rPr>
        <w:t>UTC</w:t>
      </w:r>
    </w:p>
    <w:p w14:paraId="36DF816D" w14:textId="43247B96" w:rsidR="0052170C" w:rsidRPr="00CF512D" w:rsidRDefault="007E54E5" w:rsidP="000C06CF">
      <w:pPr>
        <w:rPr>
          <w:lang w:val="en-CA"/>
        </w:rPr>
      </w:pPr>
      <w:r w:rsidRPr="00CF512D">
        <w:rPr>
          <w:lang w:val="en-CA"/>
        </w:rPr>
        <w:t>Target dates: CD July 2022, DIS October 2022, FDIS July 2023.</w:t>
      </w:r>
    </w:p>
    <w:p w14:paraId="39583CD5" w14:textId="3F82567D" w:rsidR="00BD208B" w:rsidRPr="00CF512D" w:rsidRDefault="000D0716" w:rsidP="000C06CF">
      <w:pPr>
        <w:pStyle w:val="berschrift9"/>
        <w:rPr>
          <w:lang w:val="en-CA"/>
        </w:rPr>
      </w:pPr>
      <w:hyperlink r:id="rId261" w:history="1">
        <w:r w:rsidR="00814DCE" w:rsidRPr="00CF512D">
          <w:rPr>
            <w:rStyle w:val="Hyperlink"/>
            <w:lang w:val="en-CA"/>
          </w:rPr>
          <w:t>JVET-Z1004</w:t>
        </w:r>
      </w:hyperlink>
      <w:r w:rsidR="00814DCE"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F128EF" w:rsidRPr="00CF512D">
        <w:rPr>
          <w:lang w:val="en-CA"/>
        </w:rPr>
        <w:t>06-30</w:t>
      </w:r>
      <w:r w:rsidR="00CD4055" w:rsidRPr="00CF512D">
        <w:rPr>
          <w:lang w:val="en-CA"/>
        </w:rPr>
        <w:t>,</w:t>
      </w:r>
      <w:r w:rsidR="00BD208B" w:rsidRPr="00CF512D">
        <w:rPr>
          <w:lang w:val="en-CA"/>
        </w:rPr>
        <w:t xml:space="preserve"> near next meeting)</w:t>
      </w:r>
    </w:p>
    <w:p w14:paraId="1D426C31" w14:textId="78127D7C" w:rsidR="00C34FD9" w:rsidRPr="00CF512D" w:rsidRDefault="00C34FD9" w:rsidP="000C06CF">
      <w:pPr>
        <w:rPr>
          <w:lang w:val="en-CA"/>
        </w:rPr>
      </w:pPr>
    </w:p>
    <w:p w14:paraId="294F5169" w14:textId="63C68F59" w:rsidR="00C34FD9" w:rsidRPr="00CF512D" w:rsidRDefault="000D0716" w:rsidP="000C06CF">
      <w:pPr>
        <w:pStyle w:val="berschrift9"/>
        <w:rPr>
          <w:lang w:val="en-CA"/>
        </w:rPr>
      </w:pPr>
      <w:hyperlink r:id="rId262"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02229AF" w:rsidR="00F128EF" w:rsidRPr="00CF512D" w:rsidRDefault="00B8353D" w:rsidP="000C06CF">
      <w:pPr>
        <w:rPr>
          <w:lang w:val="en-CA"/>
        </w:rPr>
      </w:pPr>
      <w:r w:rsidRPr="00CF512D">
        <w:rPr>
          <w:lang w:val="en-CA" w:eastAsia="de-DE"/>
        </w:rPr>
        <w:t xml:space="preserve">A </w:t>
      </w:r>
      <w:proofErr w:type="spellStart"/>
      <w:r w:rsidR="00B6308A" w:rsidRPr="00CF512D">
        <w:rPr>
          <w:lang w:val="en-CA" w:eastAsia="de-DE"/>
        </w:rPr>
        <w:t>DoCR</w:t>
      </w:r>
      <w:proofErr w:type="spellEnd"/>
      <w:r w:rsidR="00B6308A" w:rsidRPr="00CF512D">
        <w:rPr>
          <w:lang w:val="en-CA" w:eastAsia="de-DE"/>
        </w:rPr>
        <w:t xml:space="preserve"> </w:t>
      </w:r>
      <w:r w:rsidRPr="00CF512D">
        <w:rPr>
          <w:lang w:val="en-CA" w:eastAsia="de-DE"/>
        </w:rPr>
        <w:t xml:space="preserve">for </w:t>
      </w:r>
      <w:r w:rsidR="00B6308A" w:rsidRPr="00CF512D">
        <w:rPr>
          <w:lang w:val="en-CA" w:eastAsia="de-DE"/>
        </w:rPr>
        <w:t>ballot responses on CDAM 2</w:t>
      </w:r>
      <w:r w:rsidRPr="00CF512D">
        <w:rPr>
          <w:lang w:val="en-CA" w:eastAsia="de-DE"/>
        </w:rPr>
        <w:t xml:space="preserve"> (</w:t>
      </w:r>
      <w:r w:rsidR="00425483" w:rsidRPr="00CF512D">
        <w:rPr>
          <w:lang w:val="en-CA"/>
        </w:rPr>
        <w:t xml:space="preserve">WG 5 </w:t>
      </w:r>
      <w:r w:rsidR="00865D82" w:rsidRPr="00CF512D">
        <w:rPr>
          <w:lang w:val="en-CA"/>
        </w:rPr>
        <w:t>N 127</w:t>
      </w:r>
      <w:r w:rsidRPr="00CF512D">
        <w:rPr>
          <w:lang w:val="en-CA" w:eastAsia="de-DE"/>
        </w:rPr>
        <w:t xml:space="preserve">) was reviewed </w:t>
      </w:r>
      <w:r w:rsidR="0034215F" w:rsidRPr="00CF512D">
        <w:rPr>
          <w:lang w:val="en-CA" w:eastAsia="de-DE"/>
        </w:rPr>
        <w:t xml:space="preserve">Friday 29 </w:t>
      </w:r>
      <w:r w:rsidR="00B6308A" w:rsidRPr="00CF512D">
        <w:rPr>
          <w:lang w:val="en-CA" w:eastAsia="de-DE"/>
        </w:rPr>
        <w:t xml:space="preserve">April </w:t>
      </w:r>
      <w:r w:rsidR="00E7586F" w:rsidRPr="00CF512D">
        <w:rPr>
          <w:lang w:val="en-CA" w:eastAsia="de-DE"/>
        </w:rPr>
        <w:t xml:space="preserve">at </w:t>
      </w:r>
      <w:r w:rsidR="0034215F" w:rsidRPr="00CF512D">
        <w:rPr>
          <w:lang w:val="en-CA" w:eastAsia="de-DE"/>
        </w:rPr>
        <w:t xml:space="preserve">0635 </w:t>
      </w:r>
      <w:r w:rsidR="00E7586F" w:rsidRPr="00CF512D">
        <w:rPr>
          <w:lang w:val="en-CA" w:eastAsia="de-DE"/>
        </w:rPr>
        <w:t>UTC</w:t>
      </w:r>
      <w:r w:rsidR="0039558B" w:rsidRPr="00CF512D">
        <w:rPr>
          <w:lang w:val="en-CA"/>
        </w:rPr>
        <w:t>.</w:t>
      </w:r>
    </w:p>
    <w:p w14:paraId="1BB80D38" w14:textId="7F9A76FE" w:rsidR="00814DCE" w:rsidRPr="00CF512D" w:rsidRDefault="00FB0FEB" w:rsidP="000C06CF">
      <w:pPr>
        <w:rPr>
          <w:lang w:val="en-CA"/>
        </w:rPr>
      </w:pPr>
      <w:r w:rsidRPr="00CF512D">
        <w:rPr>
          <w:lang w:val="en-CA"/>
        </w:rPr>
        <w:t>This w</w:t>
      </w:r>
      <w:r w:rsidR="00B6308A" w:rsidRPr="00CF512D">
        <w:rPr>
          <w:lang w:val="en-CA"/>
        </w:rPr>
        <w:t xml:space="preserve">as integrated into the </w:t>
      </w:r>
      <w:r w:rsidR="00814DCE" w:rsidRPr="00CF512D">
        <w:rPr>
          <w:lang w:val="en-CA"/>
        </w:rPr>
        <w:t>DIS of HEVC 5</w:t>
      </w:r>
      <w:r w:rsidR="00814DCE" w:rsidRPr="00CF512D">
        <w:rPr>
          <w:vertAlign w:val="superscript"/>
          <w:lang w:val="en-CA"/>
        </w:rPr>
        <w:t>th</w:t>
      </w:r>
      <w:r w:rsidR="00814DCE" w:rsidRPr="00CF512D">
        <w:rPr>
          <w:lang w:val="en-CA"/>
        </w:rPr>
        <w:t xml:space="preserve"> edition</w:t>
      </w:r>
      <w:r w:rsidR="00B6308A" w:rsidRPr="00CF512D">
        <w:rPr>
          <w:lang w:val="en-CA"/>
        </w:rPr>
        <w:t xml:space="preserve"> (WG 5 N 128</w:t>
      </w:r>
      <w:r w:rsidR="00F128EF" w:rsidRPr="00CF512D">
        <w:rPr>
          <w:lang w:val="en-CA"/>
        </w:rPr>
        <w:t>), targeting FDIS and ITU-T consent in October</w:t>
      </w:r>
      <w:r w:rsidR="00814DCE" w:rsidRPr="00CF512D">
        <w:rPr>
          <w:lang w:val="en-CA"/>
        </w:rPr>
        <w:t xml:space="preserve">, and </w:t>
      </w:r>
      <w:r w:rsidR="00B6308A" w:rsidRPr="00CF512D">
        <w:rPr>
          <w:lang w:val="en-CA"/>
        </w:rPr>
        <w:t xml:space="preserve">a </w:t>
      </w:r>
      <w:r w:rsidR="00814DCE" w:rsidRPr="00CF512D">
        <w:rPr>
          <w:lang w:val="en-CA"/>
        </w:rPr>
        <w:t xml:space="preserve">recommendation </w:t>
      </w:r>
      <w:r w:rsidR="00B6308A" w:rsidRPr="00CF512D">
        <w:rPr>
          <w:lang w:val="en-CA"/>
        </w:rPr>
        <w:t xml:space="preserve">was formulated </w:t>
      </w:r>
      <w:r w:rsidR="00814DCE" w:rsidRPr="00CF512D">
        <w:rPr>
          <w:lang w:val="en-CA"/>
        </w:rPr>
        <w:t xml:space="preserve">to </w:t>
      </w:r>
      <w:r w:rsidR="00B6308A" w:rsidRPr="00CF512D">
        <w:rPr>
          <w:lang w:val="en-CA"/>
        </w:rPr>
        <w:t>integrate</w:t>
      </w:r>
      <w:r w:rsidR="00814DCE" w:rsidRPr="00CF512D">
        <w:rPr>
          <w:lang w:val="en-CA"/>
        </w:rPr>
        <w:t xml:space="preserve"> </w:t>
      </w:r>
      <w:r w:rsidR="00B6308A" w:rsidRPr="00CF512D">
        <w:rPr>
          <w:lang w:val="en-CA"/>
        </w:rPr>
        <w:t>the previous Amd.2</w:t>
      </w:r>
      <w:r w:rsidR="00814DCE" w:rsidRPr="00CF512D">
        <w:rPr>
          <w:lang w:val="en-CA"/>
        </w:rPr>
        <w:t xml:space="preserve"> into </w:t>
      </w:r>
      <w:r w:rsidR="00B6308A" w:rsidRPr="00CF512D">
        <w:rPr>
          <w:lang w:val="en-CA"/>
        </w:rPr>
        <w:t xml:space="preserve">a </w:t>
      </w:r>
      <w:r w:rsidR="00814DCE" w:rsidRPr="00CF512D">
        <w:rPr>
          <w:lang w:val="en-CA"/>
        </w:rPr>
        <w:t>new ed</w:t>
      </w:r>
      <w:r w:rsidR="00B6308A" w:rsidRPr="00CF512D">
        <w:rPr>
          <w:lang w:val="en-CA"/>
        </w:rPr>
        <w:t>ition</w:t>
      </w:r>
      <w:r w:rsidR="00814DCE" w:rsidRPr="00CF512D">
        <w:rPr>
          <w:lang w:val="en-CA"/>
        </w:rPr>
        <w:t>.</w:t>
      </w:r>
      <w:r w:rsidR="00161007" w:rsidRPr="00CF512D">
        <w:rPr>
          <w:lang w:val="en-CA"/>
        </w:rPr>
        <w:t xml:space="preserve"> A request for the new edition was made in recommendation 3.1.2 of WG 5 (see annex C)</w:t>
      </w:r>
      <w:r w:rsidR="000C06CF" w:rsidRPr="00CF512D">
        <w:rPr>
          <w:lang w:val="en-CA"/>
        </w:rPr>
        <w:t>.</w:t>
      </w:r>
    </w:p>
    <w:p w14:paraId="63D3F24C" w14:textId="313F9C8F" w:rsidR="00C054B2" w:rsidRPr="00CF512D" w:rsidRDefault="00C054B2" w:rsidP="00C96D47">
      <w:pPr>
        <w:ind w:left="360"/>
        <w:rPr>
          <w:lang w:val="en-CA"/>
        </w:rPr>
      </w:pPr>
      <w:r w:rsidRPr="00CF512D">
        <w:rPr>
          <w:lang w:val="en-CA"/>
        </w:rPr>
        <w:t xml:space="preserve">Post-meeting note: In post-meeting consultation with the SC 29 Committee Manager, it was clarified that the approval </w:t>
      </w:r>
      <w:r w:rsidR="005A3DED" w:rsidRPr="00CF512D">
        <w:rPr>
          <w:lang w:val="en-CA"/>
        </w:rPr>
        <w:t xml:space="preserve">of the plan </w:t>
      </w:r>
      <w:r w:rsidRPr="00CF512D">
        <w:rPr>
          <w:lang w:val="en-CA"/>
        </w:rPr>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r w:rsidR="005A3DED" w:rsidRPr="00CF512D">
        <w:rPr>
          <w:lang w:val="en-CA"/>
        </w:rPr>
        <w:t xml:space="preserve">ISO/IEC </w:t>
      </w:r>
      <w:r w:rsidRPr="00CF512D">
        <w:rPr>
          <w:lang w:val="en-CA"/>
        </w:rPr>
        <w:t>approval process. This does not necessarily affect the ITU-T approval timeline.</w:t>
      </w:r>
    </w:p>
    <w:p w14:paraId="420CAF69" w14:textId="2F2DC344" w:rsidR="00160C48" w:rsidRPr="00CF512D" w:rsidRDefault="00160C48" w:rsidP="000C06CF">
      <w:pPr>
        <w:rPr>
          <w:lang w:val="en-CA"/>
        </w:rPr>
      </w:pPr>
      <w:r w:rsidRPr="00CF512D">
        <w:rPr>
          <w:lang w:val="en-CA"/>
        </w:rPr>
        <w:t xml:space="preserve">Upon </w:t>
      </w:r>
      <w:r w:rsidR="00C054B2" w:rsidRPr="00CF512D">
        <w:rPr>
          <w:lang w:val="en-CA"/>
        </w:rPr>
        <w:t xml:space="preserve">consideration of NB </w:t>
      </w:r>
      <w:r w:rsidRPr="00CF512D">
        <w:rPr>
          <w:lang w:val="en-CA"/>
        </w:rPr>
        <w:t>comment US-006</w:t>
      </w:r>
      <w:r w:rsidR="00C054B2" w:rsidRPr="00CF512D">
        <w:rPr>
          <w:lang w:val="en-CA"/>
        </w:rPr>
        <w:t xml:space="preserve"> on the CDAM 2 ballot</w:t>
      </w:r>
      <w:r w:rsidRPr="00CF512D">
        <w:rPr>
          <w:lang w:val="en-CA"/>
        </w:rPr>
        <w:t>, it was decided to increase the maximum frame rate to 960 fps (same value as in the corresponding VVC level</w:t>
      </w:r>
      <w:r w:rsidR="0075177A" w:rsidRPr="00CF512D">
        <w:rPr>
          <w:lang w:val="en-CA"/>
        </w:rPr>
        <w:t>s</w:t>
      </w:r>
      <w:r w:rsidRPr="00CF512D">
        <w:rPr>
          <w:lang w:val="en-CA"/>
        </w:rPr>
        <w:t>)</w:t>
      </w:r>
      <w:r w:rsidR="0075177A" w:rsidRPr="00CF512D">
        <w:rPr>
          <w:lang w:val="en-CA"/>
        </w:rPr>
        <w:t xml:space="preserve"> in the high tier for levels 7.0 and higher.</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263"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7777777" w:rsidR="00C054B2" w:rsidRPr="00CF512D" w:rsidRDefault="00C054B2" w:rsidP="00C054B2">
      <w:pPr>
        <w:rPr>
          <w:lang w:val="en-CA"/>
        </w:rPr>
      </w:pPr>
    </w:p>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264" w:history="1">
        <w:r w:rsidRPr="00CF512D">
          <w:rPr>
            <w:rStyle w:val="Hyperlink"/>
            <w:lang w:val="en-CA"/>
          </w:rPr>
          <w:t>JCTVC-V1007</w:t>
        </w:r>
      </w:hyperlink>
      <w:r w:rsidRPr="00CF512D">
        <w:rPr>
          <w:lang w:val="en-CA"/>
        </w:rPr>
        <w:t xml:space="preserve"> SHVC Test Model 11 (SHM 11) Introduction and Encoder Description [G. </w:t>
      </w:r>
      <w:proofErr w:type="spellStart"/>
      <w:r w:rsidRPr="00CF512D">
        <w:rPr>
          <w:lang w:val="en-CA"/>
        </w:rPr>
        <w:t>Barroux</w:t>
      </w:r>
      <w:proofErr w:type="spellEnd"/>
      <w:r w:rsidRPr="00CF512D">
        <w:rPr>
          <w:lang w:val="en-CA"/>
        </w:rPr>
        <w:t>, J. Boyce, J. Chen, M. M. </w:t>
      </w:r>
      <w:proofErr w:type="spellStart"/>
      <w:r w:rsidRPr="00CF512D">
        <w:rPr>
          <w:lang w:val="en-CA"/>
        </w:rPr>
        <w:t>Hannuksela</w:t>
      </w:r>
      <w:proofErr w:type="spellEnd"/>
      <w:r w:rsidRPr="00CF512D">
        <w:rPr>
          <w:lang w:val="en-CA"/>
        </w:rPr>
        <w:t xml:space="preserve">,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Pr>
        <w:rPr>
          <w:lang w:val="en-CA"/>
        </w:rPr>
      </w:pPr>
    </w:p>
    <w:p w14:paraId="077364B3" w14:textId="3A728239" w:rsidR="00E52255" w:rsidRPr="00CF512D" w:rsidRDefault="000D0716" w:rsidP="000C06CF">
      <w:pPr>
        <w:pStyle w:val="berschrift9"/>
        <w:rPr>
          <w:lang w:val="en-CA"/>
        </w:rPr>
      </w:pPr>
      <w:hyperlink r:id="rId265"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pPr>
        <w:rPr>
          <w:lang w:val="en-CA"/>
        </w:rPr>
      </w:pPr>
      <w:r w:rsidRPr="00CF512D">
        <w:rPr>
          <w:lang w:val="en-CA" w:eastAsia="de-DE"/>
        </w:rPr>
        <w:t>This includes identifiers for YCoCg-R colo</w:t>
      </w:r>
      <w:r w:rsidR="00015F2B" w:rsidRPr="00CF512D">
        <w:rPr>
          <w:lang w:val="en-CA" w:eastAsia="de-DE"/>
        </w:rPr>
        <w:t>u</w:t>
      </w:r>
      <w:r w:rsidRPr="00CF512D">
        <w:rPr>
          <w:lang w:val="en-CA" w:eastAsia="de-DE"/>
        </w:rPr>
        <w:t xml:space="preserve">r </w:t>
      </w:r>
      <w:r w:rsidR="00C054B2" w:rsidRPr="00CF512D">
        <w:rPr>
          <w:lang w:val="en-CA" w:eastAsia="de-DE"/>
        </w:rPr>
        <w:t>representation</w:t>
      </w:r>
      <w:r w:rsidR="005A3DED" w:rsidRPr="00CF512D">
        <w:rPr>
          <w:lang w:val="en-CA" w:eastAsia="de-DE"/>
        </w:rPr>
        <w:t xml:space="preserve"> with equal luma and chroma bit depths</w:t>
      </w:r>
      <w:r w:rsidRPr="00CF512D">
        <w:rPr>
          <w:lang w:val="en-CA"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266"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Pr>
        <w:rPr>
          <w:lang w:val="en-CA"/>
        </w:rPr>
      </w:pPr>
    </w:p>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267"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Pr>
        <w:rPr>
          <w:lang w:val="en-CA"/>
        </w:rPr>
      </w:pPr>
    </w:p>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77777777" w:rsidR="00BD208B" w:rsidRPr="00CF512D" w:rsidRDefault="00BD208B" w:rsidP="000C06CF">
      <w:pPr>
        <w:rPr>
          <w:lang w:val="en-CA" w:eastAsia="de-DE"/>
        </w:rPr>
      </w:pPr>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268"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Pr>
        <w:rPr>
          <w:lang w:val="en-CA"/>
        </w:rPr>
      </w:pPr>
    </w:p>
    <w:p w14:paraId="629E7554" w14:textId="3762A802" w:rsidR="00BD208B" w:rsidRPr="00CF512D" w:rsidRDefault="00BD208B" w:rsidP="000C06CF">
      <w:pPr>
        <w:pStyle w:val="berschrift9"/>
        <w:rPr>
          <w:lang w:val="en-CA" w:eastAsia="de-DE"/>
        </w:rPr>
      </w:pPr>
      <w:r w:rsidRPr="00CF512D">
        <w:rPr>
          <w:lang w:val="en-CA"/>
        </w:rPr>
        <w:lastRenderedPageBreak/>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269" w:history="1">
        <w:r w:rsidRPr="00CF512D">
          <w:rPr>
            <w:rStyle w:val="Hyperlink"/>
            <w:lang w:val="en-CA"/>
          </w:rPr>
          <w:t>JCTVC-Z1015</w:t>
        </w:r>
      </w:hyperlink>
      <w:r w:rsidRPr="00CF512D">
        <w:rPr>
          <w:lang w:val="en-CA" w:eastAsia="de-DE"/>
        </w:rPr>
        <w:t xml:space="preserve"> Common Test Conditions for Screen Content Coding [H. Yu, R. Cohen, K. </w:t>
      </w:r>
      <w:proofErr w:type="spellStart"/>
      <w:r w:rsidRPr="00CF512D">
        <w:rPr>
          <w:lang w:val="en-CA" w:eastAsia="de-DE"/>
        </w:rPr>
        <w:t>Rapaka</w:t>
      </w:r>
      <w:proofErr w:type="spellEnd"/>
      <w:r w:rsidRPr="00CF512D">
        <w:rPr>
          <w:lang w:val="en-CA" w:eastAsia="de-DE"/>
        </w:rPr>
        <w:t>, J. Xu]</w:t>
      </w:r>
    </w:p>
    <w:p w14:paraId="7407F5FF" w14:textId="77777777" w:rsidR="00BD208B" w:rsidRPr="00CF512D" w:rsidRDefault="00BD208B" w:rsidP="000C06CF">
      <w:pPr>
        <w:rPr>
          <w:lang w:val="en-CA"/>
        </w:rPr>
      </w:pPr>
    </w:p>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val="en-CA" w:eastAsia="de-DE"/>
        </w:rPr>
      </w:pPr>
    </w:p>
    <w:p w14:paraId="3BD9D857" w14:textId="45BF69BD" w:rsidR="00BD208B" w:rsidRPr="00CF512D" w:rsidRDefault="00814DCE" w:rsidP="000C06CF">
      <w:pPr>
        <w:pStyle w:val="berschrift9"/>
        <w:rPr>
          <w:lang w:val="en-CA"/>
        </w:rPr>
      </w:pPr>
      <w:r w:rsidRPr="00CF512D">
        <w:rPr>
          <w:lang w:val="en-CA"/>
        </w:rPr>
        <w:t xml:space="preserve">Remains valid for HM – </w:t>
      </w:r>
      <w:r w:rsidRPr="00CF512D">
        <w:rPr>
          <w:lang w:val="en-CA" w:eastAsia="de-DE"/>
        </w:rPr>
        <w:t xml:space="preserve">not updated: </w:t>
      </w:r>
      <w:hyperlink r:id="rId270" w:history="1">
        <w:r w:rsidR="00304F7C" w:rsidRPr="00CF512D">
          <w:rPr>
            <w:rStyle w:val="Hyperlink"/>
            <w:lang w:val="en-CA" w:eastAsia="de-DE"/>
          </w:rPr>
          <w:t>JVET-Y1100</w:t>
        </w:r>
      </w:hyperlink>
      <w:r w:rsidR="00304F7C"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p>
    <w:p w14:paraId="5AECC0CB" w14:textId="6B3D04FD" w:rsidR="0021024D" w:rsidRPr="00CF512D" w:rsidRDefault="0032612F" w:rsidP="000C06CF">
      <w:pPr>
        <w:rPr>
          <w:lang w:val="en-CA"/>
        </w:rPr>
      </w:pPr>
      <w:r w:rsidRPr="00CF512D">
        <w:rPr>
          <w:lang w:val="en-CA"/>
        </w:rPr>
        <w:t xml:space="preserve">This </w:t>
      </w:r>
      <w:r w:rsidR="00C054B2" w:rsidRPr="00CF512D">
        <w:rPr>
          <w:lang w:val="en-CA"/>
        </w:rPr>
        <w:t xml:space="preserve">specifies </w:t>
      </w:r>
      <w:r w:rsidR="00304F7C" w:rsidRPr="00CF512D">
        <w:rPr>
          <w:lang w:val="en-CA"/>
        </w:rPr>
        <w:t xml:space="preserve">only </w:t>
      </w:r>
      <w:r w:rsidR="00C054B2" w:rsidRPr="00CF512D">
        <w:rPr>
          <w:lang w:val="en-CA"/>
        </w:rPr>
        <w:t xml:space="preserve">the </w:t>
      </w:r>
      <w:r w:rsidR="00304F7C" w:rsidRPr="00CF512D">
        <w:rPr>
          <w:lang w:val="en-CA"/>
        </w:rPr>
        <w:t>range extensions CTC</w:t>
      </w:r>
      <w:r w:rsidR="0022522E" w:rsidRPr="00CF512D">
        <w:rPr>
          <w:lang w:val="en-CA"/>
        </w:rPr>
        <w:t>.</w:t>
      </w:r>
    </w:p>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271"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val="en-CA" w:eastAsia="de-DE"/>
        </w:rPr>
      </w:pPr>
    </w:p>
    <w:p w14:paraId="18965ED3" w14:textId="3E33236D" w:rsidR="00B91C33" w:rsidRPr="00CF512D" w:rsidRDefault="000D0716" w:rsidP="000C06CF">
      <w:pPr>
        <w:pStyle w:val="berschrift9"/>
        <w:rPr>
          <w:lang w:val="en-CA" w:eastAsia="de-DE"/>
        </w:rPr>
      </w:pPr>
      <w:hyperlink r:id="rId272"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w:t>
      </w:r>
      <w:r w:rsidR="0022522E" w:rsidRPr="00CF512D">
        <w:rPr>
          <w:lang w:val="en-CA" w:eastAsia="de-DE"/>
        </w:rPr>
        <w:t>2022</w:t>
      </w:r>
      <w:r w:rsidR="00B91C33" w:rsidRPr="00CF512D">
        <w:rPr>
          <w:lang w:val="en-CA" w:eastAsia="de-DE"/>
        </w:rPr>
        <w:t>-</w:t>
      </w:r>
      <w:r w:rsidR="00F128EF" w:rsidRPr="00CF512D">
        <w:rPr>
          <w:lang w:val="en-CA" w:eastAsia="de-DE"/>
        </w:rPr>
        <w:t>06-30</w:t>
      </w:r>
      <w:r w:rsidR="00B91C33" w:rsidRPr="00CF512D">
        <w:rPr>
          <w:lang w:val="en-CA" w:eastAsia="de-DE"/>
        </w:rPr>
        <w:t>, near next meeting)</w:t>
      </w:r>
    </w:p>
    <w:p w14:paraId="41067F47" w14:textId="36FC6DA0" w:rsidR="0032612F" w:rsidRPr="00CF512D" w:rsidRDefault="00C6395C" w:rsidP="000C06CF">
      <w:pPr>
        <w:rPr>
          <w:lang w:val="en-CA" w:eastAsia="de-DE"/>
        </w:rPr>
      </w:pPr>
      <w:r w:rsidRPr="00CF512D">
        <w:rPr>
          <w:lang w:val="en-CA" w:eastAsia="de-DE"/>
        </w:rPr>
        <w:t>New</w:t>
      </w:r>
      <w:r w:rsidR="0087557F" w:rsidRPr="00CF512D">
        <w:rPr>
          <w:lang w:val="en-CA" w:eastAsia="de-DE"/>
        </w:rPr>
        <w:t xml:space="preserve"> elements</w:t>
      </w:r>
      <w:r w:rsidR="00EE249F" w:rsidRPr="00CF512D">
        <w:rPr>
          <w:lang w:val="en-CA" w:eastAsia="de-DE"/>
        </w:rPr>
        <w:t xml:space="preserve">, as recorded elsewhere in the </w:t>
      </w:r>
      <w:r w:rsidR="00C054B2" w:rsidRPr="00CF512D">
        <w:rPr>
          <w:lang w:val="en-CA" w:eastAsia="de-DE"/>
        </w:rPr>
        <w:t xml:space="preserve">meeting </w:t>
      </w:r>
      <w:r w:rsidR="00EE249F" w:rsidRPr="00CF512D">
        <w:rPr>
          <w:lang w:val="en-CA" w:eastAsia="de-DE"/>
        </w:rPr>
        <w:t>notes</w:t>
      </w:r>
      <w:r w:rsidRPr="00CF512D">
        <w:rPr>
          <w:lang w:val="en-CA" w:eastAsia="de-DE"/>
        </w:rPr>
        <w:t>:</w:t>
      </w:r>
    </w:p>
    <w:p w14:paraId="370B9257" w14:textId="4ED46D9F" w:rsidR="0032612F" w:rsidRPr="00CF512D" w:rsidRDefault="0032612F" w:rsidP="00E016A0">
      <w:pPr>
        <w:numPr>
          <w:ilvl w:val="0"/>
          <w:numId w:val="309"/>
        </w:numPr>
        <w:rPr>
          <w:lang w:val="en-CA"/>
        </w:rPr>
      </w:pPr>
      <w:r w:rsidRPr="00CF512D">
        <w:rPr>
          <w:lang w:val="en-CA" w:eastAsia="de-DE"/>
        </w:rPr>
        <w:t>JVET-</w:t>
      </w:r>
      <w:r w:rsidR="009E3C40" w:rsidRPr="00CF512D">
        <w:rPr>
          <w:lang w:val="en-CA" w:eastAsia="de-DE"/>
        </w:rPr>
        <w:t>Z0072</w:t>
      </w:r>
      <w:r w:rsidRPr="00CF512D">
        <w:rPr>
          <w:lang w:val="en-CA" w:eastAsia="de-DE"/>
        </w:rPr>
        <w:t xml:space="preserve"> </w:t>
      </w:r>
      <w:r w:rsidRPr="00CF512D">
        <w:rPr>
          <w:lang w:val="en-CA"/>
        </w:rPr>
        <w:t>Enhanced reference picture structures for ECM and VTM</w:t>
      </w:r>
    </w:p>
    <w:p w14:paraId="4C1B316B" w14:textId="0BE1E280" w:rsidR="0032612F" w:rsidRPr="00CF512D" w:rsidRDefault="0032612F" w:rsidP="0032612F">
      <w:pPr>
        <w:numPr>
          <w:ilvl w:val="0"/>
          <w:numId w:val="309"/>
        </w:numPr>
        <w:rPr>
          <w:lang w:val="en-CA" w:eastAsia="de-DE"/>
        </w:rPr>
      </w:pPr>
      <w:r w:rsidRPr="00CF512D">
        <w:rPr>
          <w:lang w:val="en-CA" w:eastAsia="de-DE"/>
        </w:rPr>
        <w:t>JVET-</w:t>
      </w:r>
      <w:r w:rsidR="009E3C40" w:rsidRPr="00CF512D">
        <w:rPr>
          <w:lang w:val="en-CA" w:eastAsia="de-DE"/>
        </w:rPr>
        <w:t>Z0099</w:t>
      </w:r>
      <w:r w:rsidRPr="00CF512D">
        <w:rPr>
          <w:lang w:val="en-CA"/>
        </w:rPr>
        <w:t xml:space="preserve">, Deblocking in RDO and beta offset minus 2 for VTM, enable RDO-DBF for both VTM and ECM in RA, LDB, LDP, for VTM also change beta offset -2, and </w:t>
      </w:r>
      <w:proofErr w:type="spellStart"/>
      <w:r w:rsidRPr="00CF512D">
        <w:rPr>
          <w:lang w:val="en-CA"/>
        </w:rPr>
        <w:t>tc</w:t>
      </w:r>
      <w:proofErr w:type="spellEnd"/>
      <w:r w:rsidRPr="00CF512D">
        <w:rPr>
          <w:lang w:val="en-CA"/>
        </w:rPr>
        <w:t xml:space="preserve"> offset 0.</w:t>
      </w:r>
    </w:p>
    <w:p w14:paraId="051D5583" w14:textId="26DAB749" w:rsidR="00B91C33" w:rsidRPr="00CF512D" w:rsidRDefault="0032612F" w:rsidP="00E016A0">
      <w:pPr>
        <w:numPr>
          <w:ilvl w:val="0"/>
          <w:numId w:val="309"/>
        </w:numPr>
        <w:rPr>
          <w:lang w:val="en-CA" w:eastAsia="de-DE"/>
        </w:rPr>
      </w:pPr>
      <w:r w:rsidRPr="00CF512D">
        <w:rPr>
          <w:lang w:val="en-CA" w:eastAsia="de-DE"/>
        </w:rPr>
        <w:t>JVET-</w:t>
      </w:r>
      <w:r w:rsidR="009E3C40" w:rsidRPr="00CF512D">
        <w:rPr>
          <w:lang w:val="en-CA" w:eastAsia="de-DE"/>
        </w:rPr>
        <w:t>Z0111</w:t>
      </w:r>
      <w:r w:rsidRPr="00CF512D">
        <w:rPr>
          <w:lang w:val="en-CA" w:eastAsia="de-DE"/>
        </w:rPr>
        <w:t xml:space="preserve"> </w:t>
      </w:r>
      <w:r w:rsidRPr="00CF512D">
        <w:rPr>
          <w:lang w:val="en-CA"/>
        </w:rPr>
        <w:t>option B (optional, not CTC), adaptively bypass affine ME in VTM.</w:t>
      </w:r>
    </w:p>
    <w:p w14:paraId="2FB62AC3" w14:textId="269D85CF" w:rsidR="00B55AE5" w:rsidRPr="00CF512D" w:rsidRDefault="00B55AE5" w:rsidP="00C96D47">
      <w:pPr>
        <w:rPr>
          <w:lang w:val="en-CA" w:eastAsia="de-DE"/>
        </w:rPr>
      </w:pPr>
      <w:r w:rsidRPr="00CF512D">
        <w:rPr>
          <w:lang w:val="en-CA"/>
        </w:rPr>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273"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val="en-CA" w:eastAsia="de-DE"/>
        </w:rPr>
      </w:pPr>
    </w:p>
    <w:p w14:paraId="2A4D941C" w14:textId="54C5853B" w:rsidR="00890CE8" w:rsidRPr="00CF512D" w:rsidRDefault="006B7D80" w:rsidP="000C06CF">
      <w:pPr>
        <w:pStyle w:val="berschrift9"/>
        <w:rPr>
          <w:lang w:val="en-CA" w:eastAsia="de-DE"/>
        </w:rPr>
      </w:pPr>
      <w:r w:rsidRPr="00CF512D">
        <w:rPr>
          <w:lang w:val="en-CA"/>
        </w:rPr>
        <w:t xml:space="preserve">Remains valid – not updated: </w:t>
      </w:r>
      <w:hyperlink r:id="rId274"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val="en-CA" w:eastAsia="de-DE"/>
        </w:rPr>
      </w:pPr>
    </w:p>
    <w:p w14:paraId="6A1DDFBB" w14:textId="423FFD4A" w:rsidR="00A021C5" w:rsidRPr="00CF512D" w:rsidRDefault="000D0716" w:rsidP="000C06CF">
      <w:pPr>
        <w:pStyle w:val="berschrift9"/>
        <w:rPr>
          <w:lang w:val="en-CA" w:eastAsia="de-DE"/>
        </w:rPr>
      </w:pPr>
      <w:hyperlink r:id="rId275" w:history="1">
        <w:r w:rsidR="00F128EF" w:rsidRPr="00CF512D">
          <w:rPr>
            <w:rStyle w:val="Hyperlink"/>
            <w:lang w:val="en-CA" w:eastAsia="de-DE"/>
          </w:rPr>
          <w:t>JVET-Z2005</w:t>
        </w:r>
      </w:hyperlink>
      <w:r w:rsidR="00F128EF" w:rsidRPr="00CF512D">
        <w:rPr>
          <w:lang w:val="en-CA" w:eastAsia="de-DE"/>
        </w:rPr>
        <w:t xml:space="preserve"> New level and systems-related supplemental enhancement information</w:t>
      </w:r>
      <w:r w:rsidR="00F128EF" w:rsidRPr="00CF512D">
        <w:rPr>
          <w:lang w:val="en-CA"/>
        </w:rPr>
        <w:t xml:space="preserve"> for VVC (Draft</w:t>
      </w:r>
      <w:r w:rsidR="00A06107" w:rsidRPr="00CF512D">
        <w:rPr>
          <w:lang w:val="en-CA"/>
        </w:rPr>
        <w:t> </w:t>
      </w:r>
      <w:r w:rsidR="00F128EF" w:rsidRPr="00CF512D">
        <w:rPr>
          <w:lang w:val="en-CA"/>
        </w:rPr>
        <w:t>2)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CDAM 1 </w:t>
      </w:r>
      <w:r w:rsidR="00185918" w:rsidRPr="00CF512D">
        <w:rPr>
          <w:lang w:val="en-CA"/>
        </w:rPr>
        <w:t>N 129</w:t>
      </w:r>
      <w:r w:rsidR="00F128EF" w:rsidRPr="00CF512D">
        <w:rPr>
          <w:lang w:val="en-CA"/>
        </w:rPr>
        <w:t>] (2022-05-</w:t>
      </w:r>
      <w:r w:rsidR="003A16E7" w:rsidRPr="00CF512D">
        <w:rPr>
          <w:lang w:val="en-CA"/>
        </w:rPr>
        <w:t>13</w:t>
      </w:r>
      <w:r w:rsidR="00F128EF" w:rsidRPr="00CF512D">
        <w:rPr>
          <w:lang w:val="en-CA"/>
        </w:rPr>
        <w:t>)</w:t>
      </w:r>
    </w:p>
    <w:p w14:paraId="62AA6122" w14:textId="2BE4C891" w:rsidR="0022522E" w:rsidRPr="00CF512D" w:rsidRDefault="00C054B2" w:rsidP="000C06CF">
      <w:pPr>
        <w:rPr>
          <w:lang w:val="en-CA" w:eastAsia="de-DE"/>
        </w:rPr>
      </w:pPr>
      <w:r w:rsidRPr="00CF512D">
        <w:rPr>
          <w:lang w:val="en-CA" w:eastAsia="de-DE"/>
        </w:rPr>
        <w:t>The 20xx n</w:t>
      </w:r>
      <w:r w:rsidR="00F128EF" w:rsidRPr="00CF512D">
        <w:rPr>
          <w:lang w:val="en-CA" w:eastAsia="de-DE"/>
        </w:rPr>
        <w:t xml:space="preserve">umber </w:t>
      </w:r>
      <w:r w:rsidRPr="00CF512D">
        <w:rPr>
          <w:lang w:val="en-CA" w:eastAsia="de-DE"/>
        </w:rPr>
        <w:t xml:space="preserve">for this was </w:t>
      </w:r>
      <w:r w:rsidR="00F128EF" w:rsidRPr="00CF512D">
        <w:rPr>
          <w:lang w:val="en-CA" w:eastAsia="de-DE"/>
        </w:rPr>
        <w:t xml:space="preserve">changed from </w:t>
      </w:r>
      <w:r w:rsidRPr="00CF512D">
        <w:rPr>
          <w:lang w:val="en-CA" w:eastAsia="de-DE"/>
        </w:rPr>
        <w:t xml:space="preserve">that of </w:t>
      </w:r>
      <w:r w:rsidR="00A06107" w:rsidRPr="00CF512D">
        <w:rPr>
          <w:lang w:val="en-CA" w:eastAsia="de-DE"/>
        </w:rPr>
        <w:t>Draft 1</w:t>
      </w:r>
      <w:r w:rsidRPr="00CF512D">
        <w:rPr>
          <w:lang w:val="en-CA" w:eastAsia="de-DE"/>
        </w:rPr>
        <w:t>, which</w:t>
      </w:r>
      <w:r w:rsidR="00A06107" w:rsidRPr="00CF512D">
        <w:rPr>
          <w:lang w:val="en-CA" w:eastAsia="de-DE"/>
        </w:rPr>
        <w:t xml:space="preserve"> </w:t>
      </w:r>
      <w:r w:rsidRPr="00CF512D">
        <w:rPr>
          <w:lang w:val="en-CA" w:eastAsia="de-DE"/>
        </w:rPr>
        <w:t>w</w:t>
      </w:r>
      <w:r w:rsidR="00A06107" w:rsidRPr="00CF512D">
        <w:rPr>
          <w:lang w:val="en-CA" w:eastAsia="de-DE"/>
        </w:rPr>
        <w:t xml:space="preserve">as </w:t>
      </w:r>
      <w:r w:rsidR="00F128EF" w:rsidRPr="00CF512D">
        <w:rPr>
          <w:lang w:val="en-CA" w:eastAsia="de-DE"/>
        </w:rPr>
        <w:t>JVET-Y2019</w:t>
      </w:r>
      <w:r w:rsidR="0022522E" w:rsidRPr="00CF512D">
        <w:rPr>
          <w:lang w:val="en-CA" w:eastAsia="de-DE"/>
        </w:rPr>
        <w:t>.</w:t>
      </w:r>
    </w:p>
    <w:p w14:paraId="436B1DB8" w14:textId="1410B461" w:rsidR="00AE32B6" w:rsidRPr="00CF512D" w:rsidRDefault="000D0716" w:rsidP="000C06CF">
      <w:pPr>
        <w:pStyle w:val="berschrift9"/>
        <w:rPr>
          <w:lang w:val="en-CA" w:eastAsia="de-DE"/>
        </w:rPr>
      </w:pPr>
      <w:hyperlink r:id="rId276" w:history="1">
        <w:r w:rsidR="003A16E7" w:rsidRPr="00CF512D">
          <w:rPr>
            <w:rStyle w:val="Hyperlink"/>
            <w:lang w:val="en-CA" w:eastAsia="de-DE"/>
          </w:rPr>
          <w:t>JVET-Z2006</w:t>
        </w:r>
      </w:hyperlink>
      <w:r w:rsidR="003A16E7"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1) [S.</w:t>
      </w:r>
      <w:r w:rsidR="00C054B2" w:rsidRPr="00CF512D">
        <w:rPr>
          <w:lang w:val="en-CA" w:eastAsia="de-DE"/>
        </w:rPr>
        <w:t> </w:t>
      </w:r>
      <w:r w:rsidR="003A16E7" w:rsidRPr="00CF512D">
        <w:rPr>
          <w:lang w:val="en-CA" w:eastAsia="de-DE"/>
        </w:rPr>
        <w:t>McCarthy, T.</w:t>
      </w:r>
      <w:r w:rsidR="00C054B2" w:rsidRPr="00CF512D">
        <w:rPr>
          <w:lang w:val="en-CA" w:eastAsia="de-DE"/>
        </w:rPr>
        <w:t> </w:t>
      </w:r>
      <w:proofErr w:type="spellStart"/>
      <w:r w:rsidR="003A16E7" w:rsidRPr="00CF512D">
        <w:rPr>
          <w:lang w:val="en-CA" w:eastAsia="de-DE"/>
        </w:rPr>
        <w:t>Chujoh</w:t>
      </w:r>
      <w:proofErr w:type="spellEnd"/>
      <w:r w:rsidR="003A16E7" w:rsidRPr="00CF512D">
        <w:rPr>
          <w:lang w:val="en-CA" w:eastAsia="de-DE"/>
        </w:rPr>
        <w:t>, M.</w:t>
      </w:r>
      <w:r w:rsidR="00C054B2" w:rsidRPr="00CF512D">
        <w:rPr>
          <w:lang w:val="en-CA" w:eastAsia="de-DE"/>
        </w:rPr>
        <w:t> </w:t>
      </w:r>
      <w:r w:rsidR="003A16E7" w:rsidRPr="00CF512D">
        <w:rPr>
          <w:lang w:val="en-CA" w:eastAsia="de-DE"/>
        </w:rPr>
        <w:t>M.</w:t>
      </w:r>
      <w:r w:rsidR="00C054B2" w:rsidRPr="00CF512D">
        <w:rPr>
          <w:lang w:val="en-CA" w:eastAsia="de-DE"/>
        </w:rPr>
        <w:t> </w:t>
      </w:r>
      <w:proofErr w:type="spellStart"/>
      <w:r w:rsidR="003A16E7" w:rsidRPr="00CF512D">
        <w:rPr>
          <w:lang w:val="en-CA" w:eastAsia="de-DE"/>
        </w:rPr>
        <w:t>Hannuksela</w:t>
      </w:r>
      <w:proofErr w:type="spellEnd"/>
      <w:r w:rsidR="003A16E7" w:rsidRPr="00CF512D">
        <w:rPr>
          <w:lang w:val="en-CA" w:eastAsia="de-DE"/>
        </w:rPr>
        <w:t>,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D N 126] </w:t>
      </w:r>
      <w:r w:rsidR="003A16E7" w:rsidRPr="00CF512D">
        <w:rPr>
          <w:lang w:val="en-CA"/>
        </w:rPr>
        <w:t>(2022-06-17)</w:t>
      </w:r>
    </w:p>
    <w:p w14:paraId="32EE5ADB" w14:textId="5FE49F70" w:rsidR="003A16E7" w:rsidRPr="00CF512D" w:rsidRDefault="003A16E7" w:rsidP="000C06CF">
      <w:pPr>
        <w:rPr>
          <w:lang w:val="en-CA" w:eastAsia="de-DE"/>
        </w:rPr>
      </w:pPr>
      <w:r w:rsidRPr="00CF512D">
        <w:rPr>
          <w:lang w:val="en-CA" w:eastAsia="de-DE"/>
        </w:rPr>
        <w:t>JVET-Z0120</w:t>
      </w:r>
      <w:r w:rsidR="00C054B2" w:rsidRPr="00CF512D">
        <w:rPr>
          <w:lang w:val="en-CA" w:eastAsia="de-DE"/>
        </w:rPr>
        <w:t xml:space="preserve"> and</w:t>
      </w:r>
      <w:r w:rsidRPr="00CF512D">
        <w:rPr>
          <w:lang w:val="en-CA" w:eastAsia="de-DE"/>
        </w:rPr>
        <w:t xml:space="preserve"> JVET-Z0244 are included.</w:t>
      </w:r>
    </w:p>
    <w:p w14:paraId="7D205F7E" w14:textId="33359D28" w:rsidR="003A16E7" w:rsidRPr="00CF512D" w:rsidRDefault="003A16E7" w:rsidP="000C06CF">
      <w:pPr>
        <w:rPr>
          <w:lang w:val="en-CA" w:eastAsia="de-DE"/>
        </w:rPr>
      </w:pPr>
      <w:r w:rsidRPr="00CF512D">
        <w:rPr>
          <w:lang w:val="en-CA" w:eastAsia="de-DE"/>
        </w:rPr>
        <w:t xml:space="preserve">The corresponding variables in VVC could be included in a later version of document </w:t>
      </w:r>
      <w:r w:rsidR="00161007" w:rsidRPr="00CF512D">
        <w:rPr>
          <w:lang w:val="en-CA" w:eastAsia="de-DE"/>
        </w:rPr>
        <w:t>JVET-Z2005</w:t>
      </w:r>
      <w:r w:rsidRPr="00CF512D">
        <w:rPr>
          <w:lang w:val="en-CA" w:eastAsia="de-DE"/>
        </w:rPr>
        <w:t>, or as a separate amendment of VVC.</w:t>
      </w:r>
    </w:p>
    <w:p w14:paraId="42BDDF28" w14:textId="748A1AFA" w:rsidR="003A16E7" w:rsidRPr="00CF512D" w:rsidRDefault="003A16E7" w:rsidP="000C06CF">
      <w:pPr>
        <w:rPr>
          <w:lang w:val="en-CA" w:eastAsia="de-DE"/>
        </w:rPr>
      </w:pPr>
      <w:r w:rsidRPr="00CF512D">
        <w:rPr>
          <w:lang w:val="en-CA" w:eastAsia="de-DE"/>
        </w:rPr>
        <w:t>A request for a new edition (</w:t>
      </w:r>
      <w:r w:rsidRPr="00CF512D">
        <w:rPr>
          <w:lang w:val="en-CA"/>
        </w:rPr>
        <w:t>WG 5 N 125</w:t>
      </w:r>
      <w:r w:rsidRPr="00CF512D">
        <w:rPr>
          <w:lang w:val="en-CA" w:eastAsia="de-DE"/>
        </w:rPr>
        <w:t xml:space="preserve">) was reviewed </w:t>
      </w:r>
      <w:r w:rsidR="00B648F7" w:rsidRPr="00CF512D">
        <w:rPr>
          <w:lang w:val="en-CA" w:eastAsia="de-DE"/>
        </w:rPr>
        <w:t>Fri</w:t>
      </w:r>
      <w:r w:rsidRPr="00CF512D">
        <w:rPr>
          <w:lang w:val="en-CA" w:eastAsia="de-DE"/>
        </w:rPr>
        <w:t>day 2</w:t>
      </w:r>
      <w:r w:rsidR="00B648F7" w:rsidRPr="00CF512D">
        <w:rPr>
          <w:lang w:val="en-CA" w:eastAsia="de-DE"/>
        </w:rPr>
        <w:t>9</w:t>
      </w:r>
      <w:r w:rsidRPr="00CF512D">
        <w:rPr>
          <w:lang w:val="en-CA" w:eastAsia="de-DE"/>
        </w:rPr>
        <w:t xml:space="preserve"> April at </w:t>
      </w:r>
      <w:r w:rsidR="00B648F7" w:rsidRPr="00CF512D">
        <w:rPr>
          <w:lang w:val="en-CA" w:eastAsia="de-DE"/>
        </w:rPr>
        <w:t>0850</w:t>
      </w:r>
      <w:r w:rsidRPr="00CF512D">
        <w:rPr>
          <w:lang w:val="en-CA" w:eastAsia="de-DE"/>
        </w:rPr>
        <w:t xml:space="preserve"> UTC</w:t>
      </w:r>
      <w:r w:rsidR="00B648F7" w:rsidRPr="00CF512D">
        <w:rPr>
          <w:lang w:val="en-CA" w:eastAsia="de-DE"/>
        </w:rPr>
        <w:t>. Target dates are CDAM in July 2022, DAM in October 2022, FDAM in July 2023</w:t>
      </w:r>
      <w:r w:rsidR="00C054B2" w:rsidRPr="00CF512D">
        <w:rPr>
          <w:lang w:val="en-CA" w:eastAsia="de-DE"/>
        </w:rPr>
        <w:t>.</w:t>
      </w:r>
    </w:p>
    <w:p w14:paraId="090DCB9A" w14:textId="7701EB1A" w:rsidR="00175C2D" w:rsidRPr="00CF512D" w:rsidRDefault="00415741" w:rsidP="000C06CF">
      <w:pPr>
        <w:pStyle w:val="berschrift9"/>
        <w:rPr>
          <w:lang w:val="en-CA" w:eastAsia="de-DE"/>
        </w:rPr>
      </w:pPr>
      <w:r w:rsidRPr="00CF512D">
        <w:rPr>
          <w:lang w:val="en-CA"/>
        </w:rPr>
        <w:lastRenderedPageBreak/>
        <w:t xml:space="preserve">Remains valid – not updated: </w:t>
      </w:r>
      <w:hyperlink r:id="rId277"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proofErr w:type="spellStart"/>
      <w:r w:rsidR="00E421AB" w:rsidRPr="00CF512D">
        <w:rPr>
          <w:lang w:val="en-CA" w:eastAsia="de-DE"/>
        </w:rPr>
        <w:t>Drugeon</w:t>
      </w:r>
      <w:proofErr w:type="spellEnd"/>
      <w:r w:rsidR="00E421AB" w:rsidRPr="00CF512D">
        <w:rPr>
          <w:lang w:val="en-CA" w:eastAsia="de-DE"/>
        </w:rPr>
        <w:t xml:space="preserve">,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val="en-CA"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278"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val="en-CA" w:eastAsia="de-DE"/>
        </w:rPr>
      </w:pPr>
      <w:bookmarkStart w:id="9771"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279"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val="en-CA" w:eastAsia="de-DE"/>
        </w:rPr>
      </w:pPr>
      <w:r w:rsidRPr="00CF512D">
        <w:rPr>
          <w:lang w:val="en-CA" w:eastAsia="de-DE"/>
        </w:rPr>
        <w:t xml:space="preserve">This </w:t>
      </w:r>
      <w:r w:rsidR="00C054B2" w:rsidRPr="00CF512D">
        <w:rPr>
          <w:lang w:val="en-CA" w:eastAsia="de-DE"/>
        </w:rPr>
        <w:t xml:space="preserve">had been </w:t>
      </w:r>
      <w:r w:rsidR="004157DE" w:rsidRPr="00CF512D">
        <w:rPr>
          <w:lang w:val="en-CA" w:eastAsia="de-DE"/>
        </w:rPr>
        <w:t xml:space="preserve">issued as ISO/IEC FDIS 23090-16 as </w:t>
      </w:r>
      <w:r w:rsidR="00711EE1" w:rsidRPr="00CF512D">
        <w:rPr>
          <w:lang w:val="en-CA"/>
        </w:rPr>
        <w:t xml:space="preserve">WG 5 </w:t>
      </w:r>
      <w:hyperlink r:id="rId280" w:history="1">
        <w:r w:rsidR="00711EE1" w:rsidRPr="00CF512D">
          <w:rPr>
            <w:rStyle w:val="Hyperlink"/>
            <w:lang w:val="en-CA"/>
          </w:rPr>
          <w:t>N 112</w:t>
        </w:r>
      </w:hyperlink>
      <w:r w:rsidR="004157DE" w:rsidRPr="00CF512D">
        <w:rPr>
          <w:lang w:val="en-CA" w:eastAsia="de-DE"/>
        </w:rPr>
        <w:t>, and submitted for ITU-T consent.</w:t>
      </w:r>
    </w:p>
    <w:bookmarkEnd w:id="9771"/>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281"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E1AC0BB" w:rsidR="003004EC" w:rsidRPr="00CF512D" w:rsidRDefault="000D0716" w:rsidP="000C06CF">
      <w:pPr>
        <w:pStyle w:val="berschrift9"/>
        <w:rPr>
          <w:lang w:val="en-CA" w:eastAsia="de-DE"/>
        </w:rPr>
      </w:pPr>
      <w:hyperlink r:id="rId282"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6EA2B103" w:rsidR="006907AB" w:rsidRPr="00CF512D" w:rsidRDefault="00C054B2" w:rsidP="000C06CF">
      <w:pPr>
        <w:rPr>
          <w:lang w:val="en-CA" w:eastAsia="de-DE"/>
        </w:rPr>
      </w:pPr>
      <w:r w:rsidRPr="00CF512D">
        <w:rPr>
          <w:lang w:val="en-CA" w:eastAsia="de-DE"/>
        </w:rPr>
        <w:t>This includes a m</w:t>
      </w:r>
      <w:r w:rsidR="00E52255" w:rsidRPr="00CF512D">
        <w:rPr>
          <w:lang w:val="en-CA" w:eastAsia="de-DE"/>
        </w:rPr>
        <w:t xml:space="preserve">erge of HM/VTM </w:t>
      </w:r>
      <w:r w:rsidR="00316CA7" w:rsidRPr="00CF512D">
        <w:rPr>
          <w:lang w:val="en-CA" w:eastAsia="de-DE"/>
        </w:rPr>
        <w:t>CTC</w:t>
      </w:r>
      <w:r w:rsidR="00E52255" w:rsidRPr="00CF512D">
        <w:rPr>
          <w:lang w:val="en-CA" w:eastAsia="de-DE"/>
        </w:rPr>
        <w:t xml:space="preserve"> of HDR</w:t>
      </w:r>
      <w:r w:rsidR="00C73EAE" w:rsidRPr="00CF512D">
        <w:rPr>
          <w:lang w:val="en-CA" w:eastAsia="de-DE"/>
        </w:rPr>
        <w:t xml:space="preserve"> as per JVET-Z0175</w:t>
      </w:r>
      <w:r w:rsidR="0051067E" w:rsidRPr="00CF512D">
        <w:rPr>
          <w:lang w:val="en-CA" w:eastAsia="de-DE"/>
        </w:rPr>
        <w:t>.</w:t>
      </w:r>
      <w:r w:rsidR="00C67D05" w:rsidRPr="00CF512D">
        <w:rPr>
          <w:lang w:val="en-CA" w:eastAsia="de-DE"/>
        </w:rPr>
        <w:t xml:space="preserve"> No need to review</w:t>
      </w:r>
      <w:r w:rsidRPr="00CF512D">
        <w:rPr>
          <w:lang w:val="en-CA" w:eastAsia="de-DE"/>
        </w:rPr>
        <w:t xml:space="preserve"> this during the closing plenary was identified</w:t>
      </w:r>
      <w:r w:rsidR="00C67D05" w:rsidRPr="00CF512D">
        <w:rPr>
          <w:lang w:val="en-CA"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283"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val="en-CA"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284" w:history="1">
        <w:r w:rsidR="005E108E" w:rsidRPr="00CF512D">
          <w:rPr>
            <w:rStyle w:val="Hyperlink"/>
            <w:lang w:val="en-CA"/>
          </w:rPr>
          <w:t>JVET-T2013</w:t>
        </w:r>
      </w:hyperlink>
      <w:r w:rsidR="00456E22" w:rsidRPr="00CF512D">
        <w:rPr>
          <w:lang w:val="en-CA" w:eastAsia="de-DE"/>
        </w:rPr>
        <w:t xml:space="preserve"> </w:t>
      </w:r>
      <w:bookmarkStart w:id="9772"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9772"/>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val="en-CA" w:eastAsia="de-DE"/>
        </w:rPr>
      </w:pPr>
    </w:p>
    <w:p w14:paraId="4310B8DB" w14:textId="6E666912" w:rsidR="008A76EF" w:rsidRPr="00CF512D" w:rsidRDefault="00FC678E" w:rsidP="000C06CF">
      <w:pPr>
        <w:pStyle w:val="berschrift9"/>
        <w:rPr>
          <w:lang w:val="en-CA" w:eastAsia="de-DE"/>
        </w:rPr>
      </w:pPr>
      <w:r w:rsidRPr="00CF512D">
        <w:rPr>
          <w:lang w:val="en-CA"/>
        </w:rPr>
        <w:t xml:space="preserve">Remains valid – not updated: </w:t>
      </w:r>
      <w:hyperlink r:id="rId285"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9773"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9773"/>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val="en-CA"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286"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9774"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9774"/>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val="en-CA" w:eastAsia="de-DE"/>
        </w:rPr>
      </w:pPr>
      <w:bookmarkStart w:id="9775" w:name="_Hlk535629726"/>
    </w:p>
    <w:p w14:paraId="7F4115F1" w14:textId="336090DD" w:rsidR="00AE32B6" w:rsidRPr="00CF512D" w:rsidRDefault="000D0716" w:rsidP="000C06CF">
      <w:pPr>
        <w:pStyle w:val="berschrift9"/>
        <w:rPr>
          <w:lang w:val="en-CA"/>
        </w:rPr>
      </w:pPr>
      <w:hyperlink r:id="rId287" w:history="1">
        <w:r w:rsidR="00E52255" w:rsidRPr="00CF512D">
          <w:rPr>
            <w:rStyle w:val="Hyperlink"/>
            <w:lang w:val="en-CA"/>
          </w:rPr>
          <w:t>JVET-Z2016</w:t>
        </w:r>
      </w:hyperlink>
      <w:r w:rsidR="00E52255"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3A16E7" w:rsidRPr="00CF512D">
        <w:rPr>
          <w:lang w:val="en-CA"/>
        </w:rPr>
        <w:t>05-13</w:t>
      </w:r>
      <w:r w:rsidR="00D67BE7" w:rsidRPr="00CF512D">
        <w:rPr>
          <w:lang w:val="en-CA"/>
        </w:rPr>
        <w:t>)</w:t>
      </w:r>
    </w:p>
    <w:p w14:paraId="68CC88AD" w14:textId="7247474D" w:rsidR="0021024D" w:rsidRPr="00CF512D" w:rsidRDefault="003A16E7" w:rsidP="000C06CF">
      <w:pPr>
        <w:rPr>
          <w:lang w:val="en-CA"/>
        </w:rPr>
      </w:pPr>
      <w:r w:rsidRPr="00CF512D">
        <w:rPr>
          <w:lang w:val="en-CA"/>
        </w:rPr>
        <w:t xml:space="preserve">This </w:t>
      </w:r>
      <w:r w:rsidR="00E52255" w:rsidRPr="00CF512D">
        <w:rPr>
          <w:lang w:val="en-CA"/>
        </w:rPr>
        <w:t>include</w:t>
      </w:r>
      <w:r w:rsidRPr="00CF512D">
        <w:rPr>
          <w:lang w:val="en-CA"/>
        </w:rPr>
        <w:t>s</w:t>
      </w:r>
      <w:r w:rsidR="00E52255" w:rsidRPr="00CF512D">
        <w:rPr>
          <w:lang w:val="en-CA"/>
        </w:rPr>
        <w:t xml:space="preserve"> the cross-check of training</w:t>
      </w:r>
      <w:r w:rsidR="00D67BE7" w:rsidRPr="00CF512D">
        <w:rPr>
          <w:lang w:val="en-CA"/>
        </w:rPr>
        <w:t xml:space="preserve"> procedures</w:t>
      </w:r>
      <w:r w:rsidRPr="00CF512D">
        <w:rPr>
          <w:lang w:val="en-CA"/>
        </w:rPr>
        <w:t xml:space="preserve"> as suggested in </w:t>
      </w:r>
      <w:r w:rsidR="005A3DED" w:rsidRPr="00CF512D">
        <w:rPr>
          <w:lang w:val="en-CA"/>
        </w:rPr>
        <w:t xml:space="preserve">the </w:t>
      </w:r>
      <w:proofErr w:type="spellStart"/>
      <w:r w:rsidRPr="00CF512D">
        <w:rPr>
          <w:lang w:val="en-CA"/>
        </w:rPr>
        <w:t>BoG</w:t>
      </w:r>
      <w:proofErr w:type="spellEnd"/>
      <w:r w:rsidRPr="00CF512D">
        <w:rPr>
          <w:lang w:val="en-CA"/>
        </w:rPr>
        <w:t xml:space="preserve"> </w:t>
      </w:r>
      <w:r w:rsidR="005A3DED" w:rsidRPr="00CF512D">
        <w:rPr>
          <w:lang w:val="en-CA"/>
        </w:rPr>
        <w:t xml:space="preserve">reported in </w:t>
      </w:r>
      <w:r w:rsidRPr="00CF512D">
        <w:rPr>
          <w:lang w:val="en-CA"/>
        </w:rPr>
        <w:t>JVET-Z0234</w:t>
      </w:r>
      <w:r w:rsidR="00E52255" w:rsidRPr="00CF512D">
        <w:rPr>
          <w:lang w:val="en-CA"/>
        </w:rPr>
        <w:t>.</w:t>
      </w:r>
      <w:r w:rsidR="00C67D05" w:rsidRPr="00CF512D">
        <w:rPr>
          <w:lang w:val="en-CA"/>
        </w:rPr>
        <w:t xml:space="preserve"> No need to review</w:t>
      </w:r>
      <w:r w:rsidR="00C054B2" w:rsidRPr="00CF512D">
        <w:rPr>
          <w:lang w:val="en-CA"/>
        </w:rPr>
        <w:t xml:space="preserve"> this during the closing plenary was identified.</w:t>
      </w:r>
    </w:p>
    <w:p w14:paraId="5693BC72" w14:textId="50F8EAAC" w:rsidR="00AE32B6" w:rsidRPr="00CF512D" w:rsidRDefault="00A96FB1" w:rsidP="000C06CF">
      <w:pPr>
        <w:pStyle w:val="berschrift9"/>
        <w:rPr>
          <w:lang w:val="en-CA" w:eastAsia="de-DE"/>
        </w:rPr>
      </w:pPr>
      <w:r w:rsidRPr="00CF512D">
        <w:rPr>
          <w:lang w:val="en-CA"/>
        </w:rPr>
        <w:lastRenderedPageBreak/>
        <w:t xml:space="preserve">Remains valid – not updated: </w:t>
      </w:r>
      <w:hyperlink r:id="rId288"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77777777" w:rsidR="00C054B2" w:rsidRPr="00CF512D" w:rsidRDefault="00C054B2" w:rsidP="00C054B2">
      <w:pPr>
        <w:rPr>
          <w:lang w:val="en-CA" w:eastAsia="de-DE"/>
        </w:rPr>
      </w:pPr>
    </w:p>
    <w:p w14:paraId="192E7AD7" w14:textId="355D755C" w:rsidR="00E60940" w:rsidRPr="00CF512D" w:rsidRDefault="00DA2B61" w:rsidP="000C06CF">
      <w:pPr>
        <w:pStyle w:val="berschrift9"/>
        <w:rPr>
          <w:lang w:val="en-CA"/>
        </w:rPr>
      </w:pPr>
      <w:r w:rsidRPr="00CF512D">
        <w:rPr>
          <w:lang w:val="en-CA"/>
        </w:rPr>
        <w:t xml:space="preserve">Remains valid – not updated: </w:t>
      </w:r>
      <w:hyperlink r:id="rId289" w:history="1">
        <w:r w:rsidR="004053A8" w:rsidRPr="00CF512D">
          <w:rPr>
            <w:color w:val="0000FF"/>
            <w:u w:val="single"/>
            <w:lang w:val="en-CA"/>
          </w:rPr>
          <w:t>JVET-U2018</w:t>
        </w:r>
      </w:hyperlink>
      <w:r w:rsidR="004053A8"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r w:rsidR="005F1C5C" w:rsidRPr="00CF512D">
        <w:rPr>
          <w:lang w:val="en-CA"/>
        </w:rPr>
        <w:t>M</w:t>
      </w:r>
      <w:r w:rsidR="00670920" w:rsidRPr="00CF512D">
        <w:rPr>
          <w:lang w:val="en-CA"/>
        </w:rPr>
        <w:t>. </w:t>
      </w:r>
      <w:proofErr w:type="spellStart"/>
      <w:r w:rsidR="005F1C5C" w:rsidRPr="00CF512D">
        <w:rPr>
          <w:lang w:val="en-CA"/>
        </w:rPr>
        <w:t>Sarwer</w:t>
      </w:r>
      <w:proofErr w:type="spellEnd"/>
      <w:r w:rsidR="005F1C5C" w:rsidRPr="00CF512D">
        <w:rPr>
          <w:lang w:val="en-CA"/>
        </w:rPr>
        <w:t xml:space="preserve">, </w:t>
      </w:r>
      <w:r w:rsidR="00E60940" w:rsidRPr="00CF512D">
        <w:rPr>
          <w:lang w:val="en-CA"/>
        </w:rPr>
        <w:t>X</w:t>
      </w:r>
      <w:r w:rsidR="00D30CBB" w:rsidRPr="00CF512D">
        <w:rPr>
          <w:lang w:val="en-CA"/>
        </w:rPr>
        <w:t>. </w:t>
      </w:r>
      <w:proofErr w:type="spellStart"/>
      <w:r w:rsidR="00E60940" w:rsidRPr="00CF512D">
        <w:rPr>
          <w:lang w:val="en-CA"/>
        </w:rPr>
        <w:t>Xiu</w:t>
      </w:r>
      <w:proofErr w:type="spellEnd"/>
      <w:r w:rsidR="00E60940" w:rsidRPr="00CF512D">
        <w:rPr>
          <w:lang w:val="en-CA"/>
        </w:rPr>
        <w:t>]</w:t>
      </w:r>
    </w:p>
    <w:p w14:paraId="03EED05C" w14:textId="77777777" w:rsidR="00C054B2" w:rsidRPr="00CF512D" w:rsidRDefault="00C054B2" w:rsidP="00C054B2">
      <w:pPr>
        <w:rPr>
          <w:lang w:val="en-CA" w:eastAsia="de-DE"/>
        </w:rPr>
      </w:pP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val="en-CA" w:eastAsia="de-DE"/>
        </w:rPr>
      </w:pPr>
    </w:p>
    <w:p w14:paraId="79B85F65" w14:textId="19470A5E" w:rsidR="00F05B6D" w:rsidRPr="00CF512D" w:rsidRDefault="00A96FB1" w:rsidP="000C06CF">
      <w:pPr>
        <w:pStyle w:val="berschrift9"/>
        <w:rPr>
          <w:lang w:val="en-CA"/>
        </w:rPr>
      </w:pPr>
      <w:r w:rsidRPr="00CF512D">
        <w:rPr>
          <w:lang w:val="en-CA"/>
        </w:rPr>
        <w:t xml:space="preserve">Remains valid – not updated: </w:t>
      </w:r>
      <w:hyperlink r:id="rId290" w:history="1">
        <w:r w:rsidR="00F05B6D" w:rsidRPr="00CF512D">
          <w:rPr>
            <w:rStyle w:val="Hyperlink"/>
            <w:lang w:val="en-CA"/>
          </w:rPr>
          <w:t>JVET-Y2020</w:t>
        </w:r>
      </w:hyperlink>
      <w:r w:rsidR="00F05B6D" w:rsidRPr="00CF512D">
        <w:rPr>
          <w:lang w:val="en-CA" w:eastAsia="de-DE"/>
        </w:rPr>
        <w:t xml:space="preserve"> F</w:t>
      </w:r>
      <w:r w:rsidR="00F05B6D" w:rsidRPr="00CF512D">
        <w:rPr>
          <w:lang w:val="en-CA"/>
        </w:rPr>
        <w:t xml:space="preserve">ilm grain </w:t>
      </w:r>
      <w:r w:rsidR="0034069E" w:rsidRPr="00CF512D">
        <w:rPr>
          <w:lang w:val="en-CA"/>
        </w:rPr>
        <w:t xml:space="preserve">synthesis </w:t>
      </w:r>
      <w:r w:rsidR="00F05B6D" w:rsidRPr="00CF512D">
        <w:rPr>
          <w:lang w:val="en-CA"/>
        </w:rPr>
        <w:t>technology for video applications (Draft 1) [</w:t>
      </w:r>
      <w:r w:rsidR="002C79C3" w:rsidRPr="00CF512D">
        <w:rPr>
          <w:lang w:val="en-CA"/>
        </w:rPr>
        <w:t xml:space="preserve">D. Grois, Y. He, </w:t>
      </w:r>
      <w:r w:rsidR="00F05B6D" w:rsidRPr="00CF512D">
        <w:rPr>
          <w:lang w:val="en-CA" w:eastAsia="de-DE"/>
        </w:rPr>
        <w:t xml:space="preserve">W. Husak, </w:t>
      </w:r>
      <w:r w:rsidR="002C79C3" w:rsidRPr="00CF512D">
        <w:rPr>
          <w:lang w:val="en-CA"/>
        </w:rPr>
        <w:t xml:space="preserve">M. </w:t>
      </w:r>
      <w:proofErr w:type="spellStart"/>
      <w:r w:rsidR="002C79C3" w:rsidRPr="00CF512D">
        <w:rPr>
          <w:lang w:val="en-CA"/>
        </w:rPr>
        <w:t>Radosavljević</w:t>
      </w:r>
      <w:proofErr w:type="spellEnd"/>
      <w:r w:rsidR="002C79C3" w:rsidRPr="00CF512D">
        <w:rPr>
          <w:lang w:val="en-CA"/>
        </w:rPr>
        <w:t>,</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291" w:history="1">
        <w:r w:rsidR="00F04EEE" w:rsidRPr="00CF512D">
          <w:rPr>
            <w:rStyle w:val="Hyperlink"/>
            <w:lang w:val="en-CA"/>
          </w:rPr>
          <w:t>N</w:t>
        </w:r>
        <w:r w:rsidR="009669D0" w:rsidRPr="00CF512D">
          <w:rPr>
            <w:rStyle w:val="Hyperlink"/>
            <w:lang w:val="en-CA"/>
          </w:rPr>
          <w:t> </w:t>
        </w:r>
        <w:r w:rsidR="00F04EEE" w:rsidRPr="00CF512D">
          <w:rPr>
            <w:rStyle w:val="Hyperlink"/>
            <w:lang w:val="en-CA"/>
          </w:rPr>
          <w:t>120</w:t>
        </w:r>
      </w:hyperlink>
      <w:r w:rsidR="00F04EEE" w:rsidRPr="00CF512D">
        <w:rPr>
          <w:lang w:val="en-CA"/>
        </w:rPr>
        <w:t>]</w:t>
      </w:r>
    </w:p>
    <w:p w14:paraId="44BB4095" w14:textId="77777777" w:rsidR="00C054B2" w:rsidRPr="00CF512D" w:rsidRDefault="00C054B2" w:rsidP="00C054B2">
      <w:pPr>
        <w:rPr>
          <w:lang w:val="en-CA" w:eastAsia="de-DE"/>
        </w:rPr>
      </w:pP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val="en-CA" w:eastAsia="de-DE"/>
        </w:rPr>
      </w:pPr>
      <w:r w:rsidRPr="00CF512D">
        <w:rPr>
          <w:lang w:val="en-CA" w:eastAsia="de-DE"/>
        </w:rPr>
        <w:t>Th</w:t>
      </w:r>
      <w:r w:rsidR="00C054B2" w:rsidRPr="00CF512D">
        <w:rPr>
          <w:lang w:val="en-CA" w:eastAsia="de-DE"/>
        </w:rPr>
        <w:t>ese</w:t>
      </w:r>
      <w:r w:rsidRPr="00CF512D">
        <w:rPr>
          <w:lang w:val="en-CA" w:eastAsia="de-DE"/>
        </w:rPr>
        <w:t xml:space="preserve"> </w:t>
      </w:r>
      <w:r w:rsidR="007847A2" w:rsidRPr="00CF512D">
        <w:rPr>
          <w:lang w:val="en-CA" w:eastAsia="de-DE"/>
        </w:rPr>
        <w:t>n</w:t>
      </w:r>
      <w:r w:rsidR="004C217B" w:rsidRPr="00CF512D">
        <w:rPr>
          <w:lang w:val="en-CA" w:eastAsia="de-DE"/>
        </w:rPr>
        <w:t>umber</w:t>
      </w:r>
      <w:r w:rsidR="00C054B2" w:rsidRPr="00CF512D">
        <w:rPr>
          <w:lang w:val="en-CA" w:eastAsia="de-DE"/>
        </w:rPr>
        <w:t>s</w:t>
      </w:r>
      <w:r w:rsidR="004C217B" w:rsidRPr="00CF512D">
        <w:rPr>
          <w:lang w:val="en-CA" w:eastAsia="de-DE"/>
        </w:rPr>
        <w:t xml:space="preserve"> </w:t>
      </w:r>
      <w:r w:rsidR="00C054B2" w:rsidRPr="00CF512D">
        <w:rPr>
          <w:lang w:val="en-CA" w:eastAsia="de-DE"/>
        </w:rPr>
        <w:t xml:space="preserve">are </w:t>
      </w:r>
      <w:r w:rsidR="0002589D" w:rsidRPr="00CF512D">
        <w:rPr>
          <w:lang w:val="en-CA" w:eastAsia="de-DE"/>
        </w:rPr>
        <w:t xml:space="preserve">retained </w:t>
      </w:r>
      <w:r w:rsidR="004C217B" w:rsidRPr="00CF512D">
        <w:rPr>
          <w:lang w:val="en-CA" w:eastAsia="de-DE"/>
        </w:rPr>
        <w:t>for future purposes</w:t>
      </w:r>
      <w:r w:rsidR="006907AB" w:rsidRPr="00CF512D">
        <w:rPr>
          <w:lang w:val="en-CA" w:eastAsia="de-DE"/>
        </w:rPr>
        <w:t xml:space="preserve"> of planning possible additional </w:t>
      </w:r>
      <w:r w:rsidRPr="00CF512D">
        <w:rPr>
          <w:lang w:val="en-CA" w:eastAsia="de-DE"/>
        </w:rPr>
        <w:t xml:space="preserve">VVC </w:t>
      </w:r>
      <w:r w:rsidR="006907AB" w:rsidRPr="00CF512D">
        <w:rPr>
          <w:lang w:val="en-CA" w:eastAsia="de-DE"/>
        </w:rPr>
        <w:t>verification testing</w:t>
      </w:r>
      <w:r w:rsidRPr="00CF512D">
        <w:rPr>
          <w:lang w:val="en-CA" w:eastAsia="de-DE"/>
        </w:rPr>
        <w:t xml:space="preserve"> reports</w:t>
      </w:r>
      <w:r w:rsidR="003A16E7" w:rsidRPr="00CF512D">
        <w:rPr>
          <w:lang w:val="en-CA" w:eastAsia="de-DE"/>
        </w:rPr>
        <w:t xml:space="preserve"> and other purposes</w:t>
      </w:r>
      <w:r w:rsidR="004C217B" w:rsidRPr="00CF512D">
        <w:rPr>
          <w:lang w:val="en-CA" w:eastAsia="de-DE"/>
        </w:rPr>
        <w:t>.</w:t>
      </w:r>
    </w:p>
    <w:p w14:paraId="7603E06C" w14:textId="0D37B89C" w:rsidR="005E108E" w:rsidRPr="00CF512D" w:rsidRDefault="000D0716" w:rsidP="000C06CF">
      <w:pPr>
        <w:pStyle w:val="berschrift9"/>
        <w:rPr>
          <w:lang w:val="en-CA"/>
        </w:rPr>
      </w:pPr>
      <w:hyperlink r:id="rId292" w:history="1">
        <w:r w:rsidR="00A96FB1" w:rsidRPr="00CF512D">
          <w:rPr>
            <w:color w:val="0000FF"/>
            <w:u w:val="single"/>
            <w:lang w:val="en-CA"/>
          </w:rPr>
          <w:t>JVET-Z2023</w:t>
        </w:r>
      </w:hyperlink>
      <w:r w:rsidR="00A96FB1"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Alshina, W</w:t>
      </w:r>
      <w:r w:rsidR="00D30CBB" w:rsidRPr="00CF512D">
        <w:rPr>
          <w:lang w:val="en-CA"/>
        </w:rPr>
        <w:t>. </w:t>
      </w:r>
      <w:r w:rsidR="005E108E" w:rsidRPr="00CF512D">
        <w:rPr>
          <w:lang w:val="en-CA"/>
        </w:rPr>
        <w:t xml:space="preserve">Chen,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Li, Z</w:t>
      </w:r>
      <w:r w:rsidR="00D30CBB" w:rsidRPr="00CF512D">
        <w:rPr>
          <w:lang w:val="en-CA"/>
        </w:rPr>
        <w:t>. </w:t>
      </w:r>
      <w:r w:rsidR="005E108E" w:rsidRPr="00CF512D">
        <w:rPr>
          <w:lang w:val="en-CA"/>
        </w:rPr>
        <w:t>Ma, 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133</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A16E7" w:rsidRPr="00CF512D">
        <w:rPr>
          <w:lang w:val="en-CA" w:eastAsia="de-DE"/>
        </w:rPr>
        <w:t>05-13</w:t>
      </w:r>
      <w:r w:rsidR="00FA1C1D" w:rsidRPr="00CF512D">
        <w:rPr>
          <w:lang w:val="en-CA" w:eastAsia="de-DE"/>
        </w:rPr>
        <w:t>)</w:t>
      </w:r>
    </w:p>
    <w:p w14:paraId="43800BF9" w14:textId="30F0CDFD" w:rsidR="00CB04D1" w:rsidRPr="00CF512D" w:rsidRDefault="001402E0" w:rsidP="000C06CF">
      <w:pPr>
        <w:rPr>
          <w:lang w:val="en-CA" w:eastAsia="de-DE"/>
        </w:rPr>
      </w:pPr>
      <w:r w:rsidRPr="00CF512D">
        <w:rPr>
          <w:lang w:val="en-CA" w:eastAsia="de-DE"/>
        </w:rPr>
        <w:t xml:space="preserve">An initial draft </w:t>
      </w:r>
      <w:r w:rsidR="00AD7C0A" w:rsidRPr="00CF512D">
        <w:rPr>
          <w:lang w:val="en-CA" w:eastAsia="de-DE"/>
        </w:rPr>
        <w:t xml:space="preserve">of this document </w:t>
      </w:r>
      <w:r w:rsidR="00C3144B" w:rsidRPr="00CF512D">
        <w:rPr>
          <w:lang w:val="en-CA" w:eastAsia="de-DE"/>
        </w:rPr>
        <w:t>was reviewed and approved</w:t>
      </w:r>
      <w:r w:rsidR="0039558B" w:rsidRPr="00CF512D">
        <w:rPr>
          <w:lang w:val="en-CA" w:eastAsia="de-DE"/>
        </w:rPr>
        <w:t xml:space="preserve"> </w:t>
      </w:r>
      <w:r w:rsidR="00EE3C4C" w:rsidRPr="00CF512D">
        <w:rPr>
          <w:lang w:val="en-CA" w:eastAsia="de-DE"/>
        </w:rPr>
        <w:t xml:space="preserve">at </w:t>
      </w:r>
      <w:r w:rsidR="00C67D05" w:rsidRPr="00CF512D">
        <w:rPr>
          <w:lang w:val="en-CA" w:eastAsia="de-DE"/>
        </w:rPr>
        <w:t xml:space="preserve">0735 </w:t>
      </w:r>
      <w:r w:rsidR="00EE3C4C" w:rsidRPr="00CF512D">
        <w:rPr>
          <w:lang w:val="en-CA" w:eastAsia="de-DE"/>
        </w:rPr>
        <w:t>UTC</w:t>
      </w:r>
      <w:r w:rsidR="00F05B6D" w:rsidRPr="00CF512D">
        <w:rPr>
          <w:lang w:val="en-CA" w:eastAsia="de-DE"/>
        </w:rPr>
        <w:t xml:space="preserve"> </w:t>
      </w:r>
      <w:r w:rsidR="0039558B" w:rsidRPr="00CF512D">
        <w:rPr>
          <w:lang w:val="en-CA" w:eastAsia="de-DE"/>
        </w:rPr>
        <w:t xml:space="preserve">on </w:t>
      </w:r>
      <w:r w:rsidR="00EE3C4C" w:rsidRPr="00CF512D">
        <w:rPr>
          <w:lang w:val="en-CA" w:eastAsia="de-DE"/>
        </w:rPr>
        <w:t xml:space="preserve">Friday </w:t>
      </w:r>
      <w:r w:rsidR="00C67D05" w:rsidRPr="00CF512D">
        <w:rPr>
          <w:lang w:val="en-CA" w:eastAsia="de-DE"/>
        </w:rPr>
        <w:t xml:space="preserve">29 </w:t>
      </w:r>
      <w:r w:rsidR="00F1551F" w:rsidRPr="00CF512D">
        <w:rPr>
          <w:lang w:val="en-CA" w:eastAsia="de-DE"/>
        </w:rPr>
        <w:t>April</w:t>
      </w:r>
      <w:r w:rsidR="00C3144B" w:rsidRPr="00CF512D">
        <w:rPr>
          <w:lang w:val="en-CA" w:eastAsia="de-DE"/>
        </w:rPr>
        <w:t>.</w:t>
      </w:r>
      <w:r w:rsidR="00FA108A" w:rsidRPr="00CF512D">
        <w:rPr>
          <w:lang w:val="en-CA" w:eastAsia="de-DE"/>
        </w:rPr>
        <w:t xml:space="preserve"> It was suggested that it would be interest to study the impact of training (e.g. </w:t>
      </w:r>
      <w:r w:rsidR="00C16765" w:rsidRPr="00CF512D">
        <w:rPr>
          <w:lang w:val="en-CA" w:eastAsia="de-DE"/>
        </w:rPr>
        <w:t>in term</w:t>
      </w:r>
      <w:r w:rsidR="00C054B2" w:rsidRPr="00CF512D">
        <w:rPr>
          <w:lang w:val="en-CA" w:eastAsia="de-DE"/>
        </w:rPr>
        <w:t>s</w:t>
      </w:r>
      <w:r w:rsidR="00C16765" w:rsidRPr="00CF512D">
        <w:rPr>
          <w:lang w:val="en-CA" w:eastAsia="de-DE"/>
        </w:rPr>
        <w:t xml:space="preserve"> of BPG or VVC be used for coding key pictures) also for the new end-to-end method.</w:t>
      </w:r>
    </w:p>
    <w:p w14:paraId="51888A22" w14:textId="2DB1DF43" w:rsidR="004053A8" w:rsidRPr="00CF512D" w:rsidRDefault="000D0716" w:rsidP="000C06CF">
      <w:pPr>
        <w:pStyle w:val="berschrift9"/>
        <w:rPr>
          <w:lang w:val="en-CA"/>
        </w:rPr>
      </w:pPr>
      <w:hyperlink r:id="rId293" w:history="1">
        <w:r w:rsidR="00A96FB1" w:rsidRPr="00CF512D">
          <w:rPr>
            <w:color w:val="0000FF"/>
            <w:u w:val="single"/>
            <w:lang w:val="en-CA"/>
          </w:rPr>
          <w:t>JVET-Z2024</w:t>
        </w:r>
      </w:hyperlink>
      <w:r w:rsidR="00A96FB1"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134</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A16E7" w:rsidRPr="00CF512D">
        <w:rPr>
          <w:lang w:val="en-CA" w:eastAsia="de-DE"/>
        </w:rPr>
        <w:t>05-27</w:t>
      </w:r>
      <w:r w:rsidR="004053A8" w:rsidRPr="00CF512D">
        <w:rPr>
          <w:lang w:val="en-CA" w:eastAsia="de-DE"/>
        </w:rPr>
        <w:t>)</w:t>
      </w:r>
    </w:p>
    <w:p w14:paraId="66AF487D" w14:textId="052037BB" w:rsidR="000B04B5" w:rsidRPr="00CF512D" w:rsidRDefault="001402E0" w:rsidP="000C06CF">
      <w:pPr>
        <w:rPr>
          <w:lang w:val="en-CA" w:eastAsia="de-DE"/>
        </w:rPr>
      </w:pPr>
      <w:r w:rsidRPr="00CF512D">
        <w:rPr>
          <w:lang w:val="en-CA" w:eastAsia="de-DE"/>
        </w:rPr>
        <w:t>An initial draft</w:t>
      </w:r>
      <w:r w:rsidR="00F1551F" w:rsidRPr="00CF512D">
        <w:rPr>
          <w:lang w:val="en-CA" w:eastAsia="de-DE"/>
        </w:rPr>
        <w:t xml:space="preserve"> of this document</w:t>
      </w:r>
      <w:r w:rsidRPr="00CF512D">
        <w:rPr>
          <w:lang w:val="en-CA" w:eastAsia="de-DE"/>
        </w:rPr>
        <w:t xml:space="preserve"> was reviewed and approved</w:t>
      </w:r>
      <w:r w:rsidR="00EE12A4" w:rsidRPr="00CF512D">
        <w:rPr>
          <w:lang w:val="en-CA" w:eastAsia="de-DE"/>
        </w:rPr>
        <w:t xml:space="preserve"> on </w:t>
      </w:r>
      <w:r w:rsidR="00C16765" w:rsidRPr="00CF512D">
        <w:rPr>
          <w:lang w:val="en-CA" w:eastAsia="de-DE"/>
        </w:rPr>
        <w:t xml:space="preserve">Friday 29 </w:t>
      </w:r>
      <w:r w:rsidR="00F1551F" w:rsidRPr="00CF512D">
        <w:rPr>
          <w:lang w:val="en-CA" w:eastAsia="de-DE"/>
        </w:rPr>
        <w:t>April</w:t>
      </w:r>
      <w:r w:rsidR="000B04B5" w:rsidRPr="00CF512D">
        <w:rPr>
          <w:lang w:val="en-CA" w:eastAsia="de-DE"/>
        </w:rPr>
        <w:t xml:space="preserve"> </w:t>
      </w:r>
      <w:r w:rsidR="00F1551F" w:rsidRPr="00CF512D">
        <w:rPr>
          <w:lang w:val="en-CA" w:eastAsia="de-DE"/>
        </w:rPr>
        <w:t xml:space="preserve">at </w:t>
      </w:r>
      <w:r w:rsidR="00C16765" w:rsidRPr="00CF512D">
        <w:rPr>
          <w:lang w:val="en-CA" w:eastAsia="de-DE"/>
        </w:rPr>
        <w:t xml:space="preserve">0750 </w:t>
      </w:r>
      <w:r w:rsidR="000B04B5" w:rsidRPr="00CF512D">
        <w:rPr>
          <w:lang w:val="en-CA" w:eastAsia="de-DE"/>
        </w:rPr>
        <w:t>UTC</w:t>
      </w:r>
      <w:r w:rsidRPr="00CF512D">
        <w:rPr>
          <w:lang w:val="en-CA" w:eastAsia="de-DE"/>
        </w:rPr>
        <w:t>.</w:t>
      </w:r>
    </w:p>
    <w:p w14:paraId="4013299D" w14:textId="5D270799" w:rsidR="00E078A7" w:rsidRPr="00CF512D" w:rsidRDefault="000B04B5" w:rsidP="000C06CF">
      <w:pPr>
        <w:rPr>
          <w:lang w:val="en-CA" w:eastAsia="de-DE"/>
        </w:rPr>
      </w:pPr>
      <w:r w:rsidRPr="00CF512D">
        <w:rPr>
          <w:lang w:val="en-CA" w:eastAsia="de-DE"/>
        </w:rPr>
        <w:t xml:space="preserve">Categories are intra prediction, inter prediction, screen content coding, </w:t>
      </w:r>
      <w:r w:rsidR="00C16765" w:rsidRPr="00CF512D">
        <w:rPr>
          <w:lang w:val="en-CA" w:eastAsia="de-DE"/>
        </w:rPr>
        <w:t>transf</w:t>
      </w:r>
      <w:r w:rsidR="009D0D6F" w:rsidRPr="00CF512D">
        <w:rPr>
          <w:lang w:val="en-CA" w:eastAsia="de-DE"/>
        </w:rPr>
        <w:t>or</w:t>
      </w:r>
      <w:r w:rsidR="00C16765" w:rsidRPr="00CF512D">
        <w:rPr>
          <w:lang w:val="en-CA" w:eastAsia="de-DE"/>
        </w:rPr>
        <w:t>ms, and in-loop filters</w:t>
      </w:r>
      <w:r w:rsidRPr="00CF512D">
        <w:rPr>
          <w:lang w:val="en-CA" w:eastAsia="de-DE"/>
        </w:rPr>
        <w:t>.</w:t>
      </w:r>
    </w:p>
    <w:p w14:paraId="69498D13" w14:textId="25B7A0BB" w:rsidR="004228C4" w:rsidRPr="00CF512D" w:rsidRDefault="009D0D6F" w:rsidP="000C06CF">
      <w:pPr>
        <w:rPr>
          <w:lang w:val="en-CA" w:eastAsia="de-DE"/>
        </w:rPr>
      </w:pPr>
      <w:r w:rsidRPr="00CF512D">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Pr="00CF512D" w:rsidRDefault="004228C4" w:rsidP="000C06CF">
      <w:pPr>
        <w:rPr>
          <w:lang w:val="en-CA" w:eastAsia="de-DE"/>
        </w:rPr>
      </w:pPr>
      <w:r w:rsidRPr="00CF512D">
        <w:rPr>
          <w:lang w:val="en-CA" w:eastAsia="de-DE"/>
        </w:rPr>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Pr="00CF512D" w:rsidRDefault="004228C4" w:rsidP="000C06CF">
      <w:pPr>
        <w:rPr>
          <w:lang w:val="en-CA" w:eastAsia="de-DE"/>
        </w:rPr>
      </w:pPr>
      <w:r w:rsidRPr="00CF512D">
        <w:rPr>
          <w:lang w:val="en-CA" w:eastAsia="de-DE"/>
        </w:rPr>
        <w:t xml:space="preserve">It is generally understood that for transparency reasons, contributors of technology are always encouraged to provide software openly. At this stage of exploration, it however appears difficult to make </w:t>
      </w:r>
      <w:r w:rsidR="00A06107" w:rsidRPr="00CF512D">
        <w:rPr>
          <w:lang w:val="en-CA" w:eastAsia="de-DE"/>
        </w:rPr>
        <w:t>tha</w:t>
      </w:r>
      <w:r w:rsidRPr="00CF512D">
        <w:rPr>
          <w:lang w:val="en-CA" w:eastAsia="de-DE"/>
        </w:rPr>
        <w:t>t mandatory, as it might even happen that proposals are withdrawn from EE if no clearance of disclosure is reached within a company.</w:t>
      </w:r>
    </w:p>
    <w:p w14:paraId="1BAE321F" w14:textId="4ED023D8" w:rsidR="00106719" w:rsidRPr="00CF512D" w:rsidRDefault="000D0716" w:rsidP="000C06CF">
      <w:pPr>
        <w:pStyle w:val="berschrift9"/>
        <w:rPr>
          <w:lang w:val="en-CA" w:eastAsia="de-DE"/>
        </w:rPr>
      </w:pPr>
      <w:hyperlink r:id="rId294" w:history="1">
        <w:r w:rsidR="00A96FB1" w:rsidRPr="00CF512D">
          <w:rPr>
            <w:rStyle w:val="Hyperlink"/>
            <w:lang w:val="en-CA"/>
          </w:rPr>
          <w:t>JVET-Z2025</w:t>
        </w:r>
      </w:hyperlink>
      <w:r w:rsidR="00A96FB1"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707734" w:rsidRPr="00CF512D">
        <w:rPr>
          <w:bCs/>
          <w:lang w:val="en-CA"/>
        </w:rPr>
        <w:t xml:space="preserve">5 </w:t>
      </w:r>
      <w:r w:rsidR="00106719" w:rsidRPr="00CF512D">
        <w:rPr>
          <w:bCs/>
          <w:lang w:val="en-CA"/>
        </w:rPr>
        <w:t>(ECM </w:t>
      </w:r>
      <w:r w:rsidR="00A96FB1" w:rsidRPr="00CF512D">
        <w:rPr>
          <w:bCs/>
          <w:lang w:val="en-CA"/>
        </w:rPr>
        <w:t>5</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w:t>
      </w:r>
      <w:proofErr w:type="spellStart"/>
      <w:r w:rsidR="00872E7A" w:rsidRPr="00CF512D">
        <w:rPr>
          <w:lang w:val="en-CA" w:eastAsia="de-DE"/>
        </w:rPr>
        <w:t>Léannec</w:t>
      </w:r>
      <w:proofErr w:type="spellEnd"/>
      <w:r w:rsidR="00872E7A" w:rsidRPr="00CF512D">
        <w:rPr>
          <w:lang w:val="en-CA" w:eastAsia="de-DE"/>
        </w:rPr>
        <w:t xml:space="preserve">, </w:t>
      </w:r>
      <w:r w:rsidR="00D95B62" w:rsidRPr="00CF512D">
        <w:rPr>
          <w:lang w:val="en-CA" w:eastAsia="de-DE"/>
        </w:rPr>
        <w:t xml:space="preserve">K. Naser, </w:t>
      </w:r>
      <w:r w:rsidR="00872E7A" w:rsidRPr="00CF512D">
        <w:rPr>
          <w:lang w:val="en-CA" w:eastAsia="de-DE"/>
        </w:rPr>
        <w:t>J. Ström</w:t>
      </w:r>
      <w:r w:rsidR="00106719" w:rsidRPr="00CF512D">
        <w:rPr>
          <w:lang w:val="en-CA" w:eastAsia="de-DE"/>
        </w:rPr>
        <w:t xml:space="preserve">] [WG 5 </w:t>
      </w:r>
      <w:r w:rsidR="00185918" w:rsidRPr="00CF512D">
        <w:rPr>
          <w:lang w:val="en-CA"/>
        </w:rPr>
        <w:t>N 135</w:t>
      </w:r>
      <w:r w:rsidR="00106719" w:rsidRPr="00CF512D">
        <w:rPr>
          <w:lang w:val="en-CA" w:eastAsia="de-DE"/>
        </w:rPr>
        <w:t>] (</w:t>
      </w:r>
      <w:r w:rsidR="00D95B62" w:rsidRPr="00CF512D">
        <w:rPr>
          <w:lang w:val="en-CA" w:eastAsia="de-DE"/>
        </w:rPr>
        <w:t>2022</w:t>
      </w:r>
      <w:r w:rsidR="00106719" w:rsidRPr="00CF512D">
        <w:rPr>
          <w:lang w:val="en-CA" w:eastAsia="de-DE"/>
        </w:rPr>
        <w:t>-</w:t>
      </w:r>
      <w:r w:rsidR="00C3042F" w:rsidRPr="00CF512D">
        <w:rPr>
          <w:lang w:val="en-CA" w:eastAsia="de-DE"/>
        </w:rPr>
        <w:t>06-30</w:t>
      </w:r>
      <w:r w:rsidR="00106719" w:rsidRPr="00CF512D">
        <w:rPr>
          <w:lang w:val="en-CA" w:eastAsia="de-DE"/>
        </w:rPr>
        <w:t>)</w:t>
      </w:r>
    </w:p>
    <w:p w14:paraId="557A5217" w14:textId="09C643D4" w:rsidR="00A8327F" w:rsidRPr="00CF512D" w:rsidRDefault="00E87D79" w:rsidP="000C06CF">
      <w:pPr>
        <w:keepNext/>
        <w:rPr>
          <w:lang w:val="en-CA" w:eastAsia="de-DE"/>
        </w:rPr>
      </w:pPr>
      <w:r w:rsidRPr="00CF512D">
        <w:rPr>
          <w:lang w:val="en-CA" w:eastAsia="de-DE"/>
        </w:rPr>
        <w:t>New elements</w:t>
      </w:r>
      <w:r w:rsidR="007847A2" w:rsidRPr="00CF512D">
        <w:rPr>
          <w:lang w:val="en-CA" w:eastAsia="de-DE"/>
        </w:rPr>
        <w:t xml:space="preserve"> from notes elsewhere in this report</w:t>
      </w:r>
      <w:r w:rsidRPr="00CF512D">
        <w:rPr>
          <w:lang w:val="en-CA" w:eastAsia="de-DE"/>
        </w:rPr>
        <w:t>:</w:t>
      </w:r>
    </w:p>
    <w:p w14:paraId="7C596080" w14:textId="3791CB00" w:rsidR="00F3041F" w:rsidRPr="00CF512D" w:rsidRDefault="00F3041F" w:rsidP="000C06CF">
      <w:pPr>
        <w:numPr>
          <w:ilvl w:val="0"/>
          <w:numId w:val="50"/>
        </w:numPr>
        <w:rPr>
          <w:lang w:val="en-CA"/>
        </w:rPr>
      </w:pPr>
      <w:r w:rsidRPr="00CF512D">
        <w:rPr>
          <w:lang w:val="en-CA"/>
        </w:rPr>
        <w:t xml:space="preserve">From </w:t>
      </w:r>
      <w:proofErr w:type="spellStart"/>
      <w:r w:rsidRPr="00CF512D">
        <w:rPr>
          <w:lang w:val="en-CA"/>
        </w:rPr>
        <w:t>BoG</w:t>
      </w:r>
      <w:proofErr w:type="spellEnd"/>
      <w:r w:rsidRPr="00CF512D">
        <w:rPr>
          <w:lang w:val="en-CA"/>
        </w:rPr>
        <w:t xml:space="preserve"> JVET-Z0210: Include the following proposal in the next release of ECM: JVET-Z0131, JVET-Z0127 (option 2)</w:t>
      </w:r>
    </w:p>
    <w:p w14:paraId="589EDFDD" w14:textId="77CFDCDF" w:rsidR="00346D4D" w:rsidRPr="00CF512D" w:rsidRDefault="008E3C9A" w:rsidP="000C06CF">
      <w:pPr>
        <w:numPr>
          <w:ilvl w:val="0"/>
          <w:numId w:val="50"/>
        </w:numPr>
        <w:rPr>
          <w:lang w:val="en-CA"/>
        </w:rPr>
      </w:pPr>
      <w:r w:rsidRPr="00CF512D">
        <w:rPr>
          <w:lang w:val="en-CA"/>
        </w:rPr>
        <w:t>Decision: Adopt JVET-Z0050 (Test 1.3b)</w:t>
      </w:r>
    </w:p>
    <w:p w14:paraId="7C524156" w14:textId="20FBD358" w:rsidR="008E3C9A" w:rsidRPr="00CF512D" w:rsidRDefault="008E3C9A" w:rsidP="000C06CF">
      <w:pPr>
        <w:numPr>
          <w:ilvl w:val="0"/>
          <w:numId w:val="50"/>
        </w:numPr>
        <w:rPr>
          <w:lang w:val="en-CA"/>
        </w:rPr>
      </w:pPr>
      <w:r w:rsidRPr="00CF512D">
        <w:rPr>
          <w:lang w:val="en-CA"/>
        </w:rPr>
        <w:t>Decision: Adopt JVET-Z0054 (Test 2.1b)</w:t>
      </w:r>
    </w:p>
    <w:p w14:paraId="77E792AF" w14:textId="1C1E5CE2" w:rsidR="008E3C9A" w:rsidRPr="00CF512D" w:rsidRDefault="008E3C9A" w:rsidP="000C06CF">
      <w:pPr>
        <w:numPr>
          <w:ilvl w:val="0"/>
          <w:numId w:val="50"/>
        </w:numPr>
        <w:rPr>
          <w:lang w:val="en-CA"/>
        </w:rPr>
      </w:pPr>
      <w:r w:rsidRPr="00CF512D">
        <w:rPr>
          <w:lang w:val="en-CA"/>
        </w:rPr>
        <w:t>Decision: Adopt JVET-Z0136 (test EE2 – 2.2a)</w:t>
      </w:r>
    </w:p>
    <w:p w14:paraId="53DE1448" w14:textId="6BB034DF" w:rsidR="008E3C9A" w:rsidRPr="00CF512D" w:rsidRDefault="008E3C9A" w:rsidP="000C06CF">
      <w:pPr>
        <w:numPr>
          <w:ilvl w:val="0"/>
          <w:numId w:val="50"/>
        </w:numPr>
        <w:rPr>
          <w:lang w:val="en-CA"/>
        </w:rPr>
      </w:pPr>
      <w:r w:rsidRPr="00CF512D">
        <w:rPr>
          <w:lang w:val="en-CA"/>
        </w:rPr>
        <w:t>Decision: Adopt JVET-Z0061 (test EE2 – 2.3)</w:t>
      </w:r>
    </w:p>
    <w:p w14:paraId="64BAF176" w14:textId="55656A46" w:rsidR="00C3042F" w:rsidRPr="00CF512D" w:rsidRDefault="008E3C9A" w:rsidP="000C06CF">
      <w:pPr>
        <w:numPr>
          <w:ilvl w:val="0"/>
          <w:numId w:val="50"/>
        </w:numPr>
        <w:rPr>
          <w:lang w:val="en-CA"/>
        </w:rPr>
      </w:pPr>
      <w:r w:rsidRPr="00CF512D">
        <w:rPr>
          <w:lang w:val="en-CA"/>
        </w:rPr>
        <w:t>Decision: Adopt JVET-Z0117, version where no switching between 4-tap and 6-tap filters depending on sequence is applied (no SPS flag, but retain configurability via parameter file or macro</w:t>
      </w:r>
    </w:p>
    <w:p w14:paraId="5EA07BE9" w14:textId="1B409BDE" w:rsidR="00C67D05" w:rsidRPr="00CF512D" w:rsidRDefault="00C67D05" w:rsidP="000C06CF">
      <w:pPr>
        <w:numPr>
          <w:ilvl w:val="0"/>
          <w:numId w:val="50"/>
        </w:numPr>
        <w:rPr>
          <w:lang w:val="en-CA"/>
        </w:rPr>
      </w:pPr>
      <w:r w:rsidRPr="00CF512D">
        <w:rPr>
          <w:lang w:val="en-CA"/>
        </w:rPr>
        <w:t>Decision: Adopt JVET-Z0118 (software, and potentially ECM description, as far as there are deviations from the VVC GDR)</w:t>
      </w:r>
    </w:p>
    <w:p w14:paraId="61E941A6" w14:textId="78D3563E" w:rsidR="008E3C9A" w:rsidRPr="00CF512D" w:rsidRDefault="00C3042F" w:rsidP="000C06CF">
      <w:pPr>
        <w:numPr>
          <w:ilvl w:val="0"/>
          <w:numId w:val="50"/>
        </w:numPr>
        <w:rPr>
          <w:lang w:val="en-CA"/>
        </w:rPr>
      </w:pPr>
      <w:r w:rsidRPr="00CF512D">
        <w:rPr>
          <w:lang w:val="en-CA"/>
        </w:rPr>
        <w:t>De</w:t>
      </w:r>
      <w:r w:rsidR="008E3C9A" w:rsidRPr="00CF512D">
        <w:rPr>
          <w:lang w:val="en-CA"/>
        </w:rPr>
        <w:t>cision: Adopt JVET-Z0056 (test EE2 – 2.4)</w:t>
      </w:r>
    </w:p>
    <w:p w14:paraId="3E142348" w14:textId="5EBF57FB" w:rsidR="008E3C9A" w:rsidRPr="00CF512D" w:rsidRDefault="008E3C9A" w:rsidP="000C06CF">
      <w:pPr>
        <w:numPr>
          <w:ilvl w:val="0"/>
          <w:numId w:val="50"/>
        </w:numPr>
        <w:rPr>
          <w:lang w:val="en-CA"/>
        </w:rPr>
      </w:pPr>
      <w:r w:rsidRPr="00CF512D">
        <w:rPr>
          <w:lang w:val="en-CA"/>
        </w:rPr>
        <w:t>Decision: Adopt JVET-Z0139 (version EE2-2.7c)</w:t>
      </w:r>
    </w:p>
    <w:p w14:paraId="6D9F183D" w14:textId="2BBC7B84" w:rsidR="008E3C9A" w:rsidRPr="00CF512D" w:rsidRDefault="008E3C9A" w:rsidP="000C06CF">
      <w:pPr>
        <w:numPr>
          <w:ilvl w:val="0"/>
          <w:numId w:val="50"/>
        </w:numPr>
        <w:rPr>
          <w:lang w:val="en-CA"/>
        </w:rPr>
      </w:pPr>
      <w:r w:rsidRPr="00CF512D">
        <w:rPr>
          <w:lang w:val="en-CA"/>
        </w:rPr>
        <w:t>Decision: Adopt JVET-Z0139 (version EE2-2.7c)</w:t>
      </w:r>
    </w:p>
    <w:p w14:paraId="78DB2E79" w14:textId="30DA3BCA" w:rsidR="008E3C9A" w:rsidRPr="00CF512D" w:rsidRDefault="00CA514D" w:rsidP="000C06CF">
      <w:pPr>
        <w:numPr>
          <w:ilvl w:val="0"/>
          <w:numId w:val="50"/>
        </w:numPr>
        <w:rPr>
          <w:lang w:val="en-CA"/>
        </w:rPr>
      </w:pPr>
      <w:r w:rsidRPr="00CF512D">
        <w:rPr>
          <w:lang w:val="en-CA"/>
        </w:rPr>
        <w:t>Decision: Adopt JVET-Z0153 (3.2), JVET-Z0075 (3.3), JVET-Z0084 (3.4), JVET-Z0160 (3.5b)</w:t>
      </w:r>
    </w:p>
    <w:p w14:paraId="3F347831" w14:textId="7E5E03BF" w:rsidR="00CA514D" w:rsidRPr="00CF512D" w:rsidRDefault="00CA514D" w:rsidP="000C06CF">
      <w:pPr>
        <w:numPr>
          <w:ilvl w:val="0"/>
          <w:numId w:val="50"/>
        </w:numPr>
        <w:rPr>
          <w:lang w:val="en-CA"/>
        </w:rPr>
      </w:pPr>
      <w:r w:rsidRPr="00CF512D">
        <w:rPr>
          <w:lang w:val="en-CA"/>
        </w:rPr>
        <w:t>Decision: Adopt JVET-Z0135, Test 4.3b</w:t>
      </w:r>
    </w:p>
    <w:p w14:paraId="77C2A547" w14:textId="6C0E3B35" w:rsidR="00CA514D" w:rsidRPr="00CF512D" w:rsidRDefault="00CA514D" w:rsidP="000C06CF">
      <w:pPr>
        <w:numPr>
          <w:ilvl w:val="0"/>
          <w:numId w:val="50"/>
        </w:numPr>
        <w:rPr>
          <w:lang w:val="en-CA"/>
        </w:rPr>
      </w:pPr>
      <w:r w:rsidRPr="00CF512D">
        <w:rPr>
          <w:lang w:val="en-CA"/>
        </w:rPr>
        <w:t>Decision: Adopt JVET-Z0085</w:t>
      </w:r>
    </w:p>
    <w:p w14:paraId="790252E4" w14:textId="0D65B48F" w:rsidR="00CA514D" w:rsidRPr="00CF512D" w:rsidRDefault="00CA514D" w:rsidP="000C06CF">
      <w:pPr>
        <w:numPr>
          <w:ilvl w:val="0"/>
          <w:numId w:val="50"/>
        </w:numPr>
        <w:rPr>
          <w:lang w:val="en-CA"/>
        </w:rPr>
      </w:pPr>
      <w:r w:rsidRPr="00CF512D">
        <w:rPr>
          <w:lang w:val="en-CA"/>
        </w:rPr>
        <w:t>Decision: Adopt JVET-Z0102</w:t>
      </w:r>
    </w:p>
    <w:p w14:paraId="11CC777E" w14:textId="004E2B8C" w:rsidR="00CA514D" w:rsidRPr="00CF512D" w:rsidRDefault="00CA514D" w:rsidP="000C06CF">
      <w:pPr>
        <w:numPr>
          <w:ilvl w:val="0"/>
          <w:numId w:val="50"/>
        </w:numPr>
        <w:rPr>
          <w:lang w:val="en-CA"/>
        </w:rPr>
      </w:pPr>
      <w:r w:rsidRPr="00CF512D">
        <w:rPr>
          <w:lang w:val="en-CA"/>
        </w:rPr>
        <w:t>Decision: Adopt JVET-Z0105 (not CTC)</w:t>
      </w:r>
    </w:p>
    <w:p w14:paraId="51E94624" w14:textId="5641C5F1" w:rsidR="0032612F" w:rsidRPr="00CF512D" w:rsidRDefault="0032612F" w:rsidP="000C06CF">
      <w:pPr>
        <w:numPr>
          <w:ilvl w:val="0"/>
          <w:numId w:val="50"/>
        </w:numPr>
        <w:rPr>
          <w:lang w:val="en-CA"/>
        </w:rPr>
      </w:pPr>
      <w:r w:rsidRPr="00CF512D">
        <w:rPr>
          <w:lang w:val="en-CA"/>
        </w:rPr>
        <w:t>Potential impact of JVET-Z0072 and JVET-Z0099, as applicable (see notes above for VTM JVET-Z2002)</w:t>
      </w:r>
    </w:p>
    <w:p w14:paraId="274E76D5" w14:textId="2B1FCEBC" w:rsidR="00E87D79" w:rsidRPr="00CF512D" w:rsidRDefault="003026F3" w:rsidP="000C06CF">
      <w:pPr>
        <w:rPr>
          <w:lang w:val="en-CA" w:eastAsia="de-DE"/>
        </w:rPr>
      </w:pPr>
      <w:r w:rsidRPr="00CF512D">
        <w:rPr>
          <w:lang w:val="en-CA"/>
        </w:rPr>
        <w:t xml:space="preserve">It is noted that the list above may not be complete; if some adoption is missing that is recorded somewhere else in the meeting notes it shall also be </w:t>
      </w:r>
      <w:r w:rsidR="00624AFA" w:rsidRPr="00CF512D">
        <w:rPr>
          <w:lang w:val="en-CA"/>
        </w:rPr>
        <w:t xml:space="preserve">considered </w:t>
      </w:r>
      <w:r w:rsidRPr="00CF512D">
        <w:rPr>
          <w:lang w:val="en-CA"/>
        </w:rPr>
        <w:t>included.</w:t>
      </w:r>
    </w:p>
    <w:p w14:paraId="7C8049D8" w14:textId="2EAAED20" w:rsidR="00415741" w:rsidRPr="00CF512D" w:rsidRDefault="00A96FB1" w:rsidP="000C06CF">
      <w:pPr>
        <w:pStyle w:val="berschrift9"/>
        <w:rPr>
          <w:lang w:val="en-CA" w:eastAsia="de-DE"/>
        </w:rPr>
      </w:pPr>
      <w:r w:rsidRPr="00CF512D">
        <w:rPr>
          <w:lang w:val="en-CA"/>
        </w:rPr>
        <w:t xml:space="preserve">Remains valid – not updated: </w:t>
      </w:r>
      <w:hyperlink r:id="rId295"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296"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565AF617" w14:textId="77777777" w:rsidR="00315CE8" w:rsidRPr="00CF512D" w:rsidRDefault="00315CE8" w:rsidP="000C06CF">
      <w:pPr>
        <w:pStyle w:val="berschrift1"/>
        <w:rPr>
          <w:lang w:val="en-CA"/>
        </w:rPr>
      </w:pPr>
      <w:bookmarkStart w:id="9776" w:name="_Ref510716061"/>
      <w:bookmarkEnd w:id="9775"/>
      <w:r w:rsidRPr="00CF512D">
        <w:rPr>
          <w:lang w:val="en-CA"/>
        </w:rPr>
        <w:t>Future meeting plans</w:t>
      </w:r>
      <w:r w:rsidR="00DA3044" w:rsidRPr="00CF512D">
        <w:rPr>
          <w:lang w:val="en-CA"/>
        </w:rPr>
        <w:t>, expressions of thanks,</w:t>
      </w:r>
      <w:r w:rsidR="00E50AE7" w:rsidRPr="00CF512D">
        <w:rPr>
          <w:lang w:val="en-CA"/>
        </w:rPr>
        <w:t xml:space="preserve"> and closing of the meeting</w:t>
      </w:r>
      <w:bookmarkEnd w:id="9776"/>
    </w:p>
    <w:p w14:paraId="7A9FBF79" w14:textId="061094C1" w:rsidR="00556EEC" w:rsidRPr="00CF512D" w:rsidRDefault="00E50AE7" w:rsidP="000C06CF">
      <w:pPr>
        <w:keepNext/>
        <w:rPr>
          <w:lang w:val="en-CA"/>
        </w:rPr>
      </w:pPr>
      <w:r w:rsidRPr="00CF512D">
        <w:rPr>
          <w:lang w:val="en-CA"/>
        </w:rPr>
        <w:t xml:space="preserve">Future meeting plans were </w:t>
      </w:r>
      <w:r w:rsidR="006C5056" w:rsidRPr="00CF512D">
        <w:rPr>
          <w:lang w:val="en-CA"/>
        </w:rPr>
        <w:t>established according to the following guidelines</w:t>
      </w:r>
      <w:r w:rsidR="00B55AE5" w:rsidRPr="00CF512D">
        <w:rPr>
          <w:lang w:val="en-CA"/>
        </w:rPr>
        <w:t xml:space="preserve"> (assuming face-to-face meetings)</w:t>
      </w:r>
      <w:r w:rsidRPr="00CF512D">
        <w:rPr>
          <w:lang w:val="en-CA"/>
        </w:rPr>
        <w:t>:</w:t>
      </w:r>
    </w:p>
    <w:p w14:paraId="5D816D1B" w14:textId="53AFBA73" w:rsidR="00556EEC" w:rsidRPr="00CF512D" w:rsidRDefault="00E50AE7" w:rsidP="000C06CF">
      <w:pPr>
        <w:pStyle w:val="Aufzhlungszeichen2"/>
        <w:numPr>
          <w:ilvl w:val="0"/>
          <w:numId w:val="3"/>
        </w:numPr>
        <w:rPr>
          <w:lang w:val="en-CA"/>
        </w:rPr>
      </w:pPr>
      <w:r w:rsidRPr="00CF512D">
        <w:rPr>
          <w:lang w:val="en-CA"/>
        </w:rPr>
        <w:t>Meeting under ITU-T SG 16 auspices when it meets (</w:t>
      </w:r>
      <w:r w:rsidR="00486F02" w:rsidRPr="00CF512D">
        <w:rPr>
          <w:lang w:val="en-CA"/>
        </w:rPr>
        <w:t xml:space="preserve">ordinarily </w:t>
      </w:r>
      <w:r w:rsidRPr="00CF512D">
        <w:rPr>
          <w:lang w:val="en-CA"/>
        </w:rPr>
        <w:t xml:space="preserve">starting meetings on the </w:t>
      </w:r>
      <w:r w:rsidR="00AB23B3" w:rsidRPr="00CF512D">
        <w:rPr>
          <w:lang w:val="en-CA"/>
        </w:rPr>
        <w:t>Wedn</w:t>
      </w:r>
      <w:r w:rsidR="00AA4FFA" w:rsidRPr="00CF512D">
        <w:rPr>
          <w:lang w:val="en-CA"/>
        </w:rPr>
        <w:t xml:space="preserve">esday </w:t>
      </w:r>
      <w:r w:rsidRPr="00CF512D">
        <w:rPr>
          <w:lang w:val="en-CA"/>
        </w:rPr>
        <w:t xml:space="preserve">of the first week and closing it on the Wednesday of the second week of </w:t>
      </w:r>
      <w:r w:rsidR="00967381" w:rsidRPr="00CF512D">
        <w:rPr>
          <w:lang w:val="en-CA"/>
        </w:rPr>
        <w:t xml:space="preserve">the SG 16 </w:t>
      </w:r>
      <w:r w:rsidRPr="00CF512D">
        <w:rPr>
          <w:lang w:val="en-CA"/>
        </w:rPr>
        <w:t>meeting</w:t>
      </w:r>
      <w:r w:rsidR="00914A98" w:rsidRPr="00CF512D">
        <w:rPr>
          <w:lang w:val="en-CA"/>
        </w:rPr>
        <w:t xml:space="preserve"> – a total of </w:t>
      </w:r>
      <w:r w:rsidR="00AB23B3" w:rsidRPr="00CF512D">
        <w:rPr>
          <w:lang w:val="en-CA"/>
        </w:rPr>
        <w:t>8</w:t>
      </w:r>
      <w:r w:rsidR="00914A98" w:rsidRPr="00CF512D">
        <w:rPr>
          <w:lang w:val="en-CA"/>
        </w:rPr>
        <w:t xml:space="preserve"> meeting days</w:t>
      </w:r>
      <w:r w:rsidRPr="00CF512D">
        <w:rPr>
          <w:lang w:val="en-CA"/>
        </w:rPr>
        <w:t>), and</w:t>
      </w:r>
    </w:p>
    <w:p w14:paraId="4943913B" w14:textId="6BB1AA99" w:rsidR="00556EEC" w:rsidRPr="00CF512D" w:rsidRDefault="00E50AE7" w:rsidP="000C06CF">
      <w:pPr>
        <w:pStyle w:val="Aufzhlungszeichen2"/>
        <w:numPr>
          <w:ilvl w:val="0"/>
          <w:numId w:val="3"/>
        </w:numPr>
        <w:rPr>
          <w:lang w:val="en-CA"/>
        </w:rPr>
      </w:pPr>
      <w:r w:rsidRPr="00CF512D">
        <w:rPr>
          <w:lang w:val="en-CA"/>
        </w:rPr>
        <w:t xml:space="preserve">Otherwise meeting under ISO/IEC </w:t>
      </w:r>
      <w:r w:rsidR="00496DCD" w:rsidRPr="00CF512D">
        <w:rPr>
          <w:lang w:val="en-CA"/>
        </w:rPr>
        <w:t>JTC 1</w:t>
      </w:r>
      <w:r w:rsidRPr="00CF512D">
        <w:rPr>
          <w:lang w:val="en-CA"/>
        </w:rPr>
        <w:t>/</w:t>
      </w:r>
      <w:r w:rsidR="0004163D" w:rsidRPr="00CF512D">
        <w:rPr>
          <w:lang w:val="en-CA"/>
        </w:rPr>
        <w:t>‌</w:t>
      </w:r>
      <w:r w:rsidR="00496DCD" w:rsidRPr="00CF512D">
        <w:rPr>
          <w:lang w:val="en-CA"/>
        </w:rPr>
        <w:t>SC 29</w:t>
      </w:r>
      <w:r w:rsidRPr="00CF512D">
        <w:rPr>
          <w:lang w:val="en-CA"/>
        </w:rPr>
        <w:t xml:space="preserve"> auspices when it</w:t>
      </w:r>
      <w:r w:rsidR="0004163D" w:rsidRPr="00CF512D">
        <w:rPr>
          <w:lang w:val="en-CA"/>
        </w:rPr>
        <w:t>s MPEG WGs</w:t>
      </w:r>
      <w:r w:rsidRPr="00CF512D">
        <w:rPr>
          <w:lang w:val="en-CA"/>
        </w:rPr>
        <w:t xml:space="preserve"> meet (</w:t>
      </w:r>
      <w:r w:rsidR="00486F02" w:rsidRPr="00CF512D">
        <w:rPr>
          <w:lang w:val="en-CA"/>
        </w:rPr>
        <w:t xml:space="preserve">ordinarily </w:t>
      </w:r>
      <w:r w:rsidRPr="00CF512D">
        <w:rPr>
          <w:lang w:val="en-CA"/>
        </w:rPr>
        <w:t xml:space="preserve">starting meetings on the </w:t>
      </w:r>
      <w:r w:rsidR="00AB23B3" w:rsidRPr="00CF512D">
        <w:rPr>
          <w:lang w:val="en-CA"/>
        </w:rPr>
        <w:t>Fri</w:t>
      </w:r>
      <w:r w:rsidR="003E6889" w:rsidRPr="00CF512D">
        <w:rPr>
          <w:lang w:val="en-CA"/>
        </w:rPr>
        <w:t xml:space="preserve">day </w:t>
      </w:r>
      <w:r w:rsidRPr="00CF512D">
        <w:rPr>
          <w:lang w:val="en-CA"/>
        </w:rPr>
        <w:t xml:space="preserve">prior to </w:t>
      </w:r>
      <w:r w:rsidR="0004163D" w:rsidRPr="00CF512D">
        <w:rPr>
          <w:lang w:val="en-CA"/>
        </w:rPr>
        <w:t xml:space="preserve">the main week of </w:t>
      </w:r>
      <w:r w:rsidRPr="00CF512D">
        <w:rPr>
          <w:lang w:val="en-CA"/>
        </w:rPr>
        <w:t xml:space="preserve">such meetings and closing it </w:t>
      </w:r>
      <w:r w:rsidR="0004163D" w:rsidRPr="00CF512D">
        <w:rPr>
          <w:lang w:val="en-CA"/>
        </w:rPr>
        <w:t>on the same day as other MPEG</w:t>
      </w:r>
      <w:r w:rsidRPr="00CF512D">
        <w:rPr>
          <w:lang w:val="en-CA"/>
        </w:rPr>
        <w:t xml:space="preserve"> </w:t>
      </w:r>
      <w:r w:rsidR="0004163D" w:rsidRPr="00CF512D">
        <w:rPr>
          <w:lang w:val="en-CA"/>
        </w:rPr>
        <w:t>WGs</w:t>
      </w:r>
      <w:r w:rsidR="00914A98" w:rsidRPr="00CF512D">
        <w:rPr>
          <w:lang w:val="en-CA"/>
        </w:rPr>
        <w:t xml:space="preserve"> – a total of </w:t>
      </w:r>
      <w:r w:rsidR="0004163D" w:rsidRPr="00CF512D">
        <w:rPr>
          <w:lang w:val="en-CA"/>
        </w:rPr>
        <w:t>8</w:t>
      </w:r>
      <w:r w:rsidR="00914A98" w:rsidRPr="00CF512D">
        <w:rPr>
          <w:lang w:val="en-CA"/>
        </w:rPr>
        <w:t xml:space="preserve"> meeting days</w:t>
      </w:r>
      <w:r w:rsidRPr="00CF512D">
        <w:rPr>
          <w:lang w:val="en-CA"/>
        </w:rPr>
        <w:t>).</w:t>
      </w:r>
    </w:p>
    <w:p w14:paraId="402757E7" w14:textId="30ED8E7A" w:rsidR="00556EEC" w:rsidRPr="00CF512D" w:rsidRDefault="0069154E" w:rsidP="000C06CF">
      <w:pPr>
        <w:rPr>
          <w:lang w:val="en-CA"/>
        </w:rPr>
      </w:pPr>
      <w:r w:rsidRPr="00CF512D">
        <w:rPr>
          <w:lang w:val="en-CA"/>
        </w:rPr>
        <w:t xml:space="preserve">In cases where </w:t>
      </w:r>
      <w:r w:rsidR="008E2AB3" w:rsidRPr="00CF512D">
        <w:rPr>
          <w:lang w:val="en-CA"/>
        </w:rPr>
        <w:t xml:space="preserve">an exceptionally </w:t>
      </w:r>
      <w:r w:rsidRPr="00CF512D">
        <w:rPr>
          <w:lang w:val="en-CA"/>
        </w:rPr>
        <w:t>high workload is expected for a meeting, an earlier starting date may be defined.</w:t>
      </w:r>
      <w:r w:rsidR="00B75975" w:rsidRPr="00CF512D">
        <w:rPr>
          <w:lang w:val="en-CA"/>
        </w:rPr>
        <w:t xml:space="preserve"> In case</w:t>
      </w:r>
      <w:r w:rsidR="00B55AE5" w:rsidRPr="00CF512D">
        <w:rPr>
          <w:lang w:val="en-CA"/>
        </w:rPr>
        <w:t>s</w:t>
      </w:r>
      <w:r w:rsidR="00B75975" w:rsidRPr="00CF512D">
        <w:rPr>
          <w:lang w:val="en-CA"/>
        </w:rPr>
        <w:t xml:space="preserve"> of online meetings, no sessions should be held on weekend days. This may imply an earlier starting date as well.</w:t>
      </w:r>
    </w:p>
    <w:p w14:paraId="40642018" w14:textId="77777777" w:rsidR="00556EEC" w:rsidRPr="00CF512D" w:rsidRDefault="00AF2799" w:rsidP="000C06CF">
      <w:pPr>
        <w:keepNext/>
        <w:rPr>
          <w:lang w:val="en-CA"/>
        </w:rPr>
      </w:pPr>
      <w:r w:rsidRPr="00CF512D">
        <w:rPr>
          <w:lang w:val="en-CA"/>
        </w:rPr>
        <w:t xml:space="preserve">Some specific future meeting plans </w:t>
      </w:r>
      <w:r w:rsidR="00060699" w:rsidRPr="00CF512D">
        <w:rPr>
          <w:lang w:val="en-CA"/>
        </w:rPr>
        <w:t xml:space="preserve">(to be confirmed) </w:t>
      </w:r>
      <w:r w:rsidRPr="00CF512D">
        <w:rPr>
          <w:lang w:val="en-CA"/>
        </w:rPr>
        <w:t>were established as follows:</w:t>
      </w:r>
    </w:p>
    <w:p w14:paraId="5045D530" w14:textId="17F05D60" w:rsidR="00C61DC6" w:rsidRPr="00CF512D" w:rsidRDefault="00E33C3E" w:rsidP="000C06CF">
      <w:pPr>
        <w:pStyle w:val="Aufzhlungszeichen2"/>
        <w:numPr>
          <w:ilvl w:val="0"/>
          <w:numId w:val="5"/>
        </w:numPr>
        <w:rPr>
          <w:lang w:val="en-CA"/>
        </w:rPr>
      </w:pPr>
      <w:r w:rsidRPr="00CF512D">
        <w:rPr>
          <w:lang w:val="en-CA"/>
        </w:rPr>
        <w:t>Fri</w:t>
      </w:r>
      <w:r w:rsidR="00BB4E2A" w:rsidRPr="00CF512D">
        <w:rPr>
          <w:lang w:val="en-CA"/>
        </w:rPr>
        <w:t xml:space="preserve">. </w:t>
      </w:r>
      <w:r w:rsidR="003344CE" w:rsidRPr="00CF512D">
        <w:rPr>
          <w:lang w:val="en-CA"/>
        </w:rPr>
        <w:t xml:space="preserve">21 </w:t>
      </w:r>
      <w:r w:rsidR="00BB4E2A" w:rsidRPr="00CF512D">
        <w:rPr>
          <w:lang w:val="en-CA"/>
        </w:rPr>
        <w:t xml:space="preserve">– </w:t>
      </w:r>
      <w:r w:rsidR="003344CE" w:rsidRPr="00CF512D">
        <w:rPr>
          <w:lang w:val="en-CA"/>
        </w:rPr>
        <w:t>Fri</w:t>
      </w:r>
      <w:r w:rsidR="00BB4E2A" w:rsidRPr="00CF512D">
        <w:rPr>
          <w:lang w:val="en-CA"/>
        </w:rPr>
        <w:t xml:space="preserve">. </w:t>
      </w:r>
      <w:r w:rsidR="003344CE" w:rsidRPr="00CF512D">
        <w:rPr>
          <w:lang w:val="en-CA"/>
        </w:rPr>
        <w:t xml:space="preserve">28 </w:t>
      </w:r>
      <w:r w:rsidR="00C61DC6" w:rsidRPr="00CF512D">
        <w:rPr>
          <w:lang w:val="en-CA"/>
        </w:rPr>
        <w:t>October 2022, 28</w:t>
      </w:r>
      <w:r w:rsidR="00C61DC6" w:rsidRPr="00CF512D">
        <w:rPr>
          <w:vertAlign w:val="superscript"/>
          <w:lang w:val="en-CA"/>
        </w:rPr>
        <w:t>th</w:t>
      </w:r>
      <w:r w:rsidR="00C61DC6" w:rsidRPr="00CF512D">
        <w:rPr>
          <w:lang w:val="en-CA"/>
        </w:rPr>
        <w:t xml:space="preserve"> meeting under ITU-T SG16 auspices</w:t>
      </w:r>
      <w:r w:rsidR="00BB4E2A" w:rsidRPr="00CF512D">
        <w:rPr>
          <w:lang w:val="en-CA"/>
        </w:rPr>
        <w:t xml:space="preserve"> in </w:t>
      </w:r>
      <w:r w:rsidR="00CB48E3" w:rsidRPr="00CF512D">
        <w:rPr>
          <w:highlight w:val="yellow"/>
          <w:lang w:val="en-CA"/>
        </w:rPr>
        <w:t>XXXX</w:t>
      </w:r>
      <w:r w:rsidR="00BB4E2A" w:rsidRPr="00CF512D">
        <w:rPr>
          <w:lang w:val="en-CA"/>
        </w:rPr>
        <w:t xml:space="preserve">, </w:t>
      </w:r>
      <w:r w:rsidR="00CB48E3" w:rsidRPr="00CF512D">
        <w:rPr>
          <w:highlight w:val="yellow"/>
          <w:lang w:val="en-CA"/>
        </w:rPr>
        <w:t>XX</w:t>
      </w:r>
      <w:r w:rsidR="008024F8" w:rsidRPr="00CF512D">
        <w:rPr>
          <w:lang w:val="en-CA"/>
        </w:rPr>
        <w:t>.</w:t>
      </w:r>
    </w:p>
    <w:p w14:paraId="34D18F4E" w14:textId="18F2EB1F" w:rsidR="00C61DC6" w:rsidRPr="00CF512D" w:rsidRDefault="00994B9A" w:rsidP="000C06CF">
      <w:pPr>
        <w:pStyle w:val="Aufzhlungszeichen2"/>
        <w:numPr>
          <w:ilvl w:val="0"/>
          <w:numId w:val="5"/>
        </w:numPr>
        <w:rPr>
          <w:lang w:val="en-CA"/>
        </w:rPr>
      </w:pPr>
      <w:r w:rsidRPr="00CF512D">
        <w:rPr>
          <w:lang w:val="en-CA"/>
        </w:rPr>
        <w:lastRenderedPageBreak/>
        <w:t xml:space="preserve">Wed. 11 – Fri. 13 and Mon. 16 – Fri. 20 </w:t>
      </w:r>
      <w:r w:rsidR="0030364B" w:rsidRPr="00CF512D">
        <w:rPr>
          <w:lang w:val="en-CA"/>
        </w:rPr>
        <w:t>January</w:t>
      </w:r>
      <w:r w:rsidRPr="00CF512D">
        <w:rPr>
          <w:lang w:val="en-CA"/>
        </w:rPr>
        <w:t xml:space="preserve"> 2023, 29</w:t>
      </w:r>
      <w:r w:rsidRPr="00CF512D">
        <w:rPr>
          <w:vertAlign w:val="superscript"/>
          <w:lang w:val="en-CA"/>
        </w:rPr>
        <w:t>th</w:t>
      </w:r>
      <w:r w:rsidRPr="00CF512D">
        <w:rPr>
          <w:lang w:val="en-CA"/>
        </w:rPr>
        <w:t xml:space="preserve"> meeting under ISO/IEC JTC 1/‌SC 29 auspices, to be held as </w:t>
      </w:r>
      <w:r w:rsidR="00DA0AD8" w:rsidRPr="00CF512D">
        <w:rPr>
          <w:lang w:val="en-CA"/>
        </w:rPr>
        <w:t xml:space="preserve">teleconference </w:t>
      </w:r>
      <w:r w:rsidRPr="00CF512D">
        <w:rPr>
          <w:lang w:val="en-CA"/>
        </w:rPr>
        <w:t>meeting</w:t>
      </w:r>
      <w:r w:rsidR="00B75975" w:rsidRPr="00CF512D">
        <w:rPr>
          <w:lang w:val="en-CA"/>
        </w:rPr>
        <w:t>.</w:t>
      </w:r>
    </w:p>
    <w:p w14:paraId="23CA3D75" w14:textId="01504790" w:rsidR="0046554A" w:rsidRPr="00CF512D" w:rsidRDefault="0046554A" w:rsidP="000C06CF">
      <w:pPr>
        <w:pStyle w:val="Aufzhlungszeichen2"/>
        <w:numPr>
          <w:ilvl w:val="0"/>
          <w:numId w:val="5"/>
        </w:numPr>
        <w:rPr>
          <w:lang w:val="en-CA"/>
        </w:rPr>
      </w:pPr>
      <w:r w:rsidRPr="00CF512D">
        <w:rPr>
          <w:lang w:val="en-CA"/>
        </w:rPr>
        <w:t xml:space="preserve">During </w:t>
      </w:r>
      <w:r w:rsidR="00F1551F" w:rsidRPr="00CF512D">
        <w:rPr>
          <w:lang w:val="en-CA"/>
        </w:rPr>
        <w:t xml:space="preserve">Wed. 19 – Fri. 28 </w:t>
      </w:r>
      <w:r w:rsidRPr="00CF512D">
        <w:rPr>
          <w:lang w:val="en-CA"/>
        </w:rPr>
        <w:t>April 2023, 30</w:t>
      </w:r>
      <w:r w:rsidRPr="00CF512D">
        <w:rPr>
          <w:vertAlign w:val="superscript"/>
          <w:lang w:val="en-CA"/>
        </w:rPr>
        <w:t>th</w:t>
      </w:r>
      <w:r w:rsidRPr="00CF512D">
        <w:rPr>
          <w:lang w:val="en-CA"/>
        </w:rPr>
        <w:t xml:space="preserve"> meeting under ISO/IEC </w:t>
      </w:r>
      <w:r w:rsidR="0004163D" w:rsidRPr="00CF512D">
        <w:rPr>
          <w:lang w:val="en-CA"/>
        </w:rPr>
        <w:t>JTC 1/‌</w:t>
      </w:r>
      <w:r w:rsidRPr="00CF512D">
        <w:rPr>
          <w:lang w:val="en-CA"/>
        </w:rPr>
        <w:t>SC</w:t>
      </w:r>
      <w:r w:rsidR="0004163D" w:rsidRPr="00CF512D">
        <w:rPr>
          <w:lang w:val="en-CA"/>
        </w:rPr>
        <w:t> </w:t>
      </w:r>
      <w:r w:rsidRPr="00CF512D">
        <w:rPr>
          <w:lang w:val="en-CA"/>
        </w:rPr>
        <w:t xml:space="preserve">29 auspices, </w:t>
      </w:r>
      <w:r w:rsidR="00994B9A" w:rsidRPr="00CF512D">
        <w:rPr>
          <w:lang w:val="en-CA"/>
        </w:rPr>
        <w:t xml:space="preserve">date and </w:t>
      </w:r>
      <w:r w:rsidRPr="00CF512D">
        <w:rPr>
          <w:lang w:val="en-CA"/>
        </w:rPr>
        <w:t xml:space="preserve">location </w:t>
      </w:r>
      <w:proofErr w:type="spellStart"/>
      <w:r w:rsidRPr="00CF512D">
        <w:rPr>
          <w:lang w:val="en-CA"/>
        </w:rPr>
        <w:t>t.b.d.</w:t>
      </w:r>
      <w:proofErr w:type="spellEnd"/>
    </w:p>
    <w:p w14:paraId="6DC7D665" w14:textId="3059480E" w:rsidR="00EE75F6" w:rsidRPr="00CF512D" w:rsidRDefault="00EE75F6" w:rsidP="000C06CF">
      <w:pPr>
        <w:pStyle w:val="Aufzhlungszeichen2"/>
        <w:numPr>
          <w:ilvl w:val="0"/>
          <w:numId w:val="5"/>
        </w:numPr>
        <w:rPr>
          <w:lang w:val="en-CA"/>
        </w:rPr>
      </w:pPr>
      <w:r w:rsidRPr="00CF512D">
        <w:rPr>
          <w:lang w:val="en-CA"/>
        </w:rPr>
        <w:t xml:space="preserve">During </w:t>
      </w:r>
      <w:r w:rsidR="00A51FAF" w:rsidRPr="00CF512D">
        <w:rPr>
          <w:lang w:val="en-CA"/>
        </w:rPr>
        <w:t xml:space="preserve">July </w:t>
      </w:r>
      <w:r w:rsidRPr="00CF512D">
        <w:rPr>
          <w:lang w:val="en-CA"/>
        </w:rPr>
        <w:t>2023, 31</w:t>
      </w:r>
      <w:r w:rsidRPr="00CF512D">
        <w:rPr>
          <w:vertAlign w:val="superscript"/>
          <w:lang w:val="en-CA"/>
        </w:rPr>
        <w:t>st</w:t>
      </w:r>
      <w:r w:rsidRPr="00CF512D">
        <w:rPr>
          <w:lang w:val="en-CA"/>
        </w:rPr>
        <w:t xml:space="preserve"> meeting under ITU-T SG16 auspices</w:t>
      </w:r>
      <w:r w:rsidR="00F1551F" w:rsidRPr="00CF512D">
        <w:rPr>
          <w:lang w:val="en-CA"/>
        </w:rPr>
        <w:t xml:space="preserve">, date and location </w:t>
      </w:r>
      <w:proofErr w:type="spellStart"/>
      <w:r w:rsidR="00994B9A" w:rsidRPr="00CF512D">
        <w:rPr>
          <w:lang w:val="en-CA"/>
        </w:rPr>
        <w:t>t.b.d</w:t>
      </w:r>
      <w:r w:rsidRPr="00CF512D">
        <w:rPr>
          <w:lang w:val="en-CA"/>
        </w:rPr>
        <w:t>.</w:t>
      </w:r>
      <w:proofErr w:type="spellEnd"/>
    </w:p>
    <w:p w14:paraId="2DABBE40" w14:textId="7DFE73B0" w:rsidR="00722408" w:rsidRPr="00CF512D" w:rsidRDefault="00722408" w:rsidP="000C06CF">
      <w:pPr>
        <w:pStyle w:val="Aufzhlungszeichen2"/>
        <w:numPr>
          <w:ilvl w:val="0"/>
          <w:numId w:val="5"/>
        </w:numPr>
        <w:rPr>
          <w:lang w:val="en-CA"/>
        </w:rPr>
      </w:pPr>
      <w:r w:rsidRPr="00CF512D">
        <w:rPr>
          <w:lang w:val="en-CA"/>
        </w:rPr>
        <w:t>During October 2023, 32</w:t>
      </w:r>
      <w:r w:rsidRPr="00CF512D">
        <w:rPr>
          <w:vertAlign w:val="superscript"/>
          <w:lang w:val="en-CA"/>
        </w:rPr>
        <w:t>nd</w:t>
      </w:r>
      <w:r w:rsidRPr="00CF512D">
        <w:rPr>
          <w:lang w:val="en-CA"/>
        </w:rPr>
        <w:t xml:space="preserve"> meeting under </w:t>
      </w:r>
      <w:r w:rsidR="00A10563" w:rsidRPr="00CF512D">
        <w:rPr>
          <w:lang w:val="en-CA"/>
        </w:rPr>
        <w:t xml:space="preserve">ISO/IEC JTC 1/‌SC 29 auspices, </w:t>
      </w:r>
      <w:r w:rsidR="00994B9A" w:rsidRPr="00CF512D">
        <w:rPr>
          <w:lang w:val="en-CA"/>
        </w:rPr>
        <w:t xml:space="preserve">date and </w:t>
      </w:r>
      <w:r w:rsidR="00A10563" w:rsidRPr="00CF512D">
        <w:rPr>
          <w:lang w:val="en-CA"/>
        </w:rPr>
        <w:t xml:space="preserve">location </w:t>
      </w:r>
      <w:proofErr w:type="spellStart"/>
      <w:r w:rsidR="00A10563" w:rsidRPr="00CF512D">
        <w:rPr>
          <w:lang w:val="en-CA"/>
        </w:rPr>
        <w:t>t.b.d</w:t>
      </w:r>
      <w:r w:rsidRPr="00CF512D">
        <w:rPr>
          <w:lang w:val="en-CA"/>
        </w:rPr>
        <w:t>.</w:t>
      </w:r>
      <w:proofErr w:type="spellEnd"/>
    </w:p>
    <w:p w14:paraId="6FCA5BFE" w14:textId="25A93228" w:rsidR="00235094" w:rsidRPr="00CF512D" w:rsidRDefault="00235094" w:rsidP="000C06CF">
      <w:pPr>
        <w:pStyle w:val="Aufzhlungszeichen2"/>
        <w:numPr>
          <w:ilvl w:val="0"/>
          <w:numId w:val="5"/>
        </w:numPr>
        <w:rPr>
          <w:lang w:val="en-CA"/>
        </w:rPr>
      </w:pPr>
      <w:r w:rsidRPr="00CF512D">
        <w:rPr>
          <w:lang w:val="en-CA"/>
        </w:rPr>
        <w:t>During January 2024, 33</w:t>
      </w:r>
      <w:r w:rsidRPr="00CF512D">
        <w:rPr>
          <w:vertAlign w:val="superscript"/>
          <w:lang w:val="en-CA"/>
        </w:rPr>
        <w:t>rd</w:t>
      </w:r>
      <w:r w:rsidRPr="00CF512D">
        <w:rPr>
          <w:lang w:val="en-CA"/>
        </w:rPr>
        <w:t xml:space="preserve"> meeting under ISO/IEC JTC 1/‌SC 29 auspices, </w:t>
      </w:r>
      <w:r w:rsidR="00994B9A" w:rsidRPr="00CF512D">
        <w:rPr>
          <w:lang w:val="en-CA"/>
        </w:rPr>
        <w:t xml:space="preserve">date and </w:t>
      </w:r>
      <w:r w:rsidRPr="00CF512D">
        <w:rPr>
          <w:lang w:val="en-CA"/>
        </w:rPr>
        <w:t xml:space="preserve">location </w:t>
      </w:r>
      <w:proofErr w:type="spellStart"/>
      <w:r w:rsidRPr="00CF512D">
        <w:rPr>
          <w:lang w:val="en-CA"/>
        </w:rPr>
        <w:t>t.b.d.</w:t>
      </w:r>
      <w:proofErr w:type="spellEnd"/>
    </w:p>
    <w:p w14:paraId="34050BE3" w14:textId="55307A68" w:rsidR="00BB4E2A" w:rsidRPr="00CF512D" w:rsidRDefault="00BB4E2A" w:rsidP="000C06CF">
      <w:pPr>
        <w:pStyle w:val="Aufzhlungszeichen2"/>
        <w:numPr>
          <w:ilvl w:val="0"/>
          <w:numId w:val="5"/>
        </w:numPr>
        <w:rPr>
          <w:lang w:val="en-CA"/>
        </w:rPr>
      </w:pPr>
      <w:r w:rsidRPr="00CF512D">
        <w:rPr>
          <w:lang w:val="en-CA"/>
        </w:rPr>
        <w:t>During April 2024, 34</w:t>
      </w:r>
      <w:r w:rsidRPr="00CF512D">
        <w:rPr>
          <w:vertAlign w:val="superscript"/>
          <w:lang w:val="en-CA"/>
        </w:rPr>
        <w:t>th</w:t>
      </w:r>
      <w:r w:rsidRPr="00CF512D">
        <w:rPr>
          <w:lang w:val="en-CA"/>
        </w:rPr>
        <w:t xml:space="preserve"> meeting under </w:t>
      </w:r>
      <w:r w:rsidR="00F1551F" w:rsidRPr="00CF512D">
        <w:rPr>
          <w:lang w:val="en-CA"/>
        </w:rPr>
        <w:t xml:space="preserve">ITU-T SG16 auspices, date and location </w:t>
      </w:r>
      <w:proofErr w:type="spellStart"/>
      <w:r w:rsidR="00F1551F" w:rsidRPr="00CF512D">
        <w:rPr>
          <w:lang w:val="en-CA"/>
        </w:rPr>
        <w:t>t.b.d.</w:t>
      </w:r>
      <w:proofErr w:type="spellEnd"/>
    </w:p>
    <w:p w14:paraId="68CA9635" w14:textId="4BE74D42" w:rsidR="00787121" w:rsidRPr="00CF512D" w:rsidRDefault="00787121" w:rsidP="00787121">
      <w:pPr>
        <w:pStyle w:val="Aufzhlungszeichen2"/>
        <w:numPr>
          <w:ilvl w:val="0"/>
          <w:numId w:val="5"/>
        </w:numPr>
        <w:rPr>
          <w:lang w:val="en-CA"/>
        </w:rPr>
      </w:pPr>
      <w:r w:rsidRPr="00CF512D">
        <w:rPr>
          <w:lang w:val="en-CA"/>
        </w:rPr>
        <w:t>During July 2024, 34</w:t>
      </w:r>
      <w:r w:rsidRPr="00CF512D">
        <w:rPr>
          <w:vertAlign w:val="superscript"/>
          <w:lang w:val="en-CA"/>
        </w:rPr>
        <w:t>th</w:t>
      </w:r>
      <w:r w:rsidRPr="00CF512D">
        <w:rPr>
          <w:lang w:val="en-CA"/>
        </w:rPr>
        <w:t xml:space="preserve"> meeting under ISO/IEC JTC 1/‌SC 29 auspices, date and location </w:t>
      </w:r>
      <w:proofErr w:type="spellStart"/>
      <w:r w:rsidRPr="00CF512D">
        <w:rPr>
          <w:lang w:val="en-CA"/>
        </w:rPr>
        <w:t>t.b.d.</w:t>
      </w:r>
      <w:proofErr w:type="spellEnd"/>
    </w:p>
    <w:p w14:paraId="50BE4FF4" w14:textId="22D734D5" w:rsidR="00556EEC" w:rsidRPr="00CF512D" w:rsidRDefault="000D6073" w:rsidP="000C06CF">
      <w:pPr>
        <w:rPr>
          <w:lang w:val="en-CA"/>
        </w:rPr>
      </w:pPr>
      <w:r w:rsidRPr="00CF512D">
        <w:rPr>
          <w:lang w:val="en-CA"/>
        </w:rPr>
        <w:t xml:space="preserve">The agreed document deadline for the </w:t>
      </w:r>
      <w:r w:rsidR="00F1551F" w:rsidRPr="00CF512D">
        <w:rPr>
          <w:lang w:val="en-CA"/>
        </w:rPr>
        <w:t>27</w:t>
      </w:r>
      <w:r w:rsidR="00F1551F" w:rsidRPr="00CF512D">
        <w:rPr>
          <w:vertAlign w:val="superscript"/>
          <w:lang w:val="en-CA"/>
        </w:rPr>
        <w:t>th</w:t>
      </w:r>
      <w:r w:rsidR="00F1551F" w:rsidRPr="00CF512D">
        <w:rPr>
          <w:lang w:val="en-CA"/>
        </w:rPr>
        <w:t xml:space="preserve"> </w:t>
      </w:r>
      <w:r w:rsidR="002A185F" w:rsidRPr="00CF512D">
        <w:rPr>
          <w:lang w:val="en-CA"/>
        </w:rPr>
        <w:t>JVET</w:t>
      </w:r>
      <w:r w:rsidR="004D4398" w:rsidRPr="00CF512D">
        <w:rPr>
          <w:lang w:val="en-CA"/>
        </w:rPr>
        <w:t xml:space="preserve"> meeting </w:t>
      </w:r>
      <w:r w:rsidR="00C6741B" w:rsidRPr="00CF512D">
        <w:rPr>
          <w:lang w:val="en-CA"/>
        </w:rPr>
        <w:t>wa</w:t>
      </w:r>
      <w:r w:rsidRPr="00CF512D">
        <w:rPr>
          <w:lang w:val="en-CA"/>
        </w:rPr>
        <w:t>s</w:t>
      </w:r>
      <w:r w:rsidR="00C6741B" w:rsidRPr="00CF512D">
        <w:rPr>
          <w:lang w:val="en-CA"/>
        </w:rPr>
        <w:t xml:space="preserve"> planned to be</w:t>
      </w:r>
      <w:r w:rsidRPr="00CF512D">
        <w:rPr>
          <w:lang w:val="en-CA"/>
        </w:rPr>
        <w:t xml:space="preserve"> </w:t>
      </w:r>
      <w:proofErr w:type="spellStart"/>
      <w:r w:rsidR="00787121" w:rsidRPr="00CF512D">
        <w:rPr>
          <w:highlight w:val="yellow"/>
          <w:lang w:val="en-CA"/>
        </w:rPr>
        <w:t>XX</w:t>
      </w:r>
      <w:r w:rsidR="00994B9A" w:rsidRPr="00CF512D">
        <w:rPr>
          <w:lang w:val="en-CA"/>
        </w:rPr>
        <w:t>day</w:t>
      </w:r>
      <w:proofErr w:type="spellEnd"/>
      <w:r w:rsidR="00994B9A" w:rsidRPr="00CF512D">
        <w:rPr>
          <w:lang w:val="en-CA"/>
        </w:rPr>
        <w:t xml:space="preserve"> </w:t>
      </w:r>
      <w:r w:rsidR="00787121" w:rsidRPr="00CF512D">
        <w:rPr>
          <w:highlight w:val="yellow"/>
          <w:lang w:val="en-CA"/>
        </w:rPr>
        <w:t>XX</w:t>
      </w:r>
      <w:r w:rsidR="00F1551F" w:rsidRPr="00CF512D">
        <w:rPr>
          <w:lang w:val="en-CA"/>
        </w:rPr>
        <w:t xml:space="preserve"> </w:t>
      </w:r>
      <w:r w:rsidR="00787121" w:rsidRPr="00CF512D">
        <w:rPr>
          <w:lang w:val="en-CA"/>
        </w:rPr>
        <w:t>October</w:t>
      </w:r>
      <w:r w:rsidR="00F1551F" w:rsidRPr="00CF512D">
        <w:rPr>
          <w:lang w:val="en-CA"/>
        </w:rPr>
        <w:t xml:space="preserve"> </w:t>
      </w:r>
      <w:r w:rsidR="00722408" w:rsidRPr="00CF512D">
        <w:rPr>
          <w:lang w:val="en-CA"/>
        </w:rPr>
        <w:t>2022</w:t>
      </w:r>
      <w:r w:rsidRPr="00CF512D">
        <w:rPr>
          <w:lang w:val="en-CA"/>
        </w:rPr>
        <w:t>.</w:t>
      </w:r>
    </w:p>
    <w:p w14:paraId="4CA6636A" w14:textId="41230FF0" w:rsidR="0052170C" w:rsidRPr="00CF512D" w:rsidRDefault="0052170C" w:rsidP="000C06CF">
      <w:pPr>
        <w:rPr>
          <w:lang w:val="en-CA"/>
        </w:rPr>
      </w:pPr>
      <w:r w:rsidRPr="00CF512D">
        <w:rPr>
          <w:lang w:val="en-CA"/>
        </w:rPr>
        <w:t xml:space="preserve">Mathias Wien </w:t>
      </w:r>
      <w:r w:rsidR="00D217B9" w:rsidRPr="00CF512D">
        <w:rPr>
          <w:lang w:val="en-CA"/>
        </w:rPr>
        <w:t xml:space="preserve">and </w:t>
      </w:r>
      <w:r w:rsidR="00C42B74" w:rsidRPr="00CF512D">
        <w:rPr>
          <w:lang w:val="en-CA"/>
        </w:rPr>
        <w:t xml:space="preserve">Johannes Sauer </w:t>
      </w:r>
      <w:r w:rsidRPr="00CF512D">
        <w:rPr>
          <w:lang w:val="en-CA"/>
        </w:rPr>
        <w:t>w</w:t>
      </w:r>
      <w:r w:rsidR="00C42B74" w:rsidRPr="00CF512D">
        <w:rPr>
          <w:lang w:val="en-CA"/>
        </w:rPr>
        <w:t>ere</w:t>
      </w:r>
      <w:r w:rsidRPr="00CF512D">
        <w:rPr>
          <w:lang w:val="en-CA"/>
        </w:rPr>
        <w:t xml:space="preserve"> thanked </w:t>
      </w:r>
      <w:r w:rsidR="00E44E00" w:rsidRPr="00CF512D">
        <w:rPr>
          <w:lang w:val="en-CA"/>
        </w:rPr>
        <w:t>for planning, organizing and conducting the remote expert viewing</w:t>
      </w:r>
      <w:r w:rsidR="00994B9A" w:rsidRPr="00CF512D">
        <w:rPr>
          <w:lang w:val="en-CA"/>
        </w:rPr>
        <w:t>s</w:t>
      </w:r>
      <w:r w:rsidR="00E44E00" w:rsidRPr="00CF512D">
        <w:rPr>
          <w:lang w:val="en-CA"/>
        </w:rPr>
        <w:t xml:space="preserve"> related to the exploration experiment on neural network-based video compression</w:t>
      </w:r>
      <w:r w:rsidR="00994B9A" w:rsidRPr="00CF512D">
        <w:rPr>
          <w:lang w:val="en-CA"/>
        </w:rPr>
        <w:t xml:space="preserve">, and to </w:t>
      </w:r>
      <w:r w:rsidR="00BB4E2A" w:rsidRPr="00CF512D">
        <w:rPr>
          <w:lang w:val="en-CA"/>
        </w:rPr>
        <w:t xml:space="preserve">assessment of new test sequences in the </w:t>
      </w:r>
      <w:r w:rsidR="00F1551F" w:rsidRPr="00CF512D">
        <w:rPr>
          <w:lang w:val="en-CA"/>
        </w:rPr>
        <w:t xml:space="preserve">category </w:t>
      </w:r>
      <w:r w:rsidR="00BB4E2A" w:rsidRPr="00CF512D">
        <w:rPr>
          <w:lang w:val="en-CA"/>
        </w:rPr>
        <w:t>of screen/gaming content</w:t>
      </w:r>
      <w:r w:rsidR="00E44E00" w:rsidRPr="00CF512D">
        <w:rPr>
          <w:lang w:val="en-CA"/>
        </w:rPr>
        <w:t>.</w:t>
      </w:r>
    </w:p>
    <w:p w14:paraId="757F5A12" w14:textId="77B39B24" w:rsidR="00994B9A" w:rsidRPr="00CF512D" w:rsidRDefault="0064237D" w:rsidP="000C06CF">
      <w:pPr>
        <w:rPr>
          <w:lang w:val="en-CA"/>
        </w:rPr>
      </w:pPr>
      <w:r w:rsidRPr="00CF512D">
        <w:rPr>
          <w:lang w:val="en-CA"/>
        </w:rPr>
        <w:t xml:space="preserve">Alibaba, </w:t>
      </w:r>
      <w:proofErr w:type="spellStart"/>
      <w:r w:rsidRPr="00CF512D">
        <w:rPr>
          <w:lang w:val="en-CA"/>
        </w:rPr>
        <w:t>InterDigital</w:t>
      </w:r>
      <w:proofErr w:type="spellEnd"/>
      <w:r w:rsidRPr="00CF512D">
        <w:rPr>
          <w:lang w:val="en-CA"/>
        </w:rPr>
        <w:t>, and Youku</w:t>
      </w:r>
      <w:r w:rsidR="00994B9A" w:rsidRPr="00CF512D">
        <w:rPr>
          <w:lang w:val="en-CA"/>
        </w:rPr>
        <w:t xml:space="preserve"> were thanked for offering new test materials that can be used for developing and testing video technology standards.</w:t>
      </w:r>
    </w:p>
    <w:p w14:paraId="20BA6329" w14:textId="376FE2C8" w:rsidR="00994B9A" w:rsidRPr="00CF512D" w:rsidRDefault="0064237D" w:rsidP="000C06CF">
      <w:pPr>
        <w:rPr>
          <w:lang w:val="en-CA"/>
        </w:rPr>
      </w:pPr>
      <w:r w:rsidRPr="00CF512D">
        <w:rPr>
          <w:lang w:val="en-CA"/>
        </w:rPr>
        <w:t>T</w:t>
      </w:r>
      <w:r w:rsidR="00994B9A" w:rsidRPr="00CF512D">
        <w:rPr>
          <w:lang w:val="en-CA"/>
        </w:rPr>
        <w:t>hanks were expressed to Christian Tulvan for his engagement in maintaining the site jvet-experts.org.</w:t>
      </w:r>
      <w:r w:rsidR="00FC34F8" w:rsidRPr="00CF512D">
        <w:rPr>
          <w:lang w:val="en-CA"/>
        </w:rPr>
        <w:t xml:space="preserve"> </w:t>
      </w:r>
      <w:r w:rsidR="00BF5FBB" w:rsidRPr="00CF512D">
        <w:rPr>
          <w:lang w:val="en-CA"/>
        </w:rPr>
        <w:t>Institut Mines-</w:t>
      </w:r>
      <w:proofErr w:type="spellStart"/>
      <w:r w:rsidR="00BF5FBB" w:rsidRPr="00CF512D">
        <w:rPr>
          <w:lang w:val="en-CA"/>
        </w:rPr>
        <w:t>Télécom</w:t>
      </w:r>
      <w:proofErr w:type="spellEnd"/>
      <w:r w:rsidR="00FC34F8" w:rsidRPr="00CF512D">
        <w:rPr>
          <w:lang w:val="en-CA"/>
        </w:rPr>
        <w:t xml:space="preserve"> </w:t>
      </w:r>
      <w:r w:rsidR="00BF5FBB" w:rsidRPr="00CF512D">
        <w:rPr>
          <w:lang w:val="en-CA"/>
        </w:rPr>
        <w:t>was</w:t>
      </w:r>
      <w:r w:rsidR="00FC34F8" w:rsidRPr="00CF512D">
        <w:rPr>
          <w:lang w:val="en-CA"/>
        </w:rPr>
        <w:t xml:space="preserve"> thanked for hosting the site.</w:t>
      </w:r>
    </w:p>
    <w:p w14:paraId="2B65D36D" w14:textId="1BC7B1F0" w:rsidR="00AC2F74" w:rsidRPr="00CF512D" w:rsidRDefault="00AC2F74" w:rsidP="000C06CF">
      <w:pPr>
        <w:rPr>
          <w:lang w:val="en-CA"/>
        </w:rPr>
      </w:pPr>
      <w:r w:rsidRPr="00CF512D">
        <w:rPr>
          <w:lang w:val="en-CA"/>
        </w:rPr>
        <w:t>It was suggested that in a future meeting, perspectives should be discussed for the ongoing exploration, in term</w:t>
      </w:r>
      <w:r w:rsidR="00716D84" w:rsidRPr="00CF512D">
        <w:rPr>
          <w:lang w:val="en-CA"/>
        </w:rPr>
        <w:t>s</w:t>
      </w:r>
      <w:r w:rsidRPr="00CF512D">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sidRPr="00CF512D">
        <w:rPr>
          <w:lang w:val="en-CA"/>
        </w:rPr>
        <w:t xml:space="preserve"> Potential requirements need also to be discussed with the parent bodies.</w:t>
      </w:r>
    </w:p>
    <w:p w14:paraId="56610580" w14:textId="2A5D15EB" w:rsidR="00556EEC" w:rsidRPr="00CF512D" w:rsidRDefault="00C9487C" w:rsidP="000C06CF">
      <w:pPr>
        <w:rPr>
          <w:lang w:val="en-CA"/>
        </w:rPr>
      </w:pPr>
      <w:r w:rsidRPr="00CF512D">
        <w:rPr>
          <w:lang w:val="en-CA"/>
        </w:rPr>
        <w:t xml:space="preserve">The </w:t>
      </w:r>
      <w:r w:rsidR="008024F8" w:rsidRPr="00CF512D">
        <w:rPr>
          <w:lang w:val="en-CA"/>
        </w:rPr>
        <w:t>2</w:t>
      </w:r>
      <w:r w:rsidR="00787121" w:rsidRPr="00CF512D">
        <w:rPr>
          <w:lang w:val="en-CA"/>
        </w:rPr>
        <w:t>7</w:t>
      </w:r>
      <w:r w:rsidR="00185918" w:rsidRPr="00CF512D">
        <w:rPr>
          <w:vertAlign w:val="superscript"/>
          <w:lang w:val="en-CA"/>
        </w:rPr>
        <w:t>th</w:t>
      </w:r>
      <w:r w:rsidR="008024F8" w:rsidRPr="00CF512D">
        <w:rPr>
          <w:lang w:val="en-CA"/>
        </w:rPr>
        <w:t xml:space="preserve"> </w:t>
      </w:r>
      <w:r w:rsidRPr="00CF512D">
        <w:rPr>
          <w:lang w:val="en-CA"/>
        </w:rPr>
        <w:t xml:space="preserve">JVET meeting was closed at approximately </w:t>
      </w:r>
      <w:r w:rsidR="00185918" w:rsidRPr="00CF512D">
        <w:rPr>
          <w:highlight w:val="yellow"/>
          <w:lang w:val="en-CA"/>
        </w:rPr>
        <w:t>00</w:t>
      </w:r>
      <w:r w:rsidR="00787121" w:rsidRPr="00CF512D">
        <w:rPr>
          <w:highlight w:val="yellow"/>
          <w:lang w:val="en-CA"/>
        </w:rPr>
        <w:t>XX</w:t>
      </w:r>
      <w:r w:rsidR="00185918" w:rsidRPr="00CF512D">
        <w:rPr>
          <w:lang w:val="en-CA"/>
        </w:rPr>
        <w:t xml:space="preserve"> </w:t>
      </w:r>
      <w:r w:rsidRPr="00CF512D">
        <w:rPr>
          <w:lang w:val="en-CA"/>
        </w:rPr>
        <w:t xml:space="preserve">hours </w:t>
      </w:r>
      <w:r w:rsidR="00A97B75" w:rsidRPr="00CF512D">
        <w:rPr>
          <w:lang w:val="en-CA"/>
        </w:rPr>
        <w:t xml:space="preserve">UTC </w:t>
      </w:r>
      <w:r w:rsidRPr="00CF512D">
        <w:rPr>
          <w:lang w:val="en-CA"/>
        </w:rPr>
        <w:t xml:space="preserve">on </w:t>
      </w:r>
      <w:r w:rsidR="0077322C" w:rsidRPr="00CF512D">
        <w:rPr>
          <w:lang w:val="en-CA"/>
        </w:rPr>
        <w:t xml:space="preserve">Saturday </w:t>
      </w:r>
      <w:r w:rsidR="00787121" w:rsidRPr="00CF512D">
        <w:rPr>
          <w:lang w:val="en-CA"/>
        </w:rPr>
        <w:t>23</w:t>
      </w:r>
      <w:r w:rsidR="0077322C" w:rsidRPr="00CF512D">
        <w:rPr>
          <w:lang w:val="en-CA"/>
        </w:rPr>
        <w:t xml:space="preserve"> </w:t>
      </w:r>
      <w:r w:rsidR="00787121" w:rsidRPr="00CF512D">
        <w:rPr>
          <w:lang w:val="en-CA"/>
        </w:rPr>
        <w:t>July</w:t>
      </w:r>
      <w:r w:rsidR="008024F8" w:rsidRPr="00CF512D">
        <w:rPr>
          <w:lang w:val="en-CA"/>
        </w:rPr>
        <w:t xml:space="preserve"> </w:t>
      </w:r>
      <w:r w:rsidR="006D555F" w:rsidRPr="00CF512D">
        <w:rPr>
          <w:lang w:val="en-CA"/>
        </w:rPr>
        <w:t>202</w:t>
      </w:r>
      <w:r w:rsidR="00235094" w:rsidRPr="00CF512D">
        <w:rPr>
          <w:lang w:val="en-CA"/>
        </w:rPr>
        <w:t>2</w:t>
      </w:r>
      <w:r w:rsidRPr="00CF512D">
        <w:rPr>
          <w:lang w:val="en-CA"/>
        </w:rPr>
        <w:t>.</w:t>
      </w:r>
    </w:p>
    <w:p w14:paraId="631CD9DD" w14:textId="6FE858AC" w:rsidR="00E26A6C" w:rsidRPr="00CF512D" w:rsidRDefault="00E26A6C" w:rsidP="000C06CF">
      <w:pPr>
        <w:pStyle w:val="berschrift1"/>
        <w:pageBreakBefore/>
        <w:numPr>
          <w:ilvl w:val="0"/>
          <w:numId w:val="0"/>
        </w:numPr>
        <w:spacing w:after="136"/>
        <w:jc w:val="center"/>
        <w:rPr>
          <w:lang w:val="en-CA"/>
        </w:rPr>
      </w:pPr>
      <w:r w:rsidRPr="00CF512D">
        <w:rPr>
          <w:lang w:val="en-CA"/>
        </w:rPr>
        <w:lastRenderedPageBreak/>
        <w:t xml:space="preserve">Annex A to </w:t>
      </w:r>
      <w:r w:rsidR="00CF1C05" w:rsidRPr="00CF512D">
        <w:rPr>
          <w:lang w:val="en-CA"/>
        </w:rPr>
        <w:t>JVET</w:t>
      </w:r>
      <w:r w:rsidRPr="00CF512D">
        <w:rPr>
          <w:lang w:val="en-CA"/>
        </w:rPr>
        <w:t xml:space="preserve"> report:</w:t>
      </w:r>
      <w:r w:rsidRPr="00CF512D">
        <w:rPr>
          <w:lang w:val="en-CA"/>
        </w:rPr>
        <w:br/>
        <w:t>List of documents</w:t>
      </w:r>
    </w:p>
    <w:p w14:paraId="1D54A3B9" w14:textId="68B50645" w:rsidR="006A658C" w:rsidRPr="00CF512D" w:rsidRDefault="006A658C" w:rsidP="000C06CF">
      <w:pPr>
        <w:rPr>
          <w:lang w:val="en-CA"/>
        </w:rPr>
      </w:pPr>
    </w:p>
    <w:p w14:paraId="03BE6AF9" w14:textId="77777777" w:rsidR="00CB48E3" w:rsidRPr="00CF512D" w:rsidRDefault="00CB48E3" w:rsidP="000C06CF">
      <w:pPr>
        <w:rPr>
          <w:lang w:val="en-CA"/>
        </w:rPr>
      </w:pPr>
    </w:p>
    <w:p w14:paraId="5319A34F" w14:textId="77777777" w:rsidR="00E26A6C" w:rsidRPr="00CF512D" w:rsidRDefault="009F7C80" w:rsidP="000C06CF">
      <w:pPr>
        <w:pStyle w:val="berschrift1"/>
        <w:numPr>
          <w:ilvl w:val="0"/>
          <w:numId w:val="0"/>
        </w:numPr>
        <w:jc w:val="center"/>
        <w:rPr>
          <w:lang w:val="en-CA"/>
        </w:rPr>
      </w:pPr>
      <w:r w:rsidRPr="00CF512D">
        <w:rPr>
          <w:lang w:val="en-CA"/>
        </w:rPr>
        <w:br w:type="page"/>
      </w:r>
      <w:r w:rsidR="00E26A6C" w:rsidRPr="00CF512D">
        <w:rPr>
          <w:lang w:val="en-CA"/>
        </w:rPr>
        <w:lastRenderedPageBreak/>
        <w:t xml:space="preserve">Annex B to </w:t>
      </w:r>
      <w:r w:rsidR="00CF1C05" w:rsidRPr="00CF512D">
        <w:rPr>
          <w:lang w:val="en-CA"/>
        </w:rPr>
        <w:t>JVET</w:t>
      </w:r>
      <w:r w:rsidR="00E26A6C" w:rsidRPr="00CF512D">
        <w:rPr>
          <w:lang w:val="en-CA"/>
        </w:rPr>
        <w:t xml:space="preserve"> report:</w:t>
      </w:r>
      <w:r w:rsidR="00E26A6C" w:rsidRPr="00CF512D">
        <w:rPr>
          <w:lang w:val="en-CA"/>
        </w:rPr>
        <w:br/>
        <w:t>List of meeting participants</w:t>
      </w:r>
    </w:p>
    <w:p w14:paraId="70F11AAB" w14:textId="675D983B" w:rsidR="001B0C2D" w:rsidRPr="00CF512D" w:rsidRDefault="00E26A6C" w:rsidP="000C06CF">
      <w:pPr>
        <w:rPr>
          <w:sz w:val="21"/>
          <w:szCs w:val="21"/>
          <w:lang w:val="en-CA"/>
        </w:rPr>
        <w:sectPr w:rsidR="001B0C2D" w:rsidRPr="00CF512D" w:rsidSect="00AA050F">
          <w:footerReference w:type="default" r:id="rId297"/>
          <w:pgSz w:w="12240" w:h="15840" w:code="1"/>
          <w:pgMar w:top="864" w:right="1440" w:bottom="864" w:left="1440" w:header="432" w:footer="432" w:gutter="0"/>
          <w:cols w:space="720"/>
        </w:sectPr>
      </w:pPr>
      <w:r w:rsidRPr="00CF512D">
        <w:rPr>
          <w:lang w:val="en-CA"/>
        </w:rPr>
        <w:t xml:space="preserve">The participants of the </w:t>
      </w:r>
      <w:r w:rsidR="00CD4055" w:rsidRPr="00CF512D">
        <w:rPr>
          <w:lang w:val="en-CA"/>
        </w:rPr>
        <w:t>twent</w:t>
      </w:r>
      <w:r w:rsidR="009568C7" w:rsidRPr="00CF512D">
        <w:rPr>
          <w:lang w:val="en-CA"/>
        </w:rPr>
        <w:t>y-</w:t>
      </w:r>
      <w:r w:rsidR="00E32E54" w:rsidRPr="00CF512D">
        <w:rPr>
          <w:lang w:val="en-CA"/>
        </w:rPr>
        <w:t>s</w:t>
      </w:r>
      <w:r w:rsidR="00CB48E3" w:rsidRPr="00CF512D">
        <w:rPr>
          <w:lang w:val="en-CA"/>
        </w:rPr>
        <w:t>event</w:t>
      </w:r>
      <w:r w:rsidR="00624AFA" w:rsidRPr="00CF512D">
        <w:rPr>
          <w:lang w:val="en-CA"/>
        </w:rPr>
        <w:t xml:space="preserve">h </w:t>
      </w:r>
      <w:r w:rsidRPr="00CF512D">
        <w:rPr>
          <w:lang w:val="en-CA"/>
        </w:rPr>
        <w:t xml:space="preserve">meeting of the </w:t>
      </w:r>
      <w:r w:rsidR="00CF1C05" w:rsidRPr="00CF512D">
        <w:rPr>
          <w:lang w:val="en-CA"/>
        </w:rPr>
        <w:t>JVET</w:t>
      </w:r>
      <w:r w:rsidRPr="00CF512D">
        <w:rPr>
          <w:lang w:val="en-CA"/>
        </w:rPr>
        <w:t xml:space="preserve">, according to </w:t>
      </w:r>
      <w:r w:rsidR="000A4BE6" w:rsidRPr="00CF512D">
        <w:rPr>
          <w:lang w:val="en-CA"/>
        </w:rPr>
        <w:t xml:space="preserve">the participation records from the Zoom </w:t>
      </w:r>
      <w:r w:rsidR="00E20E12" w:rsidRPr="00CF512D">
        <w:rPr>
          <w:lang w:val="en-CA"/>
        </w:rPr>
        <w:t>teleconferencing tool used for the me</w:t>
      </w:r>
      <w:r w:rsidR="000C06CF" w:rsidRPr="00CF512D">
        <w:rPr>
          <w:lang w:val="en-CA"/>
        </w:rPr>
        <w:t>e</w:t>
      </w:r>
      <w:r w:rsidR="00E20E12" w:rsidRPr="00CF512D">
        <w:rPr>
          <w:lang w:val="en-CA"/>
        </w:rPr>
        <w:t xml:space="preserve">ting sessions </w:t>
      </w:r>
      <w:r w:rsidR="007E3637" w:rsidRPr="00CF512D">
        <w:rPr>
          <w:lang w:val="en-CA"/>
        </w:rPr>
        <w:t xml:space="preserve">(approximately </w:t>
      </w:r>
      <w:r w:rsidR="00CB48E3" w:rsidRPr="00CF512D">
        <w:rPr>
          <w:lang w:val="en-CA"/>
        </w:rPr>
        <w:t>XXX</w:t>
      </w:r>
      <w:r w:rsidR="003E670A" w:rsidRPr="00CF512D">
        <w:rPr>
          <w:lang w:val="en-CA"/>
        </w:rPr>
        <w:t xml:space="preserve"> </w:t>
      </w:r>
      <w:r w:rsidR="00506FA4" w:rsidRPr="00CF512D">
        <w:rPr>
          <w:lang w:val="en-CA"/>
        </w:rPr>
        <w:t xml:space="preserve">people </w:t>
      </w:r>
      <w:r w:rsidR="007E3637" w:rsidRPr="00CF512D">
        <w:rPr>
          <w:lang w:val="en-CA"/>
        </w:rPr>
        <w:t>in total</w:t>
      </w:r>
      <w:r w:rsidR="00937358" w:rsidRPr="00CF512D">
        <w:rPr>
          <w:lang w:val="en-CA"/>
        </w:rPr>
        <w:t>, not including those who attended only the joint sessions with other groups</w:t>
      </w:r>
      <w:r w:rsidR="007E3637" w:rsidRPr="00CF512D">
        <w:rPr>
          <w:lang w:val="en-CA"/>
        </w:rPr>
        <w:t>)</w:t>
      </w:r>
      <w:r w:rsidRPr="00CF512D">
        <w:rPr>
          <w:lang w:val="en-CA"/>
        </w:rPr>
        <w:t>, were as follows:</w:t>
      </w:r>
    </w:p>
    <w:p w14:paraId="453BC487" w14:textId="77777777" w:rsidR="001B0C2D" w:rsidRPr="00CF512D" w:rsidRDefault="001B0C2D" w:rsidP="000C06CF">
      <w:pPr>
        <w:rPr>
          <w:sz w:val="21"/>
          <w:szCs w:val="21"/>
          <w:lang w:val="en-CA"/>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rPr>
          <w:lang w:val="en-CA"/>
        </w:rPr>
      </w:pPr>
      <w:bookmarkStart w:id="9781" w:name="_Ref79530203"/>
    </w:p>
    <w:bookmarkEnd w:id="9781"/>
    <w:p w14:paraId="68A4AD0B" w14:textId="77777777" w:rsidR="00B60652" w:rsidRPr="00CF512D" w:rsidRDefault="00B60652" w:rsidP="00AD188D">
      <w:pPr>
        <w:pStyle w:val="Liste"/>
        <w:tabs>
          <w:tab w:val="left" w:pos="576"/>
        </w:tabs>
        <w:snapToGrid w:val="0"/>
        <w:ind w:left="0" w:firstLine="0"/>
        <w:contextualSpacing w:val="0"/>
        <w:rPr>
          <w:lang w:val="en-CA"/>
        </w:rPr>
      </w:pPr>
    </w:p>
    <w:p w14:paraId="75613C76" w14:textId="47E73EFC" w:rsidR="00A22CF8" w:rsidRPr="00CF512D" w:rsidRDefault="00A22CF8" w:rsidP="00AD188D">
      <w:pPr>
        <w:pStyle w:val="Liste"/>
        <w:tabs>
          <w:tab w:val="left" w:pos="576"/>
        </w:tabs>
        <w:snapToGrid w:val="0"/>
        <w:contextualSpacing w:val="0"/>
        <w:rPr>
          <w:lang w:val="en-CA"/>
        </w:rPr>
      </w:pPr>
    </w:p>
    <w:p w14:paraId="1B940A70" w14:textId="77777777" w:rsidR="006E0351" w:rsidRPr="00CF512D" w:rsidRDefault="006E0351" w:rsidP="000C06CF">
      <w:pPr>
        <w:pStyle w:val="berschrift1"/>
        <w:numPr>
          <w:ilvl w:val="0"/>
          <w:numId w:val="0"/>
        </w:numPr>
        <w:jc w:val="center"/>
        <w:rPr>
          <w:lang w:val="en-CA"/>
        </w:rP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rPr>
          <w:lang w:val="en-CA"/>
        </w:rPr>
      </w:pPr>
      <w:r w:rsidRPr="00CF512D">
        <w:rPr>
          <w:lang w:val="en-CA"/>
        </w:rPr>
        <w:lastRenderedPageBreak/>
        <w:t>Annex C to JVET report:</w:t>
      </w:r>
      <w:r w:rsidRPr="00CF512D">
        <w:rPr>
          <w:lang w:val="en-CA"/>
        </w:rPr>
        <w:br/>
        <w:t xml:space="preserve">Recommendations of the </w:t>
      </w:r>
      <w:r w:rsidR="00CB48E3" w:rsidRPr="00CF512D">
        <w:rPr>
          <w:lang w:val="en-CA"/>
        </w:rPr>
        <w:t>8</w:t>
      </w:r>
      <w:r w:rsidR="002E54C2" w:rsidRPr="00CF512D">
        <w:rPr>
          <w:vertAlign w:val="superscript"/>
          <w:lang w:val="en-CA"/>
        </w:rPr>
        <w:t>th</w:t>
      </w:r>
      <w:r w:rsidR="002E54C2" w:rsidRPr="00CF512D">
        <w:rPr>
          <w:lang w:val="en-CA"/>
        </w:rPr>
        <w:t xml:space="preserve"> </w:t>
      </w:r>
      <w:r w:rsidRPr="00CF512D">
        <w:rPr>
          <w:lang w:val="en-CA"/>
        </w:rPr>
        <w:t>meeting of</w:t>
      </w:r>
      <w:r w:rsidR="00897E0E" w:rsidRPr="00CF512D">
        <w:rPr>
          <w:lang w:val="en-CA"/>
        </w:rPr>
        <w:br/>
      </w:r>
      <w:r w:rsidRPr="00CF512D">
        <w:rPr>
          <w:lang w:val="en-CA"/>
        </w:rPr>
        <w:t>ISO/IEC JTC</w:t>
      </w:r>
      <w:r w:rsidR="00412978" w:rsidRPr="00CF512D">
        <w:rPr>
          <w:lang w:val="en-CA"/>
        </w:rPr>
        <w:t> </w:t>
      </w:r>
      <w:r w:rsidRPr="00CF512D">
        <w:rPr>
          <w:lang w:val="en-CA"/>
        </w:rPr>
        <w:t>1/SC</w:t>
      </w:r>
      <w:r w:rsidR="00412978" w:rsidRPr="00CF512D">
        <w:rPr>
          <w:lang w:val="en-CA"/>
        </w:rPr>
        <w:t> </w:t>
      </w:r>
      <w:r w:rsidRPr="00CF512D">
        <w:rPr>
          <w:lang w:val="en-CA"/>
        </w:rPr>
        <w:t>29/WG</w:t>
      </w:r>
      <w:r w:rsidR="00412978" w:rsidRPr="00CF512D">
        <w:rPr>
          <w:lang w:val="en-CA"/>
        </w:rPr>
        <w:t> </w:t>
      </w:r>
      <w:r w:rsidRPr="00CF512D">
        <w:rPr>
          <w:lang w:val="en-CA"/>
        </w:rPr>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lang w:val="en-CA"/>
        </w:rPr>
      </w:pPr>
      <w:r w:rsidRPr="00CF512D">
        <w:rPr>
          <w:b/>
          <w:bCs/>
          <w:sz w:val="28"/>
          <w:szCs w:val="28"/>
          <w:lang w:val="en-CA"/>
        </w:rPr>
        <w:t>ISO/IEC JTC 1/SC 29/</w:t>
      </w:r>
      <w:r w:rsidR="00097038" w:rsidRPr="00CF512D">
        <w:rPr>
          <w:b/>
          <w:bCs/>
          <w:sz w:val="28"/>
          <w:szCs w:val="28"/>
          <w:lang w:val="en-CA"/>
        </w:rPr>
        <w:t xml:space="preserve">WG 5 N </w:t>
      </w:r>
      <w:r w:rsidR="00787121" w:rsidRPr="00CF512D">
        <w:rPr>
          <w:b/>
          <w:bCs/>
          <w:sz w:val="28"/>
          <w:szCs w:val="28"/>
          <w:lang w:val="en-CA"/>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lang w:val="en-CA"/>
        </w:rPr>
      </w:pPr>
      <w:r w:rsidRPr="00CF512D">
        <w:rPr>
          <w:b/>
          <w:bCs/>
          <w:sz w:val="32"/>
          <w:szCs w:val="32"/>
          <w:lang w:val="en-CA"/>
        </w:rPr>
        <w:t xml:space="preserve">Recommendations of the </w:t>
      </w:r>
      <w:r w:rsidR="00CB48E3" w:rsidRPr="00CF512D">
        <w:rPr>
          <w:b/>
          <w:bCs/>
          <w:sz w:val="32"/>
          <w:szCs w:val="32"/>
          <w:lang w:val="en-CA"/>
        </w:rPr>
        <w:t>8</w:t>
      </w:r>
      <w:r w:rsidRPr="00CF512D">
        <w:rPr>
          <w:b/>
          <w:bCs/>
          <w:sz w:val="32"/>
          <w:szCs w:val="32"/>
          <w:lang w:val="en-CA"/>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lang w:val="en-CA"/>
        </w:rPr>
      </w:pPr>
    </w:p>
    <w:p w14:paraId="37DA1EB0" w14:textId="77777777" w:rsidR="00E32E54" w:rsidRPr="00CF512D" w:rsidRDefault="00E32E54" w:rsidP="00AD188D">
      <w:pPr>
        <w:pStyle w:val="Liste"/>
        <w:tabs>
          <w:tab w:val="left" w:pos="576"/>
        </w:tabs>
        <w:snapToGrid w:val="0"/>
        <w:contextualSpacing w:val="0"/>
        <w:jc w:val="center"/>
        <w:rPr>
          <w:b/>
          <w:bCs/>
          <w:sz w:val="28"/>
          <w:szCs w:val="28"/>
          <w:lang w:val="en-CA"/>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4C37B" w14:textId="77777777" w:rsidR="004646C5" w:rsidRDefault="004646C5">
      <w:r>
        <w:separator/>
      </w:r>
    </w:p>
  </w:endnote>
  <w:endnote w:type="continuationSeparator" w:id="0">
    <w:p w14:paraId="418E129A" w14:textId="77777777" w:rsidR="004646C5" w:rsidRDefault="004646C5">
      <w:r>
        <w:continuationSeparator/>
      </w:r>
    </w:p>
  </w:endnote>
  <w:endnote w:type="continuationNotice" w:id="1">
    <w:p w14:paraId="1581541A" w14:textId="77777777" w:rsidR="004646C5" w:rsidRDefault="004646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9915D83" w:rsidR="00855B7E" w:rsidRPr="00136F83" w:rsidRDefault="00855B7E"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777" w:author="Jens-Rainer Ohm" w:date="2022-07-13T16:52:00Z">
      <w:r w:rsidR="00244E45">
        <w:rPr>
          <w:rStyle w:val="Seitenzahl"/>
          <w:noProof/>
        </w:rPr>
        <w:t>2022-07-13</w:t>
      </w:r>
    </w:ins>
    <w:ins w:id="9778" w:author="Gary Sullivan" w:date="2022-07-12T15:56:00Z">
      <w:del w:id="9779" w:author="Jens-Rainer Ohm" w:date="2022-07-13T07:20:00Z">
        <w:r w:rsidDel="00DD74CD">
          <w:rPr>
            <w:rStyle w:val="Seitenzahl"/>
            <w:noProof/>
          </w:rPr>
          <w:delText>2022-07-12</w:delText>
        </w:r>
      </w:del>
    </w:ins>
    <w:del w:id="9780" w:author="Jens-Rainer Ohm" w:date="2022-07-13T07:20:00Z">
      <w:r w:rsidDel="00DD74CD">
        <w:rPr>
          <w:rStyle w:val="Seitenzahl"/>
          <w:noProof/>
        </w:rPr>
        <w:delText>2022-07-11</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757F1" w14:textId="77777777" w:rsidR="004646C5" w:rsidRDefault="004646C5">
      <w:r>
        <w:separator/>
      </w:r>
    </w:p>
  </w:footnote>
  <w:footnote w:type="continuationSeparator" w:id="0">
    <w:p w14:paraId="17FD3644" w14:textId="77777777" w:rsidR="004646C5" w:rsidRDefault="004646C5">
      <w:r>
        <w:continuationSeparator/>
      </w:r>
    </w:p>
  </w:footnote>
  <w:footnote w:type="continuationNotice" w:id="1">
    <w:p w14:paraId="69A1E81B" w14:textId="77777777" w:rsidR="004646C5" w:rsidRDefault="004646C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7EA8A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F4F5A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BF0FB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A74B6E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BE206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0A13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3"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9"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6"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3"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7"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4"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3"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94"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2"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4"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0"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2"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6"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7"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9"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2"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4"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9"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44"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6"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58"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5"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8"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70"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7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4"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78"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3"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8"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5"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8"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9"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07"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9"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8"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3"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4"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25"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7"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28"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9"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0"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3"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5"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37"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3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3"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7"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49"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0"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7"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60"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2"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9"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0"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4"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5"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7"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8"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1"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83"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8"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1"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5"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6"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1"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2"/>
  </w:num>
  <w:num w:numId="2">
    <w:abstractNumId w:val="165"/>
  </w:num>
  <w:num w:numId="3">
    <w:abstractNumId w:val="94"/>
  </w:num>
  <w:num w:numId="4">
    <w:abstractNumId w:val="201"/>
  </w:num>
  <w:num w:numId="5">
    <w:abstractNumId w:val="213"/>
  </w:num>
  <w:num w:numId="6">
    <w:abstractNumId w:val="298"/>
  </w:num>
  <w:num w:numId="7">
    <w:abstractNumId w:val="272"/>
  </w:num>
  <w:num w:numId="8">
    <w:abstractNumId w:val="159"/>
  </w:num>
  <w:num w:numId="9">
    <w:abstractNumId w:val="79"/>
  </w:num>
  <w:num w:numId="10">
    <w:abstractNumId w:val="282"/>
  </w:num>
  <w:num w:numId="11">
    <w:abstractNumId w:val="264"/>
  </w:num>
  <w:num w:numId="12">
    <w:abstractNumId w:val="96"/>
  </w:num>
  <w:num w:numId="13">
    <w:abstractNumId w:val="239"/>
  </w:num>
  <w:num w:numId="14">
    <w:abstractNumId w:val="16"/>
  </w:num>
  <w:num w:numId="15">
    <w:abstractNumId w:val="9"/>
  </w:num>
  <w:num w:numId="16">
    <w:abstractNumId w:val="7"/>
  </w:num>
  <w:num w:numId="17">
    <w:abstractNumId w:val="6"/>
  </w:num>
  <w:num w:numId="18">
    <w:abstractNumId w:val="5"/>
  </w:num>
  <w:num w:numId="19">
    <w:abstractNumId w:val="268"/>
  </w:num>
  <w:num w:numId="20">
    <w:abstractNumId w:val="96"/>
  </w:num>
  <w:num w:numId="21">
    <w:abstractNumId w:val="105"/>
  </w:num>
  <w:num w:numId="22">
    <w:abstractNumId w:val="216"/>
  </w:num>
  <w:num w:numId="23">
    <w:abstractNumId w:val="69"/>
  </w:num>
  <w:num w:numId="24">
    <w:abstractNumId w:val="173"/>
  </w:num>
  <w:num w:numId="25">
    <w:abstractNumId w:val="17"/>
  </w:num>
  <w:num w:numId="26">
    <w:abstractNumId w:val="45"/>
  </w:num>
  <w:num w:numId="27">
    <w:abstractNumId w:val="138"/>
  </w:num>
  <w:num w:numId="28">
    <w:abstractNumId w:val="137"/>
  </w:num>
  <w:num w:numId="29">
    <w:abstractNumId w:val="24"/>
  </w:num>
  <w:num w:numId="30">
    <w:abstractNumId w:val="109"/>
  </w:num>
  <w:num w:numId="31">
    <w:abstractNumId w:val="175"/>
  </w:num>
  <w:num w:numId="32">
    <w:abstractNumId w:val="120"/>
  </w:num>
  <w:num w:numId="33">
    <w:abstractNumId w:val="98"/>
  </w:num>
  <w:num w:numId="34">
    <w:abstractNumId w:val="191"/>
  </w:num>
  <w:num w:numId="35">
    <w:abstractNumId w:val="87"/>
  </w:num>
  <w:num w:numId="36">
    <w:abstractNumId w:val="74"/>
  </w:num>
  <w:num w:numId="37">
    <w:abstractNumId w:val="184"/>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38"/>
    <w:lvlOverride w:ilvl="0">
      <w:startOverride w:val="1"/>
    </w:lvlOverride>
  </w:num>
  <w:num w:numId="40">
    <w:abstractNumId w:val="248"/>
  </w:num>
  <w:num w:numId="41">
    <w:abstractNumId w:val="58"/>
  </w:num>
  <w:num w:numId="42">
    <w:abstractNumId w:val="15"/>
  </w:num>
  <w:num w:numId="43">
    <w:abstractNumId w:val="234"/>
  </w:num>
  <w:num w:numId="44">
    <w:abstractNumId w:val="249"/>
  </w:num>
  <w:num w:numId="45">
    <w:abstractNumId w:val="34"/>
  </w:num>
  <w:num w:numId="46">
    <w:abstractNumId w:val="9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9"/>
  </w:num>
  <w:num w:numId="48">
    <w:abstractNumId w:val="173"/>
  </w:num>
  <w:num w:numId="49">
    <w:abstractNumId w:val="83"/>
  </w:num>
  <w:num w:numId="50">
    <w:abstractNumId w:val="302"/>
  </w:num>
  <w:num w:numId="51">
    <w:abstractNumId w:val="116"/>
  </w:num>
  <w:num w:numId="52">
    <w:abstractNumId w:val="163"/>
  </w:num>
  <w:num w:numId="53">
    <w:abstractNumId w:val="33"/>
  </w:num>
  <w:num w:numId="54">
    <w:abstractNumId w:val="261"/>
  </w:num>
  <w:num w:numId="55">
    <w:abstractNumId w:val="113"/>
  </w:num>
  <w:num w:numId="56">
    <w:abstractNumId w:val="134"/>
  </w:num>
  <w:num w:numId="57">
    <w:abstractNumId w:val="232"/>
  </w:num>
  <w:num w:numId="58">
    <w:abstractNumId w:val="269"/>
  </w:num>
  <w:num w:numId="59">
    <w:abstractNumId w:val="50"/>
  </w:num>
  <w:num w:numId="60">
    <w:abstractNumId w:val="244"/>
  </w:num>
  <w:num w:numId="61">
    <w:abstractNumId w:val="96"/>
  </w:num>
  <w:num w:numId="62">
    <w:abstractNumId w:val="101"/>
  </w:num>
  <w:num w:numId="63">
    <w:abstractNumId w:val="157"/>
  </w:num>
  <w:num w:numId="64">
    <w:abstractNumId w:val="290"/>
  </w:num>
  <w:num w:numId="65">
    <w:abstractNumId w:val="75"/>
  </w:num>
  <w:num w:numId="66">
    <w:abstractNumId w:val="206"/>
  </w:num>
  <w:num w:numId="6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54"/>
  </w:num>
  <w:num w:numId="69">
    <w:abstractNumId w:val="211"/>
  </w:num>
  <w:num w:numId="70">
    <w:abstractNumId w:val="226"/>
  </w:num>
  <w:num w:numId="71">
    <w:abstractNumId w:val="57"/>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96"/>
  </w:num>
  <w:num w:numId="74">
    <w:abstractNumId w:val="49"/>
  </w:num>
  <w:num w:numId="7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num>
  <w:num w:numId="79">
    <w:abstractNumId w:val="172"/>
  </w:num>
  <w:num w:numId="80">
    <w:abstractNumId w:val="20"/>
  </w:num>
  <w:num w:numId="81">
    <w:abstractNumId w:val="203"/>
  </w:num>
  <w:num w:numId="82">
    <w:abstractNumId w:val="47"/>
  </w:num>
  <w:num w:numId="83">
    <w:abstractNumId w:val="133"/>
  </w:num>
  <w:num w:numId="8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0"/>
  </w:num>
  <w:num w:numId="125">
    <w:abstractNumId w:val="267"/>
  </w:num>
  <w:num w:numId="126">
    <w:abstractNumId w:val="121"/>
  </w:num>
  <w:num w:numId="127">
    <w:abstractNumId w:val="237"/>
  </w:num>
  <w:num w:numId="128">
    <w:abstractNumId w:val="224"/>
  </w:num>
  <w:num w:numId="129">
    <w:abstractNumId w:val="208"/>
  </w:num>
  <w:num w:numId="130">
    <w:abstractNumId w:val="223"/>
  </w:num>
  <w:num w:numId="131">
    <w:abstractNumId w:val="81"/>
  </w:num>
  <w:num w:numId="132">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72"/>
  </w:num>
  <w:num w:numId="134">
    <w:abstractNumId w:val="142"/>
  </w:num>
  <w:num w:numId="135">
    <w:abstractNumId w:val="30"/>
  </w:num>
  <w:num w:numId="136">
    <w:abstractNumId w:val="7"/>
  </w:num>
  <w:num w:numId="137">
    <w:abstractNumId w:val="249"/>
  </w:num>
  <w:num w:numId="138">
    <w:abstractNumId w:val="255"/>
  </w:num>
  <w:num w:numId="139">
    <w:abstractNumId w:val="104"/>
  </w:num>
  <w:num w:numId="140">
    <w:abstractNumId w:val="299"/>
  </w:num>
  <w:num w:numId="141">
    <w:abstractNumId w:val="156"/>
  </w:num>
  <w:num w:numId="14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07"/>
  </w:num>
  <w:num w:numId="144">
    <w:abstractNumId w:val="96"/>
  </w:num>
  <w:num w:numId="145">
    <w:abstractNumId w:val="112"/>
  </w:num>
  <w:num w:numId="146">
    <w:abstractNumId w:val="295"/>
  </w:num>
  <w:num w:numId="147">
    <w:abstractNumId w:val="7"/>
  </w:num>
  <w:num w:numId="148">
    <w:abstractNumId w:val="115"/>
  </w:num>
  <w:num w:numId="149">
    <w:abstractNumId w:val="40"/>
  </w:num>
  <w:num w:numId="150">
    <w:abstractNumId w:val="287"/>
  </w:num>
  <w:num w:numId="151">
    <w:abstractNumId w:val="154"/>
  </w:num>
  <w:num w:numId="152">
    <w:abstractNumId w:val="39"/>
  </w:num>
  <w:num w:numId="153">
    <w:abstractNumId w:val="169"/>
  </w:num>
  <w:num w:numId="154">
    <w:abstractNumId w:val="136"/>
  </w:num>
  <w:num w:numId="155">
    <w:abstractNumId w:val="21"/>
  </w:num>
  <w:num w:numId="156">
    <w:abstractNumId w:val="28"/>
  </w:num>
  <w:num w:numId="157">
    <w:abstractNumId w:val="231"/>
  </w:num>
  <w:num w:numId="158">
    <w:abstractNumId w:val="59"/>
  </w:num>
  <w:num w:numId="159">
    <w:abstractNumId w:val="297"/>
  </w:num>
  <w:num w:numId="160">
    <w:abstractNumId w:val="227"/>
  </w:num>
  <w:num w:numId="161">
    <w:abstractNumId w:val="259"/>
  </w:num>
  <w:num w:numId="162">
    <w:abstractNumId w:val="186"/>
  </w:num>
  <w:num w:numId="163">
    <w:abstractNumId w:val="180"/>
  </w:num>
  <w:num w:numId="164">
    <w:abstractNumId w:val="182"/>
  </w:num>
  <w:num w:numId="165">
    <w:abstractNumId w:val="127"/>
  </w:num>
  <w:num w:numId="166">
    <w:abstractNumId w:val="19"/>
  </w:num>
  <w:num w:numId="167">
    <w:abstractNumId w:val="89"/>
  </w:num>
  <w:num w:numId="168">
    <w:abstractNumId w:val="46"/>
  </w:num>
  <w:num w:numId="169">
    <w:abstractNumId w:val="164"/>
  </w:num>
  <w:num w:numId="170">
    <w:abstractNumId w:val="23"/>
  </w:num>
  <w:num w:numId="171">
    <w:abstractNumId w:val="220"/>
  </w:num>
  <w:num w:numId="172">
    <w:abstractNumId w:val="100"/>
  </w:num>
  <w:num w:numId="173">
    <w:abstractNumId w:val="158"/>
  </w:num>
  <w:num w:numId="174">
    <w:abstractNumId w:val="190"/>
  </w:num>
  <w:num w:numId="175">
    <w:abstractNumId w:val="283"/>
  </w:num>
  <w:num w:numId="176">
    <w:abstractNumId w:val="43"/>
  </w:num>
  <w:num w:numId="177">
    <w:abstractNumId w:val="185"/>
  </w:num>
  <w:num w:numId="178">
    <w:abstractNumId w:val="301"/>
  </w:num>
  <w:num w:numId="179">
    <w:abstractNumId w:val="130"/>
  </w:num>
  <w:num w:numId="180">
    <w:abstractNumId w:val="77"/>
  </w:num>
  <w:num w:numId="181">
    <w:abstractNumId w:val="48"/>
  </w:num>
  <w:num w:numId="182">
    <w:abstractNumId w:val="276"/>
  </w:num>
  <w:num w:numId="183">
    <w:abstractNumId w:val="171"/>
  </w:num>
  <w:num w:numId="184">
    <w:abstractNumId w:val="270"/>
  </w:num>
  <w:num w:numId="185">
    <w:abstractNumId w:val="61"/>
  </w:num>
  <w:num w:numId="186">
    <w:abstractNumId w:val="65"/>
  </w:num>
  <w:num w:numId="187">
    <w:abstractNumId w:val="132"/>
  </w:num>
  <w:num w:numId="188">
    <w:abstractNumId w:val="147"/>
  </w:num>
  <w:num w:numId="189">
    <w:abstractNumId w:val="64"/>
  </w:num>
  <w:num w:numId="190">
    <w:abstractNumId w:val="167"/>
  </w:num>
  <w:num w:numId="191">
    <w:abstractNumId w:val="193"/>
  </w:num>
  <w:num w:numId="192">
    <w:abstractNumId w:val="168"/>
  </w:num>
  <w:num w:numId="193">
    <w:abstractNumId w:val="78"/>
  </w:num>
  <w:num w:numId="194">
    <w:abstractNumId w:val="266"/>
  </w:num>
  <w:num w:numId="195">
    <w:abstractNumId w:val="215"/>
  </w:num>
  <w:num w:numId="196">
    <w:abstractNumId w:val="14"/>
  </w:num>
  <w:num w:numId="197">
    <w:abstractNumId w:val="251"/>
  </w:num>
  <w:num w:numId="19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96"/>
  </w:num>
  <w:num w:numId="201">
    <w:abstractNumId w:val="244"/>
  </w:num>
  <w:num w:numId="202">
    <w:abstractNumId w:val="157"/>
  </w:num>
  <w:num w:numId="203">
    <w:abstractNumId w:val="234"/>
  </w:num>
  <w:num w:numId="204">
    <w:abstractNumId w:val="75"/>
  </w:num>
  <w:num w:numId="205">
    <w:abstractNumId w:val="210"/>
  </w:num>
  <w:num w:numId="206">
    <w:abstractNumId w:val="129"/>
  </w:num>
  <w:num w:numId="207">
    <w:abstractNumId w:val="248"/>
  </w:num>
  <w:num w:numId="208">
    <w:abstractNumId w:val="96"/>
  </w:num>
  <w:num w:numId="209">
    <w:abstractNumId w:val="184"/>
  </w:num>
  <w:num w:numId="210">
    <w:abstractNumId w:val="264"/>
  </w:num>
  <w:num w:numId="21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00"/>
  </w:num>
  <w:num w:numId="213">
    <w:abstractNumId w:val="217"/>
  </w:num>
  <w:num w:numId="214">
    <w:abstractNumId w:val="250"/>
  </w:num>
  <w:num w:numId="215">
    <w:abstractNumId w:val="222"/>
  </w:num>
  <w:num w:numId="216">
    <w:abstractNumId w:val="197"/>
  </w:num>
  <w:num w:numId="217">
    <w:abstractNumId w:val="97"/>
  </w:num>
  <w:num w:numId="218">
    <w:abstractNumId w:val="273"/>
  </w:num>
  <w:num w:numId="219">
    <w:abstractNumId w:val="70"/>
  </w:num>
  <w:num w:numId="220">
    <w:abstractNumId w:val="41"/>
  </w:num>
  <w:num w:numId="221">
    <w:abstractNumId w:val="93"/>
  </w:num>
  <w:num w:numId="222">
    <w:abstractNumId w:val="108"/>
  </w:num>
  <w:num w:numId="223">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0"/>
  </w:num>
  <w:num w:numId="226">
    <w:abstractNumId w:val="123"/>
  </w:num>
  <w:num w:numId="227">
    <w:abstractNumId w:val="274"/>
    <w:lvlOverride w:ilvl="0"/>
    <w:lvlOverride w:ilvl="1"/>
    <w:lvlOverride w:ilvl="2"/>
    <w:lvlOverride w:ilvl="3">
      <w:startOverride w:val="1"/>
    </w:lvlOverride>
    <w:lvlOverride w:ilvl="4"/>
    <w:lvlOverride w:ilvl="5"/>
    <w:lvlOverride w:ilvl="6"/>
    <w:lvlOverride w:ilvl="7"/>
    <w:lvlOverride w:ilvl="8"/>
  </w:num>
  <w:num w:numId="228">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72"/>
  </w:num>
  <w:num w:numId="230">
    <w:abstractNumId w:val="73"/>
  </w:num>
  <w:num w:numId="231">
    <w:abstractNumId w:val="212"/>
  </w:num>
  <w:num w:numId="232">
    <w:abstractNumId w:val="44"/>
  </w:num>
  <w:num w:numId="233">
    <w:abstractNumId w:val="102"/>
  </w:num>
  <w:num w:numId="234">
    <w:abstractNumId w:val="166"/>
  </w:num>
  <w:num w:numId="235">
    <w:abstractNumId w:val="256"/>
  </w:num>
  <w:num w:numId="236">
    <w:abstractNumId w:val="29"/>
  </w:num>
  <w:num w:numId="237">
    <w:abstractNumId w:val="131"/>
  </w:num>
  <w:num w:numId="238">
    <w:abstractNumId w:val="292"/>
  </w:num>
  <w:num w:numId="239">
    <w:abstractNumId w:val="126"/>
  </w:num>
  <w:num w:numId="240">
    <w:abstractNumId w:val="36"/>
  </w:num>
  <w:num w:numId="241">
    <w:abstractNumId w:val="228"/>
    <w:lvlOverride w:ilvl="0">
      <w:startOverride w:val="1"/>
    </w:lvlOverride>
    <w:lvlOverride w:ilvl="1"/>
    <w:lvlOverride w:ilvl="2"/>
    <w:lvlOverride w:ilvl="3"/>
    <w:lvlOverride w:ilvl="4"/>
    <w:lvlOverride w:ilvl="5"/>
    <w:lvlOverride w:ilvl="6"/>
    <w:lvlOverride w:ilvl="7"/>
    <w:lvlOverride w:ilvl="8"/>
  </w:num>
  <w:num w:numId="242">
    <w:abstractNumId w:val="189"/>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5"/>
  </w:num>
  <w:num w:numId="250">
    <w:abstractNumId w:val="183"/>
  </w:num>
  <w:num w:numId="251">
    <w:abstractNumId w:val="194"/>
  </w:num>
  <w:num w:numId="252">
    <w:abstractNumId w:val="82"/>
  </w:num>
  <w:num w:numId="253">
    <w:abstractNumId w:val="62"/>
  </w:num>
  <w:num w:numId="254">
    <w:abstractNumId w:val="42"/>
  </w:num>
  <w:num w:numId="255">
    <w:abstractNumId w:val="22"/>
  </w:num>
  <w:num w:numId="256">
    <w:abstractNumId w:val="263"/>
  </w:num>
  <w:num w:numId="257">
    <w:abstractNumId w:val="243"/>
  </w:num>
  <w:num w:numId="258">
    <w:abstractNumId w:val="228"/>
  </w:num>
  <w:num w:numId="259">
    <w:abstractNumId w:val="236"/>
  </w:num>
  <w:num w:numId="260">
    <w:abstractNumId w:val="38"/>
  </w:num>
  <w:num w:numId="261">
    <w:abstractNumId w:val="139"/>
  </w:num>
  <w:num w:numId="262">
    <w:abstractNumId w:val="229"/>
  </w:num>
  <w:num w:numId="263">
    <w:abstractNumId w:val="198"/>
  </w:num>
  <w:num w:numId="264">
    <w:abstractNumId w:val="66"/>
  </w:num>
  <w:num w:numId="265">
    <w:abstractNumId w:val="95"/>
  </w:num>
  <w:num w:numId="266">
    <w:abstractNumId w:val="52"/>
  </w:num>
  <w:num w:numId="267">
    <w:abstractNumId w:val="103"/>
  </w:num>
  <w:num w:numId="268">
    <w:abstractNumId w:val="111"/>
  </w:num>
  <w:num w:numId="269">
    <w:abstractNumId w:val="72"/>
  </w:num>
  <w:num w:numId="270">
    <w:abstractNumId w:val="187"/>
  </w:num>
  <w:num w:numId="271">
    <w:abstractNumId w:val="51"/>
  </w:num>
  <w:num w:numId="272">
    <w:abstractNumId w:val="275"/>
  </w:num>
  <w:num w:numId="273">
    <w:abstractNumId w:val="106"/>
  </w:num>
  <w:num w:numId="274">
    <w:abstractNumId w:val="247"/>
  </w:num>
  <w:num w:numId="275">
    <w:abstractNumId w:val="124"/>
  </w:num>
  <w:num w:numId="276">
    <w:abstractNumId w:val="35"/>
  </w:num>
  <w:num w:numId="277">
    <w:abstractNumId w:val="293"/>
  </w:num>
  <w:num w:numId="278">
    <w:abstractNumId w:val="278"/>
  </w:num>
  <w:num w:numId="279">
    <w:abstractNumId w:val="209"/>
  </w:num>
  <w:num w:numId="280">
    <w:abstractNumId w:val="235"/>
  </w:num>
  <w:num w:numId="281">
    <w:abstractNumId w:val="85"/>
  </w:num>
  <w:num w:numId="282">
    <w:abstractNumId w:val="188"/>
  </w:num>
  <w:num w:numId="283">
    <w:abstractNumId w:val="118"/>
  </w:num>
  <w:num w:numId="284">
    <w:abstractNumId w:val="242"/>
  </w:num>
  <w:num w:numId="285">
    <w:abstractNumId w:val="176"/>
  </w:num>
  <w:num w:numId="286">
    <w:abstractNumId w:val="205"/>
  </w:num>
  <w:num w:numId="287">
    <w:abstractNumId w:val="200"/>
  </w:num>
  <w:num w:numId="288">
    <w:abstractNumId w:val="241"/>
  </w:num>
  <w:num w:numId="289">
    <w:abstractNumId w:val="60"/>
  </w:num>
  <w:num w:numId="290">
    <w:abstractNumId w:val="125"/>
  </w:num>
  <w:num w:numId="291">
    <w:abstractNumId w:val="245"/>
  </w:num>
  <w:num w:numId="292">
    <w:abstractNumId w:val="260"/>
  </w:num>
  <w:num w:numId="293">
    <w:abstractNumId w:val="27"/>
  </w:num>
  <w:num w:numId="294">
    <w:abstractNumId w:val="199"/>
  </w:num>
  <w:num w:numId="295">
    <w:abstractNumId w:val="114"/>
  </w:num>
  <w:num w:numId="296">
    <w:abstractNumId w:val="162"/>
  </w:num>
  <w:num w:numId="297">
    <w:abstractNumId w:val="219"/>
  </w:num>
  <w:num w:numId="298">
    <w:abstractNumId w:val="67"/>
  </w:num>
  <w:num w:numId="299">
    <w:abstractNumId w:val="257"/>
  </w:num>
  <w:num w:numId="300">
    <w:abstractNumId w:val="155"/>
  </w:num>
  <w:num w:numId="301">
    <w:abstractNumId w:val="107"/>
  </w:num>
  <w:num w:numId="302">
    <w:abstractNumId w:val="218"/>
  </w:num>
  <w:num w:numId="303">
    <w:abstractNumId w:val="146"/>
  </w:num>
  <w:num w:numId="304">
    <w:abstractNumId w:val="280"/>
  </w:num>
  <w:num w:numId="305">
    <w:abstractNumId w:val="214"/>
  </w:num>
  <w:num w:numId="306">
    <w:abstractNumId w:val="252"/>
  </w:num>
  <w:num w:numId="307">
    <w:abstractNumId w:val="161"/>
  </w:num>
  <w:num w:numId="308">
    <w:abstractNumId w:val="174"/>
  </w:num>
  <w:num w:numId="309">
    <w:abstractNumId w:val="63"/>
  </w:num>
  <w:num w:numId="310">
    <w:abstractNumId w:val="225"/>
  </w:num>
  <w:num w:numId="311">
    <w:abstractNumId w:val="117"/>
  </w:num>
  <w:num w:numId="312">
    <w:abstractNumId w:val="288"/>
  </w:num>
  <w:num w:numId="313">
    <w:abstractNumId w:val="90"/>
  </w:num>
  <w:num w:numId="314">
    <w:abstractNumId w:val="281"/>
  </w:num>
  <w:num w:numId="315">
    <w:abstractNumId w:val="286"/>
  </w:num>
  <w:num w:numId="316">
    <w:abstractNumId w:val="26"/>
  </w:num>
  <w:num w:numId="317">
    <w:abstractNumId w:val="148"/>
  </w:num>
  <w:num w:numId="318">
    <w:abstractNumId w:val="144"/>
  </w:num>
  <w:num w:numId="319">
    <w:abstractNumId w:val="204"/>
  </w:num>
  <w:num w:numId="320">
    <w:abstractNumId w:val="141"/>
  </w:num>
  <w:num w:numId="321">
    <w:abstractNumId w:val="202"/>
  </w:num>
  <w:num w:numId="322">
    <w:abstractNumId w:val="253"/>
  </w:num>
  <w:num w:numId="323">
    <w:abstractNumId w:val="99"/>
  </w:num>
  <w:num w:numId="324">
    <w:abstractNumId w:val="181"/>
  </w:num>
  <w:num w:numId="325">
    <w:abstractNumId w:val="150"/>
  </w:num>
  <w:num w:numId="326">
    <w:abstractNumId w:val="279"/>
  </w:num>
  <w:num w:numId="327">
    <w:abstractNumId w:val="221"/>
  </w:num>
  <w:num w:numId="328">
    <w:abstractNumId w:val="271"/>
  </w:num>
  <w:num w:numId="329">
    <w:abstractNumId w:val="122"/>
  </w:num>
  <w:num w:numId="330">
    <w:abstractNumId w:val="56"/>
  </w:num>
  <w:num w:numId="331">
    <w:abstractNumId w:val="25"/>
  </w:num>
  <w:num w:numId="332">
    <w:abstractNumId w:val="192"/>
  </w:num>
  <w:num w:numId="333">
    <w:abstractNumId w:val="84"/>
  </w:num>
  <w:num w:numId="334">
    <w:abstractNumId w:val="170"/>
  </w:num>
  <w:num w:numId="335">
    <w:abstractNumId w:val="12"/>
  </w:num>
  <w:num w:numId="336">
    <w:abstractNumId w:val="178"/>
  </w:num>
  <w:num w:numId="337">
    <w:abstractNumId w:val="296"/>
  </w:num>
  <w:num w:numId="338">
    <w:abstractNumId w:val="68"/>
  </w:num>
  <w:num w:numId="339">
    <w:abstractNumId w:val="195"/>
  </w:num>
  <w:num w:numId="340">
    <w:abstractNumId w:val="153"/>
  </w:num>
  <w:num w:numId="341">
    <w:abstractNumId w:val="233"/>
  </w:num>
  <w:num w:numId="342">
    <w:abstractNumId w:val="294"/>
  </w:num>
  <w:num w:numId="343">
    <w:abstractNumId w:val="140"/>
  </w:num>
  <w:num w:numId="344">
    <w:abstractNumId w:val="152"/>
  </w:num>
  <w:num w:numId="345">
    <w:abstractNumId w:val="262"/>
  </w:num>
  <w:num w:numId="346">
    <w:abstractNumId w:val="240"/>
  </w:num>
  <w:num w:numId="347">
    <w:abstractNumId w:val="54"/>
  </w:num>
  <w:num w:numId="348">
    <w:abstractNumId w:val="13"/>
  </w:num>
  <w:num w:numId="349">
    <w:abstractNumId w:val="179"/>
  </w:num>
  <w:num w:numId="350">
    <w:abstractNumId w:val="289"/>
  </w:num>
  <w:num w:numId="351">
    <w:abstractNumId w:val="18"/>
  </w:num>
  <w:num w:numId="352">
    <w:abstractNumId w:val="230"/>
  </w:num>
  <w:num w:numId="353">
    <w:abstractNumId w:val="128"/>
  </w:num>
  <w:num w:numId="35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1"/>
  </w:num>
  <w:num w:numId="356">
    <w:abstractNumId w:val="80"/>
  </w:num>
  <w:num w:numId="357">
    <w:abstractNumId w:val="91"/>
  </w:num>
  <w:num w:numId="358">
    <w:abstractNumId w:val="119"/>
  </w:num>
  <w:num w:numId="359">
    <w:abstractNumId w:val="291"/>
  </w:num>
  <w:num w:numId="360">
    <w:abstractNumId w:val="160"/>
  </w:num>
  <w:num w:numId="361">
    <w:abstractNumId w:val="37"/>
  </w:num>
  <w:num w:numId="362">
    <w:abstractNumId w:val="265"/>
  </w:num>
  <w:num w:numId="363">
    <w:abstractNumId w:val="285"/>
  </w:num>
  <w:num w:numId="364">
    <w:abstractNumId w:val="86"/>
  </w:num>
  <w:num w:numId="365">
    <w:abstractNumId w:val="86"/>
    <w:lvlOverride w:ilvl="0"/>
    <w:lvlOverride w:ilvl="1"/>
    <w:lvlOverride w:ilvl="2"/>
    <w:lvlOverride w:ilvl="3"/>
    <w:lvlOverride w:ilvl="4"/>
    <w:lvlOverride w:ilvl="5"/>
    <w:lvlOverride w:ilvl="6"/>
    <w:lvlOverride w:ilvl="7"/>
    <w:lvlOverride w:ilvl="8"/>
  </w:num>
  <w:num w:numId="366">
    <w:abstractNumId w:val="143"/>
  </w:num>
  <w:num w:numId="367">
    <w:abstractNumId w:val="143"/>
    <w:lvlOverride w:ilvl="0"/>
    <w:lvlOverride w:ilvl="1"/>
    <w:lvlOverride w:ilvl="2"/>
    <w:lvlOverride w:ilvl="3"/>
    <w:lvlOverride w:ilvl="4"/>
    <w:lvlOverride w:ilvl="5"/>
    <w:lvlOverride w:ilvl="6"/>
    <w:lvlOverride w:ilvl="7"/>
    <w:lvlOverride w:ilvl="8"/>
  </w:num>
  <w:num w:numId="368">
    <w:abstractNumId w:val="32"/>
  </w:num>
  <w:num w:numId="369">
    <w:abstractNumId w:val="151"/>
  </w:num>
  <w:num w:numId="370">
    <w:abstractNumId w:val="284"/>
  </w:num>
  <w:num w:numId="371">
    <w:abstractNumId w:val="88"/>
  </w:num>
  <w:numIdMacAtCleanup w:val="3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84"/>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35"/>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3BC"/>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3B"/>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C61CD6"/>
    <w:rPr>
      <w:rFonts w:eastAsia="Times New Roman"/>
      <w:sz w:val="24"/>
      <w:szCs w:val="24"/>
      <w:lang w:val="en-DE" w:eastAsia="en-D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ind w:left="648"/>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1.png"/><Relationship Id="rId299" Type="http://schemas.microsoft.com/office/2011/relationships/people" Target="people.xml"/><Relationship Id="rId21" Type="http://schemas.openxmlformats.org/officeDocument/2006/relationships/hyperlink" Target="mailto:jvet@lists.rwth-aachen.de" TargetMode="External"/><Relationship Id="rId63" Type="http://schemas.openxmlformats.org/officeDocument/2006/relationships/hyperlink" Target="https://jvet-experts.org/doc_end_user/current_document.php?id=11806" TargetMode="External"/><Relationship Id="rId159" Type="http://schemas.openxmlformats.org/officeDocument/2006/relationships/hyperlink" Target="https://jvet-experts.org/doc_end_user/current_document.php?id=11809" TargetMode="External"/><Relationship Id="rId170" Type="http://schemas.openxmlformats.org/officeDocument/2006/relationships/hyperlink" Target="https://jvet-experts.org/doc_end_user/current_document.php?id=11795" TargetMode="External"/><Relationship Id="rId226" Type="http://schemas.openxmlformats.org/officeDocument/2006/relationships/hyperlink" Target="https://jvet-experts.org/doc_end_user/current_document.php?id=11743" TargetMode="External"/><Relationship Id="rId268" Type="http://schemas.openxmlformats.org/officeDocument/2006/relationships/hyperlink" Target="http://phenix.it-sudparis.eu/jct/doc_end_user/current_document.php?id=10316" TargetMode="External"/><Relationship Id="rId32" Type="http://schemas.openxmlformats.org/officeDocument/2006/relationships/hyperlink" Target="https://jvet-experts.org/" TargetMode="External"/><Relationship Id="rId74" Type="http://schemas.openxmlformats.org/officeDocument/2006/relationships/package" Target="embeddings/Microsoft_Visio_Drawing2333333.vsdx"/><Relationship Id="rId128" Type="http://schemas.openxmlformats.org/officeDocument/2006/relationships/image" Target="media/image30.emf"/><Relationship Id="rId5" Type="http://schemas.openxmlformats.org/officeDocument/2006/relationships/customXml" Target="../customXml/item5.xml"/><Relationship Id="rId181" Type="http://schemas.openxmlformats.org/officeDocument/2006/relationships/hyperlink" Target="https://jvet-experts.org/doc_end_user/current_document.php?id=11719" TargetMode="External"/><Relationship Id="rId237" Type="http://schemas.openxmlformats.org/officeDocument/2006/relationships/hyperlink" Target="mailto:jvet@lists.rwth-aachen.de" TargetMode="External"/><Relationship Id="rId279" Type="http://schemas.openxmlformats.org/officeDocument/2006/relationships/hyperlink" Target="https://jvet-experts.org/doc_end_user/current_document.php?id=11470" TargetMode="External"/><Relationship Id="rId43" Type="http://schemas.openxmlformats.org/officeDocument/2006/relationships/hyperlink" Target="https://jvet-experts.org/doc_end_user/current_document.php?id=11716" TargetMode="External"/><Relationship Id="rId139" Type="http://schemas.openxmlformats.org/officeDocument/2006/relationships/hyperlink" Target="https://jvet-experts.org/doc_end_user/current_document.php?id=11738" TargetMode="External"/><Relationship Id="rId290" Type="http://schemas.openxmlformats.org/officeDocument/2006/relationships/hyperlink" Target="https://jvet-experts.org/doc_end_user/current_document.php?id=11475" TargetMode="External"/><Relationship Id="rId85" Type="http://schemas.openxmlformats.org/officeDocument/2006/relationships/hyperlink" Target="https://jvet-experts.org/doc_end_user/current_document.php?id=11764" TargetMode="External"/><Relationship Id="rId150" Type="http://schemas.openxmlformats.org/officeDocument/2006/relationships/hyperlink" Target="https://jvet-experts.org/doc_end_user/current_document.php?id=11782" TargetMode="External"/><Relationship Id="rId192" Type="http://schemas.openxmlformats.org/officeDocument/2006/relationships/hyperlink" Target="https://jvet-experts.org/doc_end_user/current_document.php?id=11774" TargetMode="External"/><Relationship Id="rId206" Type="http://schemas.openxmlformats.org/officeDocument/2006/relationships/hyperlink" Target="https://jvet-experts.org/doc_end_user/current_document.php?id=11812" TargetMode="External"/><Relationship Id="rId248"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image" Target="media/image15.png"/><Relationship Id="rId54" Type="http://schemas.openxmlformats.org/officeDocument/2006/relationships/hyperlink" Target="https://jvet-experts.org/doc_end_user/current_document.php?id=11806" TargetMode="External"/><Relationship Id="rId75" Type="http://schemas.openxmlformats.org/officeDocument/2006/relationships/image" Target="media/image12.png"/><Relationship Id="rId96" Type="http://schemas.openxmlformats.org/officeDocument/2006/relationships/hyperlink" Target="https://jvet-experts.org/doc_end_user/current_document.php?id=11789" TargetMode="External"/><Relationship Id="rId140" Type="http://schemas.openxmlformats.org/officeDocument/2006/relationships/hyperlink" Target="https://jvet-experts.org/doc_end_user/current_document.php?id=11746" TargetMode="External"/><Relationship Id="rId161" Type="http://schemas.openxmlformats.org/officeDocument/2006/relationships/hyperlink" Target="https://jvet-experts.org/doc_end_user/current_document.php?id=11811" TargetMode="External"/><Relationship Id="rId182" Type="http://schemas.openxmlformats.org/officeDocument/2006/relationships/hyperlink" Target="https://jvet-experts.org/doc_end_user/current_document.php?id=11859" TargetMode="External"/><Relationship Id="rId217" Type="http://schemas.openxmlformats.org/officeDocument/2006/relationships/hyperlink" Target="https://jvet-experts.org/doc_end_user/current_document.php?id=11826" TargetMode="External"/><Relationship Id="rId6" Type="http://schemas.openxmlformats.org/officeDocument/2006/relationships/customXml" Target="../customXml/item6.xml"/><Relationship Id="rId238" Type="http://schemas.openxmlformats.org/officeDocument/2006/relationships/hyperlink" Target="https://www.mpegstandards.org/wp-content/uploads/2022/01/ISO-IECJTC1-SC29-AG2_N0046_AhG.pdf" TargetMode="External"/><Relationship Id="rId259" Type="http://schemas.openxmlformats.org/officeDocument/2006/relationships/hyperlink" Target="https://dms.mpeg.expert/doc_end_user/current_document.php?id=82085&amp;id_meeting=189" TargetMode="External"/><Relationship Id="rId23" Type="http://schemas.openxmlformats.org/officeDocument/2006/relationships/hyperlink" Target="mailto:jvet@lists.rwth-aachen.de" TargetMode="External"/><Relationship Id="rId119" Type="http://schemas.openxmlformats.org/officeDocument/2006/relationships/image" Target="media/image23.emf"/><Relationship Id="rId270" Type="http://schemas.openxmlformats.org/officeDocument/2006/relationships/hyperlink" Target="https://jvet-experts.org/doc_end_user/current_document.php?id=11466" TargetMode="External"/><Relationship Id="rId291" Type="http://schemas.openxmlformats.org/officeDocument/2006/relationships/hyperlink" Target="https://dms.mpeg.expert/doc_end_user/current_document.php?id=82207&amp;id_meeting=189" TargetMode="External"/><Relationship Id="rId44" Type="http://schemas.openxmlformats.org/officeDocument/2006/relationships/hyperlink" Target="https://jvet-experts.org/doc_end_user/current_document.php?id=11832" TargetMode="External"/><Relationship Id="rId65" Type="http://schemas.openxmlformats.org/officeDocument/2006/relationships/image" Target="media/image5.png"/><Relationship Id="rId86" Type="http://schemas.openxmlformats.org/officeDocument/2006/relationships/hyperlink" Target="https://jvet-experts.org/doc_end_user/current_document.php?id=11866" TargetMode="External"/><Relationship Id="rId130" Type="http://schemas.openxmlformats.org/officeDocument/2006/relationships/image" Target="media/image32.png"/><Relationship Id="rId151" Type="http://schemas.openxmlformats.org/officeDocument/2006/relationships/hyperlink" Target="https://jvet-experts.org/doc_end_user/current_document.php?id=11783" TargetMode="External"/><Relationship Id="rId172" Type="http://schemas.openxmlformats.org/officeDocument/2006/relationships/hyperlink" Target="https://jvet-experts.org/doc_end_user/current_document.php?id=11849" TargetMode="External"/><Relationship Id="rId193" Type="http://schemas.openxmlformats.org/officeDocument/2006/relationships/hyperlink" Target="https://jvet-experts.org/doc_end_user/current_document.php?id=11858" TargetMode="External"/><Relationship Id="rId207" Type="http://schemas.openxmlformats.org/officeDocument/2006/relationships/hyperlink" Target="https://jvet-experts.org/doc_end_user/current_document.php?id=11871" TargetMode="External"/><Relationship Id="rId228" Type="http://schemas.openxmlformats.org/officeDocument/2006/relationships/hyperlink" Target="https://jvet-experts.org/doc_end_user/current_document.php?id=11776" TargetMode="External"/><Relationship Id="rId249"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image" Target="media/image16.emf"/><Relationship Id="rId260" Type="http://schemas.openxmlformats.org/officeDocument/2006/relationships/hyperlink" Target="https://jvet-experts.org/doc_end_user/current_document.php?id=11705" TargetMode="External"/><Relationship Id="rId281" Type="http://schemas.openxmlformats.org/officeDocument/2006/relationships/hyperlink" Target="https://jvet-experts.org/doc_end_user/current_document.php?id=11471" TargetMode="External"/><Relationship Id="rId34" Type="http://schemas.openxmlformats.org/officeDocument/2006/relationships/hyperlink" Target="https://lists.rwth-aachen.de/postorius/lists/jvet.lists.rwth-aachen.de/" TargetMode="External"/><Relationship Id="rId55" Type="http://schemas.openxmlformats.org/officeDocument/2006/relationships/hyperlink" Target="https://jvet-experts.org/doc_end_user/current_document.php?id=11799" TargetMode="External"/><Relationship Id="rId76" Type="http://schemas.openxmlformats.org/officeDocument/2006/relationships/hyperlink" Target="https://jvet-experts.org/doc_end_user/current_document.php?id=11722" TargetMode="External"/><Relationship Id="rId97" Type="http://schemas.openxmlformats.org/officeDocument/2006/relationships/hyperlink" Target="https://jvet-experts.org/doc_end_user/current_document.php?id=11791" TargetMode="External"/><Relationship Id="rId120" Type="http://schemas.openxmlformats.org/officeDocument/2006/relationships/image" Target="media/image24.png"/><Relationship Id="rId141" Type="http://schemas.openxmlformats.org/officeDocument/2006/relationships/hyperlink" Target="https://jvet-experts.org/doc_end_user/current_document.php?id=11748" TargetMode="External"/><Relationship Id="rId7" Type="http://schemas.openxmlformats.org/officeDocument/2006/relationships/customXml" Target="../customXml/item7.xml"/><Relationship Id="rId162" Type="http://schemas.openxmlformats.org/officeDocument/2006/relationships/hyperlink" Target="https://jvet-experts.org/doc_end_user/current_document.php?id=11840" TargetMode="External"/><Relationship Id="rId183" Type="http://schemas.openxmlformats.org/officeDocument/2006/relationships/hyperlink" Target="https://jvet-experts.org/doc_end_user/current_document.php?id=11729" TargetMode="External"/><Relationship Id="rId218" Type="http://schemas.openxmlformats.org/officeDocument/2006/relationships/hyperlink" Target="https://jvet-experts.org/doc_end_user/current_document.php?id=11755" TargetMode="External"/><Relationship Id="rId239" Type="http://schemas.openxmlformats.org/officeDocument/2006/relationships/hyperlink" Target="mailto:jvet@lists.rwth-aachen.de" TargetMode="External"/><Relationship Id="rId250" Type="http://schemas.openxmlformats.org/officeDocument/2006/relationships/hyperlink" Target="mailto:jvet@lists.rwth-aachen.de" TargetMode="External"/><Relationship Id="rId271" Type="http://schemas.openxmlformats.org/officeDocument/2006/relationships/hyperlink" Target="http://phenix.it-sudparis.eu/jvet/doc_end_user/current_document.php?id=10540" TargetMode="External"/><Relationship Id="rId292" Type="http://schemas.openxmlformats.org/officeDocument/2006/relationships/hyperlink" Target="https://jvet-experts.org/doc_end_user/current_document.php?id=11701" TargetMode="External"/><Relationship Id="rId24" Type="http://schemas.openxmlformats.org/officeDocument/2006/relationships/hyperlink" Target="https://jvet-experts.org/" TargetMode="External"/><Relationship Id="rId45" Type="http://schemas.openxmlformats.org/officeDocument/2006/relationships/hyperlink" Target="https://jvet-experts.org/doc_end_user/current_document.php?id=11833" TargetMode="External"/><Relationship Id="rId66" Type="http://schemas.openxmlformats.org/officeDocument/2006/relationships/image" Target="media/image6.png"/><Relationship Id="rId87" Type="http://schemas.openxmlformats.org/officeDocument/2006/relationships/hyperlink" Target="https://jvet-experts.org/doc_end_user/current_document.php?id=11862" TargetMode="External"/><Relationship Id="rId110" Type="http://schemas.openxmlformats.org/officeDocument/2006/relationships/package" Target="embeddings/Microsoft_Visio_Drawing.vsdx"/><Relationship Id="rId131" Type="http://schemas.openxmlformats.org/officeDocument/2006/relationships/image" Target="media/image33.emf"/><Relationship Id="rId152" Type="http://schemas.openxmlformats.org/officeDocument/2006/relationships/hyperlink" Target="https://jvet-experts.org/doc_end_user/current_document.php?id=11792" TargetMode="External"/><Relationship Id="rId173" Type="http://schemas.openxmlformats.org/officeDocument/2006/relationships/hyperlink" Target="https://jvet-experts.org/doc_end_user/current_document.php?id=11851" TargetMode="External"/><Relationship Id="rId194" Type="http://schemas.openxmlformats.org/officeDocument/2006/relationships/hyperlink" Target="https://jvet-experts.org/doc_end_user/current_document.php?id=11780" TargetMode="External"/><Relationship Id="rId208" Type="http://schemas.openxmlformats.org/officeDocument/2006/relationships/hyperlink" Target="https://jvet-experts.org/doc_end_user/current_document.php?id=11813" TargetMode="External"/><Relationship Id="rId229" Type="http://schemas.openxmlformats.org/officeDocument/2006/relationships/hyperlink" Target="https://jvet-experts.org/doc_end_user/current_document.php?id=11777" TargetMode="External"/><Relationship Id="rId240" Type="http://schemas.openxmlformats.org/officeDocument/2006/relationships/hyperlink" Target="mailto:jvet@lists.rwth-aachen.de" TargetMode="External"/><Relationship Id="rId261" Type="http://schemas.openxmlformats.org/officeDocument/2006/relationships/hyperlink" Target="https://jvet-experts.org/doc_end_user/current_document.php?id=11706" TargetMode="External"/><Relationship Id="rId14" Type="http://schemas.openxmlformats.org/officeDocument/2006/relationships/image" Target="media/image1.png"/><Relationship Id="rId35" Type="http://schemas.openxmlformats.org/officeDocument/2006/relationships/hyperlink" Target="mailto:jvet@lists.rwth-aachen.de" TargetMode="External"/><Relationship Id="rId56" Type="http://schemas.openxmlformats.org/officeDocument/2006/relationships/hyperlink" Target="https://jvet-experts.org/doc_end_user/current_document.php?id=11785" TargetMode="External"/><Relationship Id="rId77" Type="http://schemas.openxmlformats.org/officeDocument/2006/relationships/hyperlink" Target="https://jvet-experts.org/doc_end_user/current_document.php?id=11735" TargetMode="External"/><Relationship Id="rId100" Type="http://schemas.openxmlformats.org/officeDocument/2006/relationships/hyperlink" Target="https://jvet-experts.org/doc_end_user/current_document.php?id=11741" TargetMode="External"/><Relationship Id="rId282" Type="http://schemas.openxmlformats.org/officeDocument/2006/relationships/hyperlink" Target="https://jvet-experts.org/doc_end_user/current_document.php?id=11712" TargetMode="External"/><Relationship Id="rId8" Type="http://schemas.openxmlformats.org/officeDocument/2006/relationships/numbering" Target="numbering.xml"/><Relationship Id="rId98" Type="http://schemas.openxmlformats.org/officeDocument/2006/relationships/hyperlink" Target="https://jvet-experts.org/doc_end_user/current_document.php?id=11807" TargetMode="External"/><Relationship Id="rId121" Type="http://schemas.openxmlformats.org/officeDocument/2006/relationships/image" Target="media/image25.emf"/><Relationship Id="rId142" Type="http://schemas.openxmlformats.org/officeDocument/2006/relationships/hyperlink" Target="https://jvet-experts.org/doc_end_user/current_document.php?id=11754" TargetMode="External"/><Relationship Id="rId163" Type="http://schemas.openxmlformats.org/officeDocument/2006/relationships/hyperlink" Target="https://jvet-experts.org/doc_end_user/current_document.php?id=11841" TargetMode="External"/><Relationship Id="rId184" Type="http://schemas.openxmlformats.org/officeDocument/2006/relationships/hyperlink" Target="https://jvet-experts.org/doc_end_user/current_document.php?id=11843" TargetMode="External"/><Relationship Id="rId219" Type="http://schemas.openxmlformats.org/officeDocument/2006/relationships/hyperlink" Target="https://jvet-experts.org/doc_end_user/current_document.php?id=11767" TargetMode="External"/><Relationship Id="rId230" Type="http://schemas.openxmlformats.org/officeDocument/2006/relationships/hyperlink" Target="https://jvet-experts.org/doc_end_user/current_document.php?id=11821" TargetMode="External"/><Relationship Id="rId251" Type="http://schemas.openxmlformats.org/officeDocument/2006/relationships/hyperlink" Target="mailto:jvet@lists.rwth-aachen.de" TargetMode="External"/><Relationship Id="rId25" Type="http://schemas.openxmlformats.org/officeDocument/2006/relationships/hyperlink" Target="http://phenix.int-evry.fr/jvet/" TargetMode="External"/><Relationship Id="rId46" Type="http://schemas.openxmlformats.org/officeDocument/2006/relationships/hyperlink" Target="https://jvet-experts.org/doc_end_user/current_document.php?id=11834" TargetMode="External"/><Relationship Id="rId67" Type="http://schemas.openxmlformats.org/officeDocument/2006/relationships/image" Target="media/image7.png"/><Relationship Id="rId272" Type="http://schemas.openxmlformats.org/officeDocument/2006/relationships/hyperlink" Target="https://jvet-experts.org/doc_end_user/current_document.php?id=11709" TargetMode="External"/><Relationship Id="rId293" Type="http://schemas.openxmlformats.org/officeDocument/2006/relationships/hyperlink" Target="https://jvet-experts.org/doc_end_user/current_document.php?id=11703" TargetMode="External"/><Relationship Id="rId88" Type="http://schemas.openxmlformats.org/officeDocument/2006/relationships/hyperlink" Target="https://jvet-experts.org/doc_end_user/current_document.php?id=11787" TargetMode="External"/><Relationship Id="rId111" Type="http://schemas.openxmlformats.org/officeDocument/2006/relationships/image" Target="media/image17.emf"/><Relationship Id="rId132" Type="http://schemas.openxmlformats.org/officeDocument/2006/relationships/image" Target="media/image34.emf"/><Relationship Id="rId153" Type="http://schemas.openxmlformats.org/officeDocument/2006/relationships/hyperlink" Target="https://jvet-experts.org/doc_end_user/current_document.php?id=11794" TargetMode="External"/><Relationship Id="rId174" Type="http://schemas.openxmlformats.org/officeDocument/2006/relationships/hyperlink" Target="https://jvet-experts.org/doc_end_user/current_document.php?id=11804" TargetMode="External"/><Relationship Id="rId195" Type="http://schemas.openxmlformats.org/officeDocument/2006/relationships/hyperlink" Target="https://jvet-experts.org/doc_end_user/current_document.php?id=11872" TargetMode="External"/><Relationship Id="rId209" Type="http://schemas.openxmlformats.org/officeDocument/2006/relationships/hyperlink" Target="https://jvet-experts.org/doc_end_user/current_document.php?id=11815" TargetMode="External"/><Relationship Id="rId220" Type="http://schemas.openxmlformats.org/officeDocument/2006/relationships/hyperlink" Target="https://jvet-experts.org/doc_end_user/current_document.php?id=11778"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standards.iso.org/ittf/PubliclyAvailableStandards/index.html" TargetMode="External"/><Relationship Id="rId57" Type="http://schemas.openxmlformats.org/officeDocument/2006/relationships/hyperlink" Target="https://jvet-experts.org/doc_end_user/current_document.php?id=11762" TargetMode="External"/><Relationship Id="rId262" Type="http://schemas.openxmlformats.org/officeDocument/2006/relationships/hyperlink" Target="https://jvet-experts.org/doc_end_user/current_document.php?id=11707" TargetMode="External"/><Relationship Id="rId283" Type="http://schemas.openxmlformats.org/officeDocument/2006/relationships/hyperlink" Target="https://jvet-experts.org/doc_end_user/current_document.php?id=10681" TargetMode="External"/><Relationship Id="rId78" Type="http://schemas.openxmlformats.org/officeDocument/2006/relationships/hyperlink" Target="https://jvet-experts.org/doc_end_user/current_document.php?id=11742" TargetMode="External"/><Relationship Id="rId99" Type="http://schemas.openxmlformats.org/officeDocument/2006/relationships/hyperlink" Target="https://jvet-experts.org/doc_end_user/current_document.php?id=11739" TargetMode="External"/><Relationship Id="rId101" Type="http://schemas.openxmlformats.org/officeDocument/2006/relationships/hyperlink" Target="https://jvet-experts.org/doc_end_user/current_document.php?id=11752" TargetMode="External"/><Relationship Id="rId122" Type="http://schemas.openxmlformats.org/officeDocument/2006/relationships/package" Target="embeddings/Microsoft_Visio_Drawing3.vsdx"/><Relationship Id="rId143" Type="http://schemas.openxmlformats.org/officeDocument/2006/relationships/hyperlink" Target="https://jvet-experts.org/doc_end_user/current_document.php?id=11852" TargetMode="External"/><Relationship Id="rId164" Type="http://schemas.openxmlformats.org/officeDocument/2006/relationships/hyperlink" Target="https://jvet-experts.org/doc_end_user/current_document.php?id=11845" TargetMode="External"/><Relationship Id="rId185" Type="http://schemas.openxmlformats.org/officeDocument/2006/relationships/hyperlink" Target="https://jvet-experts.org/doc_end_user/current_document.php?id=11740" TargetMode="External"/><Relationship Id="rId9" Type="http://schemas.openxmlformats.org/officeDocument/2006/relationships/styles" Target="styles.xml"/><Relationship Id="rId210" Type="http://schemas.openxmlformats.org/officeDocument/2006/relationships/hyperlink" Target="https://jvet-experts.org/doc_end_user/current_document.php?id=11865" TargetMode="External"/><Relationship Id="rId26" Type="http://schemas.openxmlformats.org/officeDocument/2006/relationships/hyperlink" Target="https://www.iso.org/publication/PUB100397.html" TargetMode="External"/><Relationship Id="rId231" Type="http://schemas.openxmlformats.org/officeDocument/2006/relationships/hyperlink" Target="https://jvet-experts.org/doc_end_user/current_document.php?id=11727" TargetMode="External"/><Relationship Id="rId252" Type="http://schemas.openxmlformats.org/officeDocument/2006/relationships/hyperlink" Target="https://www.mpegstandards.org/wp-content/uploads/2022/01/ISO-IECJTC1-SC29-AG2_N0046_AhG.pdf" TargetMode="External"/><Relationship Id="rId273" Type="http://schemas.openxmlformats.org/officeDocument/2006/relationships/hyperlink" Target="http://phenix.it-sudparis.eu/jvet/doc_end_user/current_document.php?id=6638" TargetMode="External"/><Relationship Id="rId294" Type="http://schemas.openxmlformats.org/officeDocument/2006/relationships/hyperlink" Target="https://jvet-experts.org/doc_end_user/current_document.php?id=11714" TargetMode="External"/><Relationship Id="rId47" Type="http://schemas.openxmlformats.org/officeDocument/2006/relationships/hyperlink" Target="https://jvet-experts.org/doc_end_user/current_document.php?id=11835" TargetMode="External"/><Relationship Id="rId68" Type="http://schemas.openxmlformats.org/officeDocument/2006/relationships/image" Target="media/image8.emf"/><Relationship Id="rId89" Type="http://schemas.openxmlformats.org/officeDocument/2006/relationships/hyperlink" Target="https://jvet-experts.org/doc_end_user/current_document.php?id=11869" TargetMode="External"/><Relationship Id="rId112" Type="http://schemas.openxmlformats.org/officeDocument/2006/relationships/package" Target="embeddings/Microsoft_Visio_Drawing1.vsdx"/><Relationship Id="rId133" Type="http://schemas.openxmlformats.org/officeDocument/2006/relationships/hyperlink" Target="https://jvet-experts.org/doc_end_user/current_document.php?id=11717" TargetMode="External"/><Relationship Id="rId154" Type="http://schemas.openxmlformats.org/officeDocument/2006/relationships/hyperlink" Target="https://jvet-experts.org/doc_end_user/current_document.php?id=11839" TargetMode="External"/><Relationship Id="rId175" Type="http://schemas.openxmlformats.org/officeDocument/2006/relationships/hyperlink" Target="https://jvet-experts.org/doc_end_user/current_document.php?id=11814" TargetMode="External"/><Relationship Id="rId196" Type="http://schemas.openxmlformats.org/officeDocument/2006/relationships/hyperlink" Target="https://jvet-experts.org/doc_end_user/current_document.php?id=11784" TargetMode="External"/><Relationship Id="rId200" Type="http://schemas.openxmlformats.org/officeDocument/2006/relationships/hyperlink" Target="https://jvet-experts.org/doc_end_user/current_document.php?id=11853"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781" TargetMode="External"/><Relationship Id="rId242"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10538" TargetMode="External"/><Relationship Id="rId284" Type="http://schemas.openxmlformats.org/officeDocument/2006/relationships/hyperlink" Target="http://phenix.it-sudparis.eu/jvet/doc_end_user/current_document.php?id=10546" TargetMode="External"/><Relationship Id="rId37" Type="http://schemas.openxmlformats.org/officeDocument/2006/relationships/hyperlink" Target="https://standards.iso.org/ittf/PubliclyAvailableStandards/index.html" TargetMode="External"/><Relationship Id="rId58" Type="http://schemas.openxmlformats.org/officeDocument/2006/relationships/hyperlink" Target="https://jvet-experts.org/doc_end_user/current_document.php?id=11842" TargetMode="External"/><Relationship Id="rId79" Type="http://schemas.openxmlformats.org/officeDocument/2006/relationships/hyperlink" Target="https://jvet-experts.org/doc_end_user/current_document.php?id=11747" TargetMode="External"/><Relationship Id="rId102" Type="http://schemas.openxmlformats.org/officeDocument/2006/relationships/hyperlink" Target="https://jvet-experts.org/doc_end_user/current_document.php?id=11756" TargetMode="External"/><Relationship Id="rId123" Type="http://schemas.openxmlformats.org/officeDocument/2006/relationships/image" Target="media/image26.emf"/><Relationship Id="rId144" Type="http://schemas.openxmlformats.org/officeDocument/2006/relationships/hyperlink" Target="https://jvet-experts.org/doc_end_user/current_document.php?id=11768" TargetMode="External"/><Relationship Id="rId90" Type="http://schemas.openxmlformats.org/officeDocument/2006/relationships/hyperlink" Target="https://jvet-experts.org/doc_end_user/current_document.php?id=11798" TargetMode="External"/><Relationship Id="rId165" Type="http://schemas.openxmlformats.org/officeDocument/2006/relationships/hyperlink" Target="https://jvet-experts.org/doc_end_user/current_document.php?id=11864" TargetMode="External"/><Relationship Id="rId186" Type="http://schemas.openxmlformats.org/officeDocument/2006/relationships/hyperlink" Target="https://jvet-experts.org/doc_end_user/current_document.php?id=11745" TargetMode="External"/><Relationship Id="rId211" Type="http://schemas.openxmlformats.org/officeDocument/2006/relationships/hyperlink" Target="https://jvet-experts.org/doc_end_user/current_document.php?id=11817" TargetMode="External"/><Relationship Id="rId232" Type="http://schemas.openxmlformats.org/officeDocument/2006/relationships/hyperlink" Target="https://jvet-experts.org/doc_end_user/current_document.php?id=11728" TargetMode="External"/><Relationship Id="rId253" Type="http://schemas.openxmlformats.org/officeDocument/2006/relationships/hyperlink" Target="https://www.mpegstandards.org/adhoc/" TargetMode="External"/><Relationship Id="rId274" Type="http://schemas.openxmlformats.org/officeDocument/2006/relationships/hyperlink" Target="http://phenix.it-sudparis.eu/jvet/doc_end_user/current_document.php?id=10542" TargetMode="External"/><Relationship Id="rId295" Type="http://schemas.openxmlformats.org/officeDocument/2006/relationships/hyperlink" Target="https://jvet-experts.org/doc_end_user/current_document.php?id=11477" TargetMode="External"/><Relationship Id="rId27" Type="http://schemas.openxmlformats.org/officeDocument/2006/relationships/hyperlink" Target="https://www.iecapc.jp/F/IEC_Code_of_Conduct.pdf" TargetMode="External"/><Relationship Id="rId48" Type="http://schemas.openxmlformats.org/officeDocument/2006/relationships/hyperlink" Target="https://jvet-experts.org/doc_end_user/current_document.php?id=11836" TargetMode="External"/><Relationship Id="rId69" Type="http://schemas.openxmlformats.org/officeDocument/2006/relationships/image" Target="media/image9.emf"/><Relationship Id="rId113" Type="http://schemas.openxmlformats.org/officeDocument/2006/relationships/image" Target="media/image18.emf"/><Relationship Id="rId134" Type="http://schemas.openxmlformats.org/officeDocument/2006/relationships/hyperlink" Target="https://jvet-experts.org/doc_end_user/current_document.php?id=11733" TargetMode="External"/><Relationship Id="rId80" Type="http://schemas.openxmlformats.org/officeDocument/2006/relationships/hyperlink" Target="https://jvet-experts.org/doc_end_user/current_document.php?id=11757" TargetMode="External"/><Relationship Id="rId155" Type="http://schemas.openxmlformats.org/officeDocument/2006/relationships/hyperlink" Target="https://jvet-experts.org/doc_end_user/current_document.php?id=11801" TargetMode="External"/><Relationship Id="rId176" Type="http://schemas.openxmlformats.org/officeDocument/2006/relationships/hyperlink" Target="https://jvet-experts.org/doc_end_user/current_document.php?id=11861" TargetMode="External"/><Relationship Id="rId197" Type="http://schemas.openxmlformats.org/officeDocument/2006/relationships/hyperlink" Target="https://jvet-experts.org/doc_end_user/current_document.php?id=11796" TargetMode="External"/><Relationship Id="rId201" Type="http://schemas.openxmlformats.org/officeDocument/2006/relationships/hyperlink" Target="https://jvet-experts.org/doc_end_user/current_document.php?id=11800" TargetMode="External"/><Relationship Id="rId222" Type="http://schemas.openxmlformats.org/officeDocument/2006/relationships/hyperlink" Target="https://jvet-experts.org/doc_end_user/current_document.php?id=11786"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ct/doc_end_user/current_document.php?id=10312" TargetMode="External"/><Relationship Id="rId285" Type="http://schemas.openxmlformats.org/officeDocument/2006/relationships/hyperlink" Target="http://phenix.it-sudparis.eu/jvet/doc_end_user/current_document.php?id=9683" TargetMode="External"/><Relationship Id="rId17" Type="http://schemas.openxmlformats.org/officeDocument/2006/relationships/hyperlink" Target="https://jvet-experts.org/" TargetMode="External"/><Relationship Id="rId38" Type="http://schemas.openxmlformats.org/officeDocument/2006/relationships/hyperlink" Target="https://jvet-experts.org/doc_end_user/current_document.php?id=11827" TargetMode="External"/><Relationship Id="rId59" Type="http://schemas.openxmlformats.org/officeDocument/2006/relationships/hyperlink" Target="https://jvet-experts.org/doc_end_user/current_document.php?id=11721" TargetMode="External"/><Relationship Id="rId103" Type="http://schemas.openxmlformats.org/officeDocument/2006/relationships/hyperlink" Target="https://jvet-experts.org/doc_end_user/current_document.php?id=11758" TargetMode="External"/><Relationship Id="rId124" Type="http://schemas.openxmlformats.org/officeDocument/2006/relationships/package" Target="embeddings/Microsoft_Visio_Drawing4.vsdx"/><Relationship Id="rId70" Type="http://schemas.openxmlformats.org/officeDocument/2006/relationships/package" Target="embeddings/Microsoft_Visio_Drawing111111.vsdx"/><Relationship Id="rId91" Type="http://schemas.openxmlformats.org/officeDocument/2006/relationships/hyperlink" Target="https://jvet-experts.org/doc_end_user/current_document.php?id=11750" TargetMode="External"/><Relationship Id="rId145" Type="http://schemas.openxmlformats.org/officeDocument/2006/relationships/hyperlink" Target="https://jvet-experts.org/doc_end_user/current_document.php?id=11846" TargetMode="External"/><Relationship Id="rId166" Type="http://schemas.openxmlformats.org/officeDocument/2006/relationships/hyperlink" Target="https://jvet-experts.org/doc_end_user/current_document.php?id=11720" TargetMode="External"/><Relationship Id="rId187" Type="http://schemas.openxmlformats.org/officeDocument/2006/relationships/hyperlink" Target="https://jvet-experts.org/doc_end_user/current_document.php?id=11749"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1818" TargetMode="External"/><Relationship Id="rId233" Type="http://schemas.openxmlformats.org/officeDocument/2006/relationships/hyperlink" Target="https://jvet-experts.org/doc_end_user/current_document.php?id=11775" TargetMode="External"/><Relationship Id="rId254" Type="http://schemas.openxmlformats.org/officeDocument/2006/relationships/hyperlink" Target="https://dms.mpeg.expert/doc_end_user/current_document.php?id=82006&amp;id_meeting=189" TargetMode="External"/><Relationship Id="rId28" Type="http://schemas.openxmlformats.org/officeDocument/2006/relationships/hyperlink" Target="http://www.itu.int/ITU-T/ipr/index.html" TargetMode="External"/><Relationship Id="rId49" Type="http://schemas.openxmlformats.org/officeDocument/2006/relationships/hyperlink" Target="https://jvet-experts.org/doc_end_user/current_document.php?id=11837" TargetMode="External"/><Relationship Id="rId114" Type="http://schemas.openxmlformats.org/officeDocument/2006/relationships/package" Target="embeddings/Microsoft_Visio_Drawing2.vsdx"/><Relationship Id="rId275" Type="http://schemas.openxmlformats.org/officeDocument/2006/relationships/hyperlink" Target="https://jvet-experts.org/doc_end_user/current_document.php?id=11710" TargetMode="External"/><Relationship Id="rId296" Type="http://schemas.openxmlformats.org/officeDocument/2006/relationships/hyperlink" Target="https://dms.mpeg.expert/doc_end_user/current_document.php?id=81998&amp;id_meeting=189" TargetMode="External"/><Relationship Id="rId300" Type="http://schemas.openxmlformats.org/officeDocument/2006/relationships/theme" Target="theme/theme1.xml"/><Relationship Id="rId60" Type="http://schemas.openxmlformats.org/officeDocument/2006/relationships/hyperlink" Target="https://jvet-experts.org/doc_end_user/current_document.php?id=11793" TargetMode="External"/><Relationship Id="rId81" Type="http://schemas.openxmlformats.org/officeDocument/2006/relationships/hyperlink" Target="https://jvet-experts.org/doc_end_user/current_document.php?id=11860" TargetMode="External"/><Relationship Id="rId135" Type="http://schemas.openxmlformats.org/officeDocument/2006/relationships/hyperlink" Target="https://jvet-experts.org/doc_end_user/current_document.php?id=11844" TargetMode="External"/><Relationship Id="rId156" Type="http://schemas.openxmlformats.org/officeDocument/2006/relationships/hyperlink" Target="https://jvet-experts.org/doc_end_user/current_document.php?id=11850" TargetMode="External"/><Relationship Id="rId177" Type="http://schemas.openxmlformats.org/officeDocument/2006/relationships/hyperlink" Target="https://jvet-experts.org/doc_end_user/current_document.php?id=11816" TargetMode="External"/><Relationship Id="rId198" Type="http://schemas.openxmlformats.org/officeDocument/2006/relationships/hyperlink" Target="https://jvet-experts.org/doc_end_user/current_document.php?id=11854" TargetMode="External"/><Relationship Id="rId202" Type="http://schemas.openxmlformats.org/officeDocument/2006/relationships/hyperlink" Target="https://jvet-experts.org/doc_end_user/current_document.php?id=11805" TargetMode="External"/><Relationship Id="rId223" Type="http://schemas.openxmlformats.org/officeDocument/2006/relationships/hyperlink" Target="https://jvet-experts.org/doc_end_user/current_document.php?id=11730"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jvet-experts.org/doc_end_user/current_document.php?id=11829" TargetMode="External"/><Relationship Id="rId265" Type="http://schemas.openxmlformats.org/officeDocument/2006/relationships/hyperlink" Target="https://jvet-experts.org/doc_end_user/current_document.php?id=11708" TargetMode="External"/><Relationship Id="rId286" Type="http://schemas.openxmlformats.org/officeDocument/2006/relationships/hyperlink" Target="http://phenix.it-sudparis.eu/jvet/doc_end_user/current_document.php?id=9684" TargetMode="External"/><Relationship Id="rId50" Type="http://schemas.openxmlformats.org/officeDocument/2006/relationships/hyperlink" Target="https://jvet-experts.org/doc_end_user/current_document.php?id=11838" TargetMode="External"/><Relationship Id="rId104" Type="http://schemas.openxmlformats.org/officeDocument/2006/relationships/hyperlink" Target="https://jvet-experts.org/doc_end_user/current_document.php?id=11760" TargetMode="External"/><Relationship Id="rId125" Type="http://schemas.openxmlformats.org/officeDocument/2006/relationships/image" Target="media/image27.png"/><Relationship Id="rId146" Type="http://schemas.openxmlformats.org/officeDocument/2006/relationships/hyperlink" Target="https://jvet-experts.org/doc_end_user/current_document.php?id=11769" TargetMode="External"/><Relationship Id="rId167" Type="http://schemas.openxmlformats.org/officeDocument/2006/relationships/hyperlink" Target="https://jvet-experts.org/doc_end_user/current_document.php?id=11779" TargetMode="External"/><Relationship Id="rId188" Type="http://schemas.openxmlformats.org/officeDocument/2006/relationships/hyperlink" Target="https://jvet-experts.org/doc_end_user/current_document.php?id=11751" TargetMode="External"/><Relationship Id="rId71" Type="http://schemas.openxmlformats.org/officeDocument/2006/relationships/image" Target="media/image10.emf"/><Relationship Id="rId92" Type="http://schemas.openxmlformats.org/officeDocument/2006/relationships/hyperlink" Target="https://jvet-experts.org/doc_end_user/current_document.php?id=11765" TargetMode="External"/><Relationship Id="rId213" Type="http://schemas.openxmlformats.org/officeDocument/2006/relationships/hyperlink" Target="https://jvet-experts.org/doc_end_user/current_document.php?id=11819" TargetMode="External"/><Relationship Id="rId234" Type="http://schemas.openxmlformats.org/officeDocument/2006/relationships/hyperlink" Target="https://dms.mpeg.expert/doc_end_user/current_document.php?id=82797&amp;id_meeting=190"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255" Type="http://schemas.openxmlformats.org/officeDocument/2006/relationships/hyperlink" Target="https://dms.mpeg.expert/doc_end_user/current_document.php?id=82006&amp;id_meeting=189" TargetMode="External"/><Relationship Id="rId276" Type="http://schemas.openxmlformats.org/officeDocument/2006/relationships/hyperlink" Target="https://jvet-experts.org/doc_end_user/current_document.php?id=11711" TargetMode="External"/><Relationship Id="rId297" Type="http://schemas.openxmlformats.org/officeDocument/2006/relationships/footer" Target="footer1.xml"/><Relationship Id="rId40" Type="http://schemas.openxmlformats.org/officeDocument/2006/relationships/hyperlink" Target="https://jvet-experts.org/doc_end_user/current_document.php?id=11830" TargetMode="External"/><Relationship Id="rId115" Type="http://schemas.openxmlformats.org/officeDocument/2006/relationships/image" Target="media/image19.png"/><Relationship Id="rId136" Type="http://schemas.openxmlformats.org/officeDocument/2006/relationships/hyperlink" Target="https://jvet-experts.org/doc_end_user/current_document.php?id=11734" TargetMode="External"/><Relationship Id="rId157" Type="http://schemas.openxmlformats.org/officeDocument/2006/relationships/hyperlink" Target="https://jvet-experts.org/doc_end_user/current_document.php?id=11802" TargetMode="External"/><Relationship Id="rId178" Type="http://schemas.openxmlformats.org/officeDocument/2006/relationships/hyperlink" Target="https://jvet-experts.org/doc_end_user/current_document.php?id=11823" TargetMode="External"/><Relationship Id="rId61" Type="http://schemas.openxmlformats.org/officeDocument/2006/relationships/hyperlink" Target="https://jvet-experts.org/doc_end_user/current_document.php?id=11799" TargetMode="External"/><Relationship Id="rId82" Type="http://schemas.openxmlformats.org/officeDocument/2006/relationships/hyperlink" Target="https://jvet-experts.org/doc_end_user/current_document.php?id=11761" TargetMode="External"/><Relationship Id="rId199" Type="http://schemas.openxmlformats.org/officeDocument/2006/relationships/hyperlink" Target="https://jvet-experts.org/doc_end_user/current_document.php?id=11797" TargetMode="External"/><Relationship Id="rId203" Type="http://schemas.openxmlformats.org/officeDocument/2006/relationships/hyperlink" Target="https://jvet-experts.org/doc_end_user/current_document.php?id=11857" TargetMode="External"/><Relationship Id="rId19" Type="http://schemas.openxmlformats.org/officeDocument/2006/relationships/hyperlink" Target="http://phenix.int-evry.fr/jct/" TargetMode="External"/><Relationship Id="rId224" Type="http://schemas.openxmlformats.org/officeDocument/2006/relationships/hyperlink" Target="https://jvet-experts.org/doc_end_user/current_document.php?id=11731" TargetMode="External"/><Relationship Id="rId245" Type="http://schemas.openxmlformats.org/officeDocument/2006/relationships/hyperlink" Target="mailto:jvet@lists.rwth-aachen.de" TargetMode="External"/><Relationship Id="rId266" Type="http://schemas.openxmlformats.org/officeDocument/2006/relationships/hyperlink" Target="http://phenix.it-sudparis.eu/jct/doc_end_user/current_document.php?id=10572" TargetMode="External"/><Relationship Id="rId287" Type="http://schemas.openxmlformats.org/officeDocument/2006/relationships/hyperlink" Target="https://jvet-experts.org/doc_end_user/current_document.php?id=11713" TargetMode="External"/><Relationship Id="rId30" Type="http://schemas.openxmlformats.org/officeDocument/2006/relationships/hyperlink" Target="http://www.itu.int/ITU-T/dbase/patent/index.html" TargetMode="External"/><Relationship Id="rId105" Type="http://schemas.openxmlformats.org/officeDocument/2006/relationships/hyperlink" Target="https://jvet-experts.org/doc_end_user/current_document.php?id=11762" TargetMode="External"/><Relationship Id="rId126" Type="http://schemas.openxmlformats.org/officeDocument/2006/relationships/image" Target="media/image28.png"/><Relationship Id="rId147" Type="http://schemas.openxmlformats.org/officeDocument/2006/relationships/hyperlink" Target="https://jvet-experts.org/doc_end_user/current_document.php?id=11771" TargetMode="External"/><Relationship Id="rId168" Type="http://schemas.openxmlformats.org/officeDocument/2006/relationships/hyperlink" Target="https://jvet-experts.org/doc_end_user/current_document.php?id=11790" TargetMode="External"/><Relationship Id="rId51" Type="http://schemas.openxmlformats.org/officeDocument/2006/relationships/hyperlink" Target="https://jvet-experts.org/doc_end_user/current_document.php?id=11726" TargetMode="External"/><Relationship Id="rId72" Type="http://schemas.openxmlformats.org/officeDocument/2006/relationships/package" Target="embeddings/Microsoft_Visio_Drawing1222222.vsdx"/><Relationship Id="rId93" Type="http://schemas.openxmlformats.org/officeDocument/2006/relationships/hyperlink" Target="https://jvet-experts.org/doc_end_user/current_document.php?id=11766" TargetMode="External"/><Relationship Id="rId189" Type="http://schemas.openxmlformats.org/officeDocument/2006/relationships/hyperlink" Target="https://jvet-experts.org/doc_end_user/current_document.php?id=11753"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1820" TargetMode="External"/><Relationship Id="rId235" Type="http://schemas.openxmlformats.org/officeDocument/2006/relationships/hyperlink" Target="https://vcgit.hhi.fraunhofer.de/jvet/VVCSoftware_VTM/wikis/Core-experiment-development-workflow" TargetMode="External"/><Relationship Id="rId256" Type="http://schemas.openxmlformats.org/officeDocument/2006/relationships/hyperlink" Target="https://jvet-experts.org/doc_end_user/current_document.php?id=11704" TargetMode="External"/><Relationship Id="rId277" Type="http://schemas.openxmlformats.org/officeDocument/2006/relationships/hyperlink" Target="http://phenix.it-sudparis.eu/jvet/doc_end_user/current_document.php?id=9679" TargetMode="External"/><Relationship Id="rId298" Type="http://schemas.openxmlformats.org/officeDocument/2006/relationships/fontTable" Target="fontTable.xml"/><Relationship Id="rId116" Type="http://schemas.openxmlformats.org/officeDocument/2006/relationships/image" Target="media/image20.png"/><Relationship Id="rId137" Type="http://schemas.openxmlformats.org/officeDocument/2006/relationships/hyperlink" Target="https://jvet-experts.org/doc_end_user/current_document.php?id=11847" TargetMode="External"/><Relationship Id="rId158" Type="http://schemas.openxmlformats.org/officeDocument/2006/relationships/hyperlink" Target="https://jvet-experts.org/doc_end_user/current_document.php?id=11848" TargetMode="External"/><Relationship Id="rId20" Type="http://schemas.openxmlformats.org/officeDocument/2006/relationships/hyperlink" Target="http://phenix.int-evry.fr/jct3v/" TargetMode="External"/><Relationship Id="rId41" Type="http://schemas.openxmlformats.org/officeDocument/2006/relationships/hyperlink" Target="https://jvet-experts.org/doc_end_user/current_document.php?id=11831" TargetMode="External"/><Relationship Id="rId62" Type="http://schemas.openxmlformats.org/officeDocument/2006/relationships/hyperlink" Target="https://jvet-experts.org/doc_end_user/current_document.php?id=11805" TargetMode="External"/><Relationship Id="rId83" Type="http://schemas.openxmlformats.org/officeDocument/2006/relationships/hyperlink" Target="https://jvet-experts.org/doc_end_user/current_document.php?id=11867" TargetMode="External"/><Relationship Id="rId179" Type="http://schemas.openxmlformats.org/officeDocument/2006/relationships/hyperlink" Target="https://jvet-experts.org/doc_end_user/current_document.php?id=11825" TargetMode="External"/><Relationship Id="rId190" Type="http://schemas.openxmlformats.org/officeDocument/2006/relationships/hyperlink" Target="https://jvet-experts.org/doc_end_user/current_document.php?id=11773" TargetMode="External"/><Relationship Id="rId204" Type="http://schemas.openxmlformats.org/officeDocument/2006/relationships/hyperlink" Target="https://jvet-experts.org/doc_end_user/current_document.php?id=11808" TargetMode="External"/><Relationship Id="rId225" Type="http://schemas.openxmlformats.org/officeDocument/2006/relationships/hyperlink" Target="https://jvet-experts.org/doc_end_user/current_document.php?id=11732" TargetMode="External"/><Relationship Id="rId246" Type="http://schemas.openxmlformats.org/officeDocument/2006/relationships/hyperlink" Target="mailto:jvet@lists.rwth-aachen.de" TargetMode="External"/><Relationship Id="rId267" Type="http://schemas.openxmlformats.org/officeDocument/2006/relationships/hyperlink" Target="http://phenix.it-sudparis.eu/jct/doc_end_user/current_document.php?id=8511" TargetMode="External"/><Relationship Id="rId288" Type="http://schemas.openxmlformats.org/officeDocument/2006/relationships/hyperlink" Target="https://jvet-experts.org/doc_end_user/current_document.php?id=11473" TargetMode="External"/><Relationship Id="rId106" Type="http://schemas.openxmlformats.org/officeDocument/2006/relationships/image" Target="media/image13.png"/><Relationship Id="rId127" Type="http://schemas.openxmlformats.org/officeDocument/2006/relationships/image" Target="media/image29.png"/><Relationship Id="rId10" Type="http://schemas.openxmlformats.org/officeDocument/2006/relationships/settings" Target="settings.xml"/><Relationship Id="rId31" Type="http://schemas.openxmlformats.org/officeDocument/2006/relationships/hyperlink" Target="http://phenix.it-sudparis.eu/mpeg/doc_end_user/current_document.php?id=27881&amp;id_meeting=16" TargetMode="External"/><Relationship Id="rId52" Type="http://schemas.openxmlformats.org/officeDocument/2006/relationships/hyperlink" Target="https://jvet-experts.org/doc_end_user/current_document.php?id=11723" TargetMode="External"/><Relationship Id="rId73" Type="http://schemas.openxmlformats.org/officeDocument/2006/relationships/image" Target="media/image11.emf"/><Relationship Id="rId94" Type="http://schemas.openxmlformats.org/officeDocument/2006/relationships/hyperlink" Target="https://jvet-experts.org/doc_end_user/current_document.php?id=11770" TargetMode="External"/><Relationship Id="rId148" Type="http://schemas.openxmlformats.org/officeDocument/2006/relationships/hyperlink" Target="https://jvet-experts.org/doc_end_user/current_document.php?id=11856" TargetMode="External"/><Relationship Id="rId169" Type="http://schemas.openxmlformats.org/officeDocument/2006/relationships/hyperlink" Target="https://jvet-experts.org/doc_end_user/current_document.php?id=11863"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718" TargetMode="External"/><Relationship Id="rId215" Type="http://schemas.openxmlformats.org/officeDocument/2006/relationships/hyperlink" Target="https://jvet-experts.org/doc_end_user/current_document.php?id=11822" TargetMode="External"/><Relationship Id="rId236" Type="http://schemas.openxmlformats.org/officeDocument/2006/relationships/hyperlink" Target="https://www.itu.int/ifa/t/2017/sg16/exchange/wp3/q06/vceg_account.txt" TargetMode="External"/><Relationship Id="rId257" Type="http://schemas.openxmlformats.org/officeDocument/2006/relationships/hyperlink" Target="http://phenix.it-sudparis.eu/jct/doc_end_user/current_document.php?id=5095" TargetMode="External"/><Relationship Id="rId278" Type="http://schemas.openxmlformats.org/officeDocument/2006/relationships/hyperlink" Target="https://jvet-experts.org/doc_end_user/current_document.php?id=11228" TargetMode="External"/><Relationship Id="rId42" Type="http://schemas.openxmlformats.org/officeDocument/2006/relationships/image" Target="media/image3.png"/><Relationship Id="rId84" Type="http://schemas.openxmlformats.org/officeDocument/2006/relationships/hyperlink" Target="https://jvet-experts.org/doc_end_user/current_document.php?id=11763" TargetMode="External"/><Relationship Id="rId138" Type="http://schemas.openxmlformats.org/officeDocument/2006/relationships/hyperlink" Target="https://jvet-experts.org/doc_end_user/current_document.php?id=11737" TargetMode="External"/><Relationship Id="rId191" Type="http://schemas.openxmlformats.org/officeDocument/2006/relationships/hyperlink" Target="https://jvet-experts.org/doc_end_user/current_document.php?id=11855" TargetMode="External"/><Relationship Id="rId205" Type="http://schemas.openxmlformats.org/officeDocument/2006/relationships/hyperlink" Target="https://jvet-experts.org/doc_end_user/current_document.php?id=11810" TargetMode="External"/><Relationship Id="rId247" Type="http://schemas.openxmlformats.org/officeDocument/2006/relationships/hyperlink" Target="mailto:jvet@lists.rwth-aachen.de" TargetMode="External"/><Relationship Id="rId107" Type="http://schemas.openxmlformats.org/officeDocument/2006/relationships/image" Target="media/image14.png"/><Relationship Id="rId289" Type="http://schemas.openxmlformats.org/officeDocument/2006/relationships/hyperlink" Target="https://jvet-experts.org/doc_end_user/current_document.php?id=10683"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1721" TargetMode="External"/><Relationship Id="rId149" Type="http://schemas.openxmlformats.org/officeDocument/2006/relationships/hyperlink" Target="https://jvet-experts.org/doc_end_user/current_document.php?id=11772" TargetMode="External"/><Relationship Id="rId95" Type="http://schemas.openxmlformats.org/officeDocument/2006/relationships/hyperlink" Target="https://jvet-experts.org/doc_end_user/current_document.php?id=11788" TargetMode="External"/><Relationship Id="rId160" Type="http://schemas.openxmlformats.org/officeDocument/2006/relationships/hyperlink" Target="https://jvet-experts.org/doc_end_user/current_document.php?id=11870" TargetMode="External"/><Relationship Id="rId216" Type="http://schemas.openxmlformats.org/officeDocument/2006/relationships/hyperlink" Target="https://jvet-experts.org/doc_end_user/current_document.php?id=11824" TargetMode="External"/><Relationship Id="rId258" Type="http://schemas.openxmlformats.org/officeDocument/2006/relationships/hyperlink" Target="https://jvet-experts.org/doc_end_user/current_document.php?id=11463" TargetMode="External"/><Relationship Id="rId22" Type="http://schemas.openxmlformats.org/officeDocument/2006/relationships/hyperlink" Target="https://lists.rwth-aachen.de/postorius/lists/jvet.lists.rwth-aachen.de/" TargetMode="External"/><Relationship Id="rId64" Type="http://schemas.openxmlformats.org/officeDocument/2006/relationships/image" Target="media/image4.png"/><Relationship Id="rId118" Type="http://schemas.openxmlformats.org/officeDocument/2006/relationships/image" Target="media/image22.emf"/><Relationship Id="rId171" Type="http://schemas.openxmlformats.org/officeDocument/2006/relationships/hyperlink" Target="https://jvet-experts.org/doc_end_user/current_document.php?id=11803" TargetMode="External"/><Relationship Id="rId227" Type="http://schemas.openxmlformats.org/officeDocument/2006/relationships/hyperlink" Target="https://jvet-experts.org/doc_end_user/current_document.php?id=11759" TargetMode="External"/><Relationship Id="rId269" Type="http://schemas.openxmlformats.org/officeDocument/2006/relationships/hyperlink" Target="http://phenix.it-sudparis.eu/jct/doc_end_user/current_document.php?id=10689" TargetMode="External"/><Relationship Id="rId33" Type="http://schemas.openxmlformats.org/officeDocument/2006/relationships/hyperlink" Target="http://phenix.int-evry.fr/jvet/" TargetMode="External"/><Relationship Id="rId129" Type="http://schemas.openxmlformats.org/officeDocument/2006/relationships/image" Target="media/image31.png"/><Relationship Id="rId280" Type="http://schemas.openxmlformats.org/officeDocument/2006/relationships/hyperlink" Target="https://dms.mpeg.expert/doc_end_user/current_document.php?id=82000&amp;id_meeting=18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41DA1EE-7889-49EF-AB6C-339FB7838287}">
  <ds:schemaRefs>
    <ds:schemaRef ds:uri="http://schemas.openxmlformats.org/officeDocument/2006/bibliography"/>
  </ds:schemaRefs>
</ds:datastoreItem>
</file>

<file path=customXml/itemProps5.xml><?xml version="1.0" encoding="utf-8"?>
<ds:datastoreItem xmlns:ds="http://schemas.openxmlformats.org/officeDocument/2006/customXml" ds:itemID="{275797E5-8FC2-4A27-92CC-781FEC97A79C}">
  <ds:schemaRefs>
    <ds:schemaRef ds:uri="http://schemas.openxmlformats.org/officeDocument/2006/bibliography"/>
  </ds:schemaRefs>
</ds:datastoreItem>
</file>

<file path=customXml/itemProps6.xml><?xml version="1.0" encoding="utf-8"?>
<ds:datastoreItem xmlns:ds="http://schemas.openxmlformats.org/officeDocument/2006/customXml" ds:itemID="{49995C96-81E0-4F5F-8E67-CC8508BFE178}">
  <ds:schemaRefs>
    <ds:schemaRef ds:uri="http://schemas.openxmlformats.org/officeDocument/2006/bibliography"/>
  </ds:schemaRefs>
</ds:datastoreItem>
</file>

<file path=customXml/itemProps7.xml><?xml version="1.0" encoding="utf-8"?>
<ds:datastoreItem xmlns:ds="http://schemas.openxmlformats.org/officeDocument/2006/customXml" ds:itemID="{EB8F80AB-7540-4C47-A27B-2D2355671C80}">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36</Pages>
  <Words>49195</Words>
  <Characters>280412</Characters>
  <Application>Microsoft Office Word</Application>
  <DocSecurity>0</DocSecurity>
  <Lines>2336</Lines>
  <Paragraphs>65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2895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7-13T20:41:00Z</dcterms:created>
  <dcterms:modified xsi:type="dcterms:W3CDTF">2022-07-13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